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5C66" w:rsidRPr="00FD5D37" w:rsidRDefault="00395C66" w:rsidP="00395C66">
      <w:pPr>
        <w:pStyle w:val="IEEEStdsTitle"/>
      </w:pPr>
      <w:bookmarkStart w:id="1" w:name="_Toc267062374"/>
      <w:bookmarkStart w:id="2" w:name="_Toc271198232"/>
      <w:bookmarkStart w:id="3" w:name="_Toc302570869"/>
      <w:r w:rsidRPr="00FD5D37">
        <w:t>IEEE P</w:t>
      </w:r>
      <w:r w:rsidR="00A21DFD" w:rsidRPr="00FD5D37">
        <w:t>1904.</w:t>
      </w:r>
      <w:r w:rsidR="00B70C07">
        <w:t>3</w:t>
      </w:r>
      <w:r w:rsidRPr="00FD5D37">
        <w:t>™/</w:t>
      </w:r>
      <w:r w:rsidR="009F3406">
        <w:t>D</w:t>
      </w:r>
      <w:r w:rsidR="00315732">
        <w:t>0</w:t>
      </w:r>
      <w:r w:rsidR="009F3406">
        <w:t>.</w:t>
      </w:r>
      <w:r w:rsidR="00B27C51">
        <w:t>2</w:t>
      </w:r>
      <w:r w:rsidRPr="00FD5D37">
        <w:br/>
        <w:t>Draft</w:t>
      </w:r>
      <w:r w:rsidR="00A21DFD" w:rsidRPr="00FD5D37">
        <w:t xml:space="preserve"> Standard for </w:t>
      </w:r>
      <w:r w:rsidR="00B70C07">
        <w:t>Radio over Ethernet Encapsulations and Mappings</w:t>
      </w:r>
    </w:p>
    <w:p w:rsidR="00395C66" w:rsidRPr="00FD5D37" w:rsidRDefault="00395C66" w:rsidP="00395C66">
      <w:pPr>
        <w:pStyle w:val="IEEEStdsSponsorbodytext"/>
        <w:spacing w:before="0" w:after="0"/>
        <w:rPr>
          <w:rFonts w:ascii="Arial" w:hAnsi="Arial" w:cs="Arial"/>
        </w:rPr>
      </w:pPr>
      <w:r w:rsidRPr="00FD5D37">
        <w:rPr>
          <w:rFonts w:ascii="Arial" w:hAnsi="Arial" w:cs="Arial"/>
        </w:rPr>
        <w:t>Sponsor</w:t>
      </w:r>
    </w:p>
    <w:p w:rsidR="00395C66" w:rsidRPr="00FD5D37" w:rsidRDefault="006F2881" w:rsidP="00261239">
      <w:pPr>
        <w:jc w:val="left"/>
        <w:rPr>
          <w:rFonts w:ascii="Arial" w:hAnsi="Arial" w:cs="Arial"/>
          <w:b/>
          <w:noProof/>
          <w:sz w:val="22"/>
          <w:szCs w:val="22"/>
        </w:rPr>
      </w:pPr>
      <w:r w:rsidRPr="00FD5D37">
        <w:rPr>
          <w:rFonts w:ascii="Arial" w:hAnsi="Arial" w:cs="Arial"/>
          <w:b/>
          <w:noProof/>
          <w:sz w:val="22"/>
          <w:szCs w:val="22"/>
        </w:rPr>
        <w:t>Standards Development Board</w:t>
      </w:r>
      <w:r w:rsidR="00395C66" w:rsidRPr="00FD5D37">
        <w:rPr>
          <w:rFonts w:ascii="Arial" w:hAnsi="Arial" w:cs="Arial"/>
          <w:b/>
          <w:noProof/>
          <w:sz w:val="22"/>
          <w:szCs w:val="22"/>
        </w:rPr>
        <w:br/>
      </w:r>
      <w:r w:rsidR="00395C66" w:rsidRPr="00FD5D37">
        <w:rPr>
          <w:rFonts w:ascii="Arial" w:hAnsi="Arial" w:cs="Arial"/>
          <w:noProof/>
        </w:rPr>
        <w:t>of the</w:t>
      </w:r>
      <w:r w:rsidR="00395C66" w:rsidRPr="00FD5D37">
        <w:rPr>
          <w:rFonts w:ascii="Arial" w:hAnsi="Arial" w:cs="Arial"/>
          <w:b/>
          <w:bCs/>
          <w:noProof/>
          <w:sz w:val="22"/>
          <w:szCs w:val="22"/>
        </w:rPr>
        <w:br/>
      </w:r>
      <w:r w:rsidR="00395C66" w:rsidRPr="00FD5D37">
        <w:rPr>
          <w:rFonts w:ascii="Arial" w:hAnsi="Arial" w:cs="Arial"/>
          <w:b/>
          <w:noProof/>
          <w:sz w:val="22"/>
          <w:szCs w:val="22"/>
        </w:rPr>
        <w:t>IEEE Communications Society</w:t>
      </w:r>
    </w:p>
    <w:p w:rsidR="00395C66" w:rsidRPr="00FD5D37" w:rsidRDefault="00395C66" w:rsidP="00395C66">
      <w:pPr>
        <w:autoSpaceDE w:val="0"/>
        <w:autoSpaceDN w:val="0"/>
        <w:adjustRightInd w:val="0"/>
        <w:spacing w:before="400"/>
        <w:rPr>
          <w:rFonts w:ascii="Arial" w:hAnsi="Arial"/>
          <w:noProof/>
        </w:rPr>
      </w:pPr>
      <w:r w:rsidRPr="00FD5D37">
        <w:rPr>
          <w:rFonts w:ascii="Arial" w:hAnsi="Arial"/>
          <w:noProof/>
        </w:rPr>
        <w:t>Approved &lt;XX MONTH 20XX&gt;</w:t>
      </w:r>
    </w:p>
    <w:p w:rsidR="00395C66" w:rsidRPr="00FD5D37" w:rsidRDefault="00395C66" w:rsidP="00395C66">
      <w:pPr>
        <w:autoSpaceDE w:val="0"/>
        <w:autoSpaceDN w:val="0"/>
        <w:adjustRightInd w:val="0"/>
        <w:rPr>
          <w:rFonts w:ascii="Arial" w:hAnsi="Arial"/>
          <w:b/>
          <w:bCs/>
          <w:noProof/>
          <w:sz w:val="22"/>
          <w:szCs w:val="22"/>
        </w:rPr>
      </w:pPr>
      <w:r w:rsidRPr="00FD5D37">
        <w:rPr>
          <w:rFonts w:ascii="Arial" w:hAnsi="Arial" w:cs="Arial"/>
          <w:b/>
          <w:bCs/>
          <w:noProof/>
          <w:sz w:val="22"/>
          <w:szCs w:val="22"/>
        </w:rPr>
        <w:t>IEEE-SA Standards Board</w:t>
      </w:r>
    </w:p>
    <w:p w:rsidR="00395C66" w:rsidRPr="00FD5D37" w:rsidRDefault="00395C66" w:rsidP="00395C66">
      <w:pPr>
        <w:pStyle w:val="IEEEStdsParagraph"/>
        <w:rPr>
          <w:noProof/>
        </w:rPr>
      </w:pPr>
    </w:p>
    <w:p w:rsidR="00395C66" w:rsidRPr="00FD5D37" w:rsidRDefault="00395C66" w:rsidP="00395C66">
      <w:pPr>
        <w:pStyle w:val="IEEEStdsCopyrightaddrs"/>
      </w:pPr>
      <w:r w:rsidRPr="00FD5D37">
        <w:t xml:space="preserve">Copyright © </w:t>
      </w:r>
      <w:r w:rsidR="00530C58">
        <w:t>2014</w:t>
      </w:r>
      <w:r w:rsidRPr="00FD5D37">
        <w:t xml:space="preserve"> by the Institute of Electrical and Electronics Engineers, Inc.</w:t>
      </w:r>
    </w:p>
    <w:p w:rsidR="00395C66" w:rsidRPr="00FD5D37" w:rsidRDefault="00395C66" w:rsidP="00395C66">
      <w:pPr>
        <w:pStyle w:val="IEEEStdsCopyrightaddrs"/>
      </w:pPr>
      <w:r w:rsidRPr="00FD5D37">
        <w:t>Three Park Avenue</w:t>
      </w:r>
    </w:p>
    <w:p w:rsidR="00395C66" w:rsidRPr="00FD5D37" w:rsidRDefault="00395C66" w:rsidP="00395C66">
      <w:pPr>
        <w:pStyle w:val="IEEEStdsCopyrightaddrs"/>
      </w:pPr>
      <w:r w:rsidRPr="00FD5D37">
        <w:t>New York, New York 10016-5997, USA</w:t>
      </w:r>
    </w:p>
    <w:p w:rsidR="00395C66" w:rsidRPr="00FD5D37" w:rsidRDefault="00395C66" w:rsidP="00395C66">
      <w:pPr>
        <w:pStyle w:val="IEEEStdsCopyrightbody"/>
      </w:pPr>
      <w:r w:rsidRPr="00FD5D37">
        <w:t>All rights reserved.</w:t>
      </w:r>
    </w:p>
    <w:p w:rsidR="00395C66" w:rsidRPr="00FD5D37" w:rsidRDefault="00395C66" w:rsidP="00395C66">
      <w:pPr>
        <w:pStyle w:val="IEEEStdsCopyrightbody"/>
      </w:pPr>
      <w:r w:rsidRPr="00FD5D37">
        <w:t>This document is an unapproved draft of a proposed IEEE Standard. As such, this document is subject to change. USE AT YOUR OWN RISK! Because this is an unapproved draft, this document must not be utilized for any conformance/compliance purposes. Permission is hereby granted for IEEE Standards Committee participants to reproduce this document for purposes of international standardization consideration. Prior to adoption of this document, in whole or in part, by another standards development organization, permission must first be obtained from the IEEE Standards Activities Department (stds.ipr@ieee.org). Other entities seeking permission to reproduce this document, in whole or in part, must also obtain permission from the IEEE Standards Activities Department.</w:t>
      </w:r>
    </w:p>
    <w:p w:rsidR="00395C66" w:rsidRPr="00FD5D37" w:rsidRDefault="00395C66" w:rsidP="00395C66">
      <w:pPr>
        <w:pStyle w:val="IEEEStdsCopyrightaddrs"/>
      </w:pPr>
      <w:r w:rsidRPr="00FD5D37">
        <w:t>IEEE Standards Activities Department</w:t>
      </w:r>
    </w:p>
    <w:p w:rsidR="00395C66" w:rsidRPr="00FD5D37" w:rsidRDefault="00395C66" w:rsidP="00395C66">
      <w:pPr>
        <w:pStyle w:val="IEEEStdsCopyrightaddrs"/>
      </w:pPr>
      <w:r w:rsidRPr="00FD5D37">
        <w:t>445 Hoes Lane</w:t>
      </w:r>
    </w:p>
    <w:p w:rsidR="00395C66" w:rsidRPr="00FD5D37" w:rsidRDefault="00395C66" w:rsidP="00395C66">
      <w:pPr>
        <w:pStyle w:val="IEEEStdsCopyrightaddrs"/>
      </w:pPr>
      <w:r w:rsidRPr="00FD5D37">
        <w:t>Piscataway, NJ 08854, USA</w:t>
      </w:r>
    </w:p>
    <w:p w:rsidR="00D65CAA" w:rsidRPr="00B51110" w:rsidRDefault="00395C66" w:rsidP="00D65CAA">
      <w:pPr>
        <w:numPr>
          <w:ilvl w:val="0"/>
          <w:numId w:val="0"/>
        </w:numPr>
      </w:pPr>
      <w:r w:rsidRPr="00FD5D37">
        <w:rPr>
          <w:noProof/>
        </w:rPr>
        <w:br w:type="page"/>
      </w:r>
      <w:bookmarkStart w:id="4" w:name="_Ref51236265"/>
      <w:r w:rsidRPr="00FD5D37">
        <w:rPr>
          <w:rStyle w:val="IEEEStdsAbstractHeader"/>
          <w:noProof/>
        </w:rPr>
        <w:lastRenderedPageBreak/>
        <w:t>Abstract</w:t>
      </w:r>
      <w:r w:rsidR="00D40E13" w:rsidRPr="00FD5D37">
        <w:rPr>
          <w:rStyle w:val="IEEEStdsAbstractHeader"/>
          <w:noProof/>
        </w:rPr>
        <w:t>:</w:t>
      </w:r>
      <w:r w:rsidRPr="00FD5D37">
        <w:rPr>
          <w:noProof/>
        </w:rPr>
        <w:t xml:space="preserve"> </w:t>
      </w:r>
      <w:bookmarkEnd w:id="4"/>
      <w:r w:rsidR="001404E0">
        <w:rPr>
          <w:rStyle w:val="IntenseEmphasis"/>
        </w:rPr>
        <w:t>[///Editor’s</w:t>
      </w:r>
      <w:r w:rsidR="00D65CAA" w:rsidRPr="00061D6F">
        <w:rPr>
          <w:rStyle w:val="IntenseEmphasis"/>
        </w:rPr>
        <w:t xml:space="preserve"> note: TEXT HERE</w:t>
      </w:r>
      <w:r w:rsidR="00D65CAA">
        <w:rPr>
          <w:rStyle w:val="IntenseEmphasis"/>
        </w:rPr>
        <w:t>]</w:t>
      </w:r>
    </w:p>
    <w:p w:rsidR="00D65CAA" w:rsidRPr="00A066E6" w:rsidRDefault="00395C66" w:rsidP="002744E4">
      <w:pPr>
        <w:rPr>
          <w:rStyle w:val="IntenseEmphasis"/>
          <w:b w:val="0"/>
          <w:bCs w:val="0"/>
          <w:i w:val="0"/>
          <w:iCs w:val="0"/>
          <w:color w:val="auto"/>
        </w:rPr>
      </w:pPr>
      <w:bookmarkStart w:id="5" w:name="_Ref51926020"/>
      <w:r w:rsidRPr="00FD5D37">
        <w:rPr>
          <w:rStyle w:val="IEEEStdsKeywordsHeader"/>
          <w:noProof/>
        </w:rPr>
        <w:t>Keywords</w:t>
      </w:r>
      <w:r w:rsidR="00D40E13" w:rsidRPr="00FD5D37">
        <w:rPr>
          <w:rStyle w:val="IEEEStdsKeywordsHeader"/>
          <w:noProof/>
        </w:rPr>
        <w:t>:</w:t>
      </w:r>
      <w:r w:rsidR="00D65CAA" w:rsidRPr="00D65CAA">
        <w:rPr>
          <w:rStyle w:val="IntenseEmphasis"/>
        </w:rPr>
        <w:t xml:space="preserve"> </w:t>
      </w:r>
      <w:r w:rsidR="001404E0">
        <w:rPr>
          <w:rStyle w:val="IntenseEmphasis"/>
        </w:rPr>
        <w:t>[///Editor’s</w:t>
      </w:r>
      <w:r w:rsidR="00D65CAA" w:rsidRPr="00061D6F">
        <w:rPr>
          <w:rStyle w:val="IntenseEmphasis"/>
        </w:rPr>
        <w:t xml:space="preserve"> note: TEXT HERE</w:t>
      </w:r>
      <w:r w:rsidR="00D65CAA">
        <w:rPr>
          <w:rStyle w:val="IntenseEmphasis"/>
        </w:rPr>
        <w:t>]</w:t>
      </w:r>
    </w:p>
    <w:bookmarkEnd w:id="5"/>
    <w:p w:rsidR="00395C66" w:rsidRPr="00FD5D37" w:rsidRDefault="00395C66" w:rsidP="002744E4">
      <w:pPr>
        <w:rPr>
          <w:noProof/>
          <w:sz w:val="18"/>
          <w:szCs w:val="18"/>
        </w:rPr>
      </w:pPr>
      <w:r w:rsidRPr="00FD5D37">
        <w:rPr>
          <w:noProof/>
        </w:rPr>
        <w:br w:type="page"/>
      </w:r>
      <w:r w:rsidRPr="00FD5D37">
        <w:rPr>
          <w:b/>
          <w:bCs/>
          <w:noProof/>
          <w:sz w:val="18"/>
          <w:szCs w:val="18"/>
        </w:rPr>
        <w:lastRenderedPageBreak/>
        <w:t>IEEE Standards</w:t>
      </w:r>
      <w:r w:rsidRPr="00FD5D37">
        <w:rPr>
          <w:noProof/>
          <w:sz w:val="18"/>
          <w:szCs w:val="18"/>
        </w:rPr>
        <w:t xml:space="preserve"> documents are developed within the IEEE Societies and the Standards Coordinating Committees of the IEEE Standards Association (IEEE-SA) Standards Board. The IEEE develops its standards through a consensus development process, approved by the American National Standards Institute, which brings together volunteers representing varied viewpoints and interests to achieve the final product. Volunteers are not necessarily members of the Institute and serve without compensation. While the IEEE administers the process and establishes rules to promote fairness in the consensus development process, the IEEE does not independently evaluate, test, or verify the accuracy of any of the information or the soundness of any judgments contained in its standards.</w:t>
      </w:r>
    </w:p>
    <w:p w:rsidR="00395C66" w:rsidRPr="00FD5D37" w:rsidRDefault="00395C66" w:rsidP="00395C66">
      <w:pPr>
        <w:pStyle w:val="IEEEStdsParagraph"/>
        <w:rPr>
          <w:noProof/>
          <w:sz w:val="18"/>
          <w:szCs w:val="18"/>
        </w:rPr>
      </w:pPr>
      <w:r w:rsidRPr="00FD5D37">
        <w:rPr>
          <w:noProof/>
          <w:sz w:val="18"/>
          <w:szCs w:val="18"/>
        </w:rPr>
        <w:t>Use of an IEEE Standard is wholly voluntary. The IEEE disclaims liability for any personal injury, property or other damage, of any nature whatsoever, whether special, indirect, consequential, or compensatory, directly or indirectly resulting from the publication, use of, or reliance upon this, or any other IEEE Standard document.</w:t>
      </w:r>
    </w:p>
    <w:p w:rsidR="00395C66" w:rsidRPr="00FD5D37" w:rsidRDefault="00395C66" w:rsidP="00395C66">
      <w:pPr>
        <w:pStyle w:val="IEEEStdsParagraph"/>
        <w:rPr>
          <w:noProof/>
          <w:sz w:val="18"/>
          <w:szCs w:val="18"/>
        </w:rPr>
      </w:pPr>
      <w:r w:rsidRPr="00FD5D37">
        <w:rPr>
          <w:noProof/>
          <w:sz w:val="18"/>
          <w:szCs w:val="18"/>
        </w:rPr>
        <w:t>The IEEE does not warrant or represent the accuracy or content of the material contained herein, and expressly disclaims any express or implied warranty, including any implied warranty of merchantability or fitness for a specific purpose, or that the use of the material contained herein is free from patent infringement. IEEE Standards documents are supplied “</w:t>
      </w:r>
      <w:r w:rsidRPr="00FD5D37">
        <w:rPr>
          <w:b/>
          <w:bCs/>
          <w:noProof/>
          <w:sz w:val="18"/>
          <w:szCs w:val="18"/>
        </w:rPr>
        <w:t>AS IS</w:t>
      </w:r>
      <w:r w:rsidRPr="00FD5D37">
        <w:rPr>
          <w:noProof/>
          <w:sz w:val="18"/>
          <w:szCs w:val="18"/>
        </w:rPr>
        <w:t>.”</w:t>
      </w:r>
    </w:p>
    <w:p w:rsidR="00395C66" w:rsidRPr="00FD5D37" w:rsidRDefault="00395C66" w:rsidP="00395C66">
      <w:pPr>
        <w:pStyle w:val="IEEEStdsParagraph"/>
        <w:rPr>
          <w:noProof/>
          <w:sz w:val="18"/>
          <w:szCs w:val="18"/>
        </w:rPr>
      </w:pPr>
      <w:r w:rsidRPr="00FD5D37">
        <w:rPr>
          <w:noProof/>
          <w:sz w:val="18"/>
          <w:szCs w:val="18"/>
        </w:rPr>
        <w:t>The existence of an IEEE Standard does not imply that there are no other ways to produce, test, measure, purchase, market, or provide other goods and services related to the scope of the IEEE Standard. Furthermore, the viewpoint expressed at the time a standard is approved and issued is subject to change brought about through developments in the state of the art and comments received from users of the standard. Every IEEE Standard is subjected to review at least every five years for revision or reaffirmation, or every ten years for stabilization. When a document is more than five years old and has not been reaffirmed, or more than ten years old and has not been stabilized, it is reasonable to conclude that its contents, although still of some value, do not wholly reflect the present state of the art. Users are cautioned to check to determine that they have the latest edition of any IEEE Standard.</w:t>
      </w:r>
    </w:p>
    <w:p w:rsidR="00395C66" w:rsidRPr="00FD5D37" w:rsidRDefault="00395C66" w:rsidP="00395C66">
      <w:pPr>
        <w:pStyle w:val="IEEEStdsParagraph"/>
        <w:rPr>
          <w:noProof/>
          <w:sz w:val="18"/>
        </w:rPr>
      </w:pPr>
      <w:r w:rsidRPr="00FD5D37">
        <w:rPr>
          <w:noProof/>
          <w:sz w:val="18"/>
          <w:szCs w:val="18"/>
        </w:rPr>
        <w:t>In publishing and making this document available, the IEEE is not suggesting or rendering professional or other services for, or on behalf of, any person or entity. Nor is the IEEE undertaking to perform any duty owed by any other person or entity to another. Any person utilizing this, and any other IEEE Standards document, should rely upon his or her independent judgment in the exercise of reasonable care in any given circumstances or, as appropriate, seek the advice of a competent professional in determining the appropriateness of a given IEEE standard</w:t>
      </w:r>
      <w:r w:rsidRPr="00FD5D37">
        <w:rPr>
          <w:noProof/>
          <w:sz w:val="18"/>
        </w:rPr>
        <w:t>.</w:t>
      </w:r>
    </w:p>
    <w:p w:rsidR="00395C66" w:rsidRPr="00FD5D37" w:rsidRDefault="00395C66" w:rsidP="00395C66">
      <w:pPr>
        <w:pStyle w:val="IEEEStdsParagraph"/>
        <w:rPr>
          <w:noProof/>
        </w:rPr>
      </w:pPr>
      <w:r w:rsidRPr="00FD5D37">
        <w:rPr>
          <w:noProof/>
          <w:sz w:val="18"/>
          <w:szCs w:val="18"/>
        </w:rPr>
        <w:t>Interpretations</w:t>
      </w:r>
      <w:r w:rsidR="00D40E13" w:rsidRPr="00FD5D37">
        <w:rPr>
          <w:noProof/>
          <w:sz w:val="18"/>
          <w:szCs w:val="18"/>
        </w:rPr>
        <w:t>:</w:t>
      </w:r>
      <w:r w:rsidRPr="00FD5D37">
        <w:rPr>
          <w:noProof/>
          <w:sz w:val="18"/>
          <w:szCs w:val="18"/>
        </w:rPr>
        <w:t xml:space="preserve"> Occasionally questions may arise regarding the meaning of portions of standards as they relate to specific applications. When the need for interpretations is brought to the attention of IEEE, the Institute will initiate action to prepare appropriate responses. Since IEEE Standards represent a consensus of concerned interests, it is important to ensure that any interpretation has also received the concurrence of a balance of interests. For this reason, IEEE and the members of its societies and Standards Coordinating Committees are not able to provide an instant response to interpretation requests except in those cases where the matter has previously received formal consideration. </w:t>
      </w:r>
      <w:r w:rsidRPr="00FD5D37">
        <w:rPr>
          <w:noProof/>
          <w:sz w:val="18"/>
        </w:rPr>
        <w:t xml:space="preserve">A statement, written or oral, that is not processed in accordance with the IEEE-SA Standards Board Operations Manual shall not be considered the official position of IEEE or any of its committees and shall not be considered to be, nor be relied upon as, a formal interpretation of the IEEE. </w:t>
      </w:r>
      <w:r w:rsidRPr="00FD5D37">
        <w:rPr>
          <w:noProof/>
          <w:sz w:val="18"/>
          <w:szCs w:val="18"/>
        </w:rPr>
        <w:t>At lectures, symposia, seminars, or educational courses, an individual presenting information on IEEE standards shall make it clear that his or her views should be considered the personal views of that individual rather than the formal position, explanation, or interpretation of the IEEE.</w:t>
      </w:r>
    </w:p>
    <w:p w:rsidR="00395C66" w:rsidRPr="00FD5D37" w:rsidRDefault="00395C66" w:rsidP="00395C66">
      <w:pPr>
        <w:pStyle w:val="IEEEStdsParagraph"/>
        <w:spacing w:after="160"/>
        <w:rPr>
          <w:noProof/>
          <w:sz w:val="18"/>
          <w:szCs w:val="18"/>
        </w:rPr>
      </w:pPr>
      <w:r w:rsidRPr="00FD5D37">
        <w:rPr>
          <w:noProof/>
          <w:sz w:val="18"/>
          <w:szCs w:val="18"/>
        </w:rPr>
        <w:t>Comments for revision of IEEE Standards are welcome from any interested party, regardless of membership affiliation with IEEE. Suggestions for changes in documents should be in the form of a proposed change of text, together with appropriate supporting comments. Recommendations to change the status of a stabilized standard should include a rationale as to why a revision or withdrawal is required. Comments and recommendations on standards, and requests for interpretations should be addressed to</w:t>
      </w:r>
      <w:r w:rsidR="00D40E13" w:rsidRPr="00FD5D37">
        <w:rPr>
          <w:noProof/>
          <w:sz w:val="18"/>
          <w:szCs w:val="18"/>
        </w:rPr>
        <w:t>:</w:t>
      </w:r>
    </w:p>
    <w:p w:rsidR="00395C66" w:rsidRPr="00FD5D37" w:rsidRDefault="00395C66" w:rsidP="00395C66">
      <w:pPr>
        <w:pStyle w:val="IEEEStdsParagraph"/>
        <w:spacing w:before="40" w:after="40"/>
        <w:ind w:left="2347" w:hanging="187"/>
        <w:jc w:val="left"/>
        <w:rPr>
          <w:rFonts w:cs="Times"/>
          <w:noProof/>
          <w:sz w:val="18"/>
          <w:szCs w:val="18"/>
        </w:rPr>
      </w:pPr>
      <w:r w:rsidRPr="00FD5D37">
        <w:rPr>
          <w:rFonts w:cs="Times"/>
          <w:noProof/>
          <w:sz w:val="18"/>
          <w:szCs w:val="18"/>
        </w:rPr>
        <w:t>Secretary, IEEE-SA Standards Board</w:t>
      </w:r>
    </w:p>
    <w:p w:rsidR="00395C66" w:rsidRPr="00FD5D37" w:rsidRDefault="00395C66" w:rsidP="00395C66">
      <w:pPr>
        <w:pStyle w:val="IEEEStdsParagraph"/>
        <w:spacing w:before="40" w:after="40"/>
        <w:ind w:left="2347" w:hanging="187"/>
        <w:jc w:val="left"/>
        <w:rPr>
          <w:rFonts w:cs="Times"/>
          <w:noProof/>
          <w:sz w:val="18"/>
          <w:szCs w:val="18"/>
        </w:rPr>
      </w:pPr>
      <w:r w:rsidRPr="00FD5D37">
        <w:rPr>
          <w:rFonts w:cs="Times"/>
          <w:noProof/>
          <w:sz w:val="18"/>
          <w:szCs w:val="18"/>
        </w:rPr>
        <w:t>445 Hoes Lane</w:t>
      </w:r>
    </w:p>
    <w:p w:rsidR="00395C66" w:rsidRPr="00FD5D37" w:rsidRDefault="00395C66" w:rsidP="00395C66">
      <w:pPr>
        <w:pStyle w:val="IEEEStdsParagraph"/>
        <w:spacing w:before="40" w:after="40"/>
        <w:ind w:left="2347" w:hanging="187"/>
        <w:jc w:val="left"/>
        <w:rPr>
          <w:rFonts w:cs="Times"/>
          <w:noProof/>
          <w:sz w:val="18"/>
          <w:szCs w:val="18"/>
        </w:rPr>
      </w:pPr>
      <w:r w:rsidRPr="00FD5D37">
        <w:rPr>
          <w:rFonts w:cs="Times"/>
          <w:noProof/>
          <w:sz w:val="18"/>
          <w:szCs w:val="18"/>
        </w:rPr>
        <w:t>Piscataway, NJ 08854</w:t>
      </w:r>
    </w:p>
    <w:p w:rsidR="00395C66" w:rsidRPr="00FD5D37" w:rsidRDefault="00395C66" w:rsidP="00395C66">
      <w:pPr>
        <w:pStyle w:val="IEEEStdsParagraph"/>
        <w:spacing w:before="40"/>
        <w:ind w:left="2347" w:hanging="187"/>
        <w:jc w:val="left"/>
        <w:rPr>
          <w:noProof/>
          <w:sz w:val="18"/>
          <w:szCs w:val="18"/>
        </w:rPr>
      </w:pPr>
      <w:r w:rsidRPr="00FD5D37">
        <w:rPr>
          <w:rFonts w:cs="Times"/>
          <w:noProof/>
          <w:sz w:val="18"/>
          <w:szCs w:val="18"/>
        </w:rPr>
        <w:t>USA</w:t>
      </w:r>
    </w:p>
    <w:p w:rsidR="00395C66" w:rsidRPr="00FD5D37" w:rsidRDefault="00395C66" w:rsidP="00395C66">
      <w:pPr>
        <w:pStyle w:val="IEEEStdsParagraph"/>
        <w:rPr>
          <w:noProof/>
          <w:sz w:val="18"/>
          <w:szCs w:val="18"/>
        </w:rPr>
      </w:pPr>
      <w:r w:rsidRPr="00FD5D37">
        <w:rPr>
          <w:noProof/>
          <w:sz w:val="18"/>
          <w:szCs w:val="18"/>
        </w:rPr>
        <w:t>Authorization to photocopy portions of any individual standard for internal or personal use is granted by The Institute of Electrical and Electronics Engineers, Inc., provided that the appropriate fee is paid to Copyright Clearance Center. To arrange for payment of licensing fee, please contact Copyright Clearance Center, Customer Service, 222 Rosewood Drive, Danvers, MA 01923 USA; +1 978 750 8400. Permission to photocopy portions of any individual standard for educational classroom use can also be obtained through the Copyright Clearance Center.</w:t>
      </w:r>
    </w:p>
    <w:p w:rsidR="00395C66" w:rsidRPr="00FD5D37" w:rsidRDefault="00395C66" w:rsidP="00395C66">
      <w:pPr>
        <w:rPr>
          <w:noProof/>
        </w:rPr>
        <w:sectPr w:rsidR="00395C66" w:rsidRPr="00FD5D37" w:rsidSect="00025121">
          <w:headerReference w:type="default" r:id="rId12"/>
          <w:footerReference w:type="default" r:id="rId13"/>
          <w:footnotePr>
            <w:numRestart w:val="eachSect"/>
          </w:footnotePr>
          <w:pgSz w:w="12240" w:h="15840"/>
          <w:pgMar w:top="1440" w:right="1800" w:bottom="1440" w:left="1800" w:header="720" w:footer="720" w:gutter="0"/>
          <w:lnNumType w:countBy="1"/>
          <w:pgNumType w:start="1"/>
          <w:cols w:space="720"/>
        </w:sectPr>
      </w:pPr>
    </w:p>
    <w:p w:rsidR="00395C66" w:rsidRPr="00FD5D37" w:rsidRDefault="00395C66" w:rsidP="00395C66">
      <w:pPr>
        <w:pStyle w:val="IEEEStdsLevel1frontmatter"/>
      </w:pPr>
      <w:r w:rsidRPr="00FD5D37">
        <w:t>Introduction</w:t>
      </w:r>
    </w:p>
    <w:p w:rsidR="00395C66" w:rsidRPr="00FD5D37" w:rsidRDefault="00395C66" w:rsidP="00395C66">
      <w:pPr>
        <w:pStyle w:val="IEEEStdsIntroduction"/>
        <w:rPr>
          <w:noProof/>
          <w:sz w:val="18"/>
          <w:szCs w:val="18"/>
        </w:rPr>
      </w:pPr>
      <w:r w:rsidRPr="00FD5D37">
        <w:rPr>
          <w:noProof/>
          <w:sz w:val="18"/>
          <w:szCs w:val="18"/>
        </w:rPr>
        <w:t>This introduction is not part of IEEE P</w:t>
      </w:r>
      <w:r w:rsidR="008630C8" w:rsidRPr="00FD5D37">
        <w:rPr>
          <w:noProof/>
          <w:sz w:val="18"/>
          <w:szCs w:val="18"/>
        </w:rPr>
        <w:t>1904.</w:t>
      </w:r>
      <w:r w:rsidR="00B70C07">
        <w:rPr>
          <w:noProof/>
          <w:sz w:val="18"/>
          <w:szCs w:val="18"/>
        </w:rPr>
        <w:t>3</w:t>
      </w:r>
      <w:r w:rsidRPr="00FD5D37">
        <w:rPr>
          <w:noProof/>
          <w:sz w:val="18"/>
          <w:szCs w:val="18"/>
        </w:rPr>
        <w:t>/</w:t>
      </w:r>
      <w:r w:rsidR="003C3A8C">
        <w:rPr>
          <w:noProof/>
          <w:sz w:val="18"/>
          <w:szCs w:val="18"/>
        </w:rPr>
        <w:t>D0.</w:t>
      </w:r>
      <w:r w:rsidR="00B70C07">
        <w:rPr>
          <w:noProof/>
          <w:sz w:val="18"/>
          <w:szCs w:val="18"/>
        </w:rPr>
        <w:t>x</w:t>
      </w:r>
    </w:p>
    <w:p w:rsidR="00211B53" w:rsidRPr="00FD5D37" w:rsidRDefault="001404E0" w:rsidP="002744E4">
      <w:pPr>
        <w:numPr>
          <w:ilvl w:val="0"/>
          <w:numId w:val="0"/>
        </w:numPr>
        <w:rPr>
          <w:noProof/>
        </w:rPr>
      </w:pPr>
      <w:r>
        <w:rPr>
          <w:rStyle w:val="IntenseEmphasis"/>
        </w:rPr>
        <w:t>[///Editor’s</w:t>
      </w:r>
      <w:r w:rsidR="00D65CAA" w:rsidRPr="00061D6F">
        <w:rPr>
          <w:rStyle w:val="IntenseEmphasis"/>
        </w:rPr>
        <w:t xml:space="preserve"> note: </w:t>
      </w:r>
      <w:r w:rsidR="00211B53" w:rsidRPr="002744E4">
        <w:rPr>
          <w:rStyle w:val="IntenseEmphasis"/>
        </w:rPr>
        <w:t xml:space="preserve">This standard </w:t>
      </w:r>
      <w:r w:rsidR="005271B8" w:rsidRPr="002744E4">
        <w:rPr>
          <w:rStyle w:val="IntenseEmphasis"/>
        </w:rPr>
        <w:t>TBD …</w:t>
      </w:r>
      <w:r w:rsidR="00D65CAA">
        <w:rPr>
          <w:rStyle w:val="IntenseEmphasis"/>
        </w:rPr>
        <w:t>]</w:t>
      </w:r>
    </w:p>
    <w:p w:rsidR="00211B53" w:rsidRPr="00FD5D37" w:rsidRDefault="00211B53" w:rsidP="00211B53">
      <w:pPr>
        <w:pStyle w:val="IEEEStdsLevel1frontmatter"/>
        <w:tabs>
          <w:tab w:val="left" w:pos="6435"/>
        </w:tabs>
      </w:pPr>
      <w:r w:rsidRPr="00FD5D37">
        <w:t>Notice to users</w:t>
      </w:r>
    </w:p>
    <w:p w:rsidR="00211B53" w:rsidRPr="00FD5D37" w:rsidRDefault="00211B53" w:rsidP="00211B53">
      <w:pPr>
        <w:pStyle w:val="IEEEStdsLevel1frontmatter"/>
      </w:pPr>
      <w:r w:rsidRPr="00FD5D37">
        <w:t>Laws and regulations</w:t>
      </w:r>
    </w:p>
    <w:p w:rsidR="00211B53" w:rsidRPr="00FD5D37" w:rsidRDefault="00211B53" w:rsidP="00211B53">
      <w:pPr>
        <w:pStyle w:val="IEEEStdsParagraph"/>
        <w:rPr>
          <w:noProof/>
        </w:rPr>
      </w:pPr>
      <w:r w:rsidRPr="00FD5D37">
        <w:rPr>
          <w:noProof/>
        </w:rPr>
        <w:t>Users of IEEE Standards documents should consult all applicable laws and regulations. Compliance with the provisions of any IEEE Standards document does not imply compliance to any applicable regulatory requirements. Implementers of the standard are responsible for observing or referring to the applicable regulatory requirements. IEEE does not, by the publication of its standards, intend to urge action that is not in compliance with applicable laws, and these documents may not be construed as doing so.</w:t>
      </w:r>
    </w:p>
    <w:p w:rsidR="00211B53" w:rsidRPr="00FD5D37" w:rsidRDefault="00211B53" w:rsidP="00211B53">
      <w:pPr>
        <w:pStyle w:val="IEEEStdsLevel1frontmatter"/>
      </w:pPr>
      <w:r w:rsidRPr="00FD5D37">
        <w:t>Copyrights</w:t>
      </w:r>
    </w:p>
    <w:p w:rsidR="00211B53" w:rsidRPr="00FD5D37" w:rsidRDefault="00211B53" w:rsidP="00211B53">
      <w:pPr>
        <w:pStyle w:val="IEEEStdsParagraph"/>
        <w:rPr>
          <w:noProof/>
        </w:rPr>
      </w:pPr>
      <w:r w:rsidRPr="00FD5D37">
        <w:rPr>
          <w:noProof/>
        </w:rPr>
        <w:t>This document is copyrighted by the IEEE. It is made available for a wide variety of both public and private uses. These include both use, by reference, in laws and regulations, and use in private self-regulation, standardization, and the promotion of engineering practices and methods. By making this document available for use and adoption by public authorities and private users, the IEEE does not waive any rights in copyright to this document.</w:t>
      </w:r>
    </w:p>
    <w:p w:rsidR="00211B53" w:rsidRPr="00FD5D37" w:rsidRDefault="00211B53" w:rsidP="00211B53">
      <w:pPr>
        <w:pStyle w:val="IEEEStdsLevel1frontmatter"/>
      </w:pPr>
      <w:r w:rsidRPr="00FD5D37">
        <w:t>Updating of IEEE documents</w:t>
      </w:r>
    </w:p>
    <w:p w:rsidR="00211B53" w:rsidRPr="00FD5D37" w:rsidRDefault="00211B53" w:rsidP="00211B53">
      <w:pPr>
        <w:pStyle w:val="IEEEStdsParagraph"/>
        <w:rPr>
          <w:noProof/>
        </w:rPr>
      </w:pPr>
      <w:r w:rsidRPr="00FD5D37">
        <w:rPr>
          <w:noProof/>
        </w:rPr>
        <w:t xml:space="preserve">Users of IEEE Standards documents should be aware that these documents may be superseded at any time by the issuance of new editions or may be amended from time to time through the issuance of amendments, corrigenda, or errata. An official IEEE document at any point in time consists of the current edition of the document together with any amendments, corrigenda, or errata then in effect. In order to determine whether a given document is the current edition and whether it has been amended through the issuance of amendments, corrigenda, or errata, visit the IEEE-SA Website at </w:t>
      </w:r>
      <w:hyperlink r:id="rId14" w:history="1">
        <w:r w:rsidRPr="00FD5D37">
          <w:rPr>
            <w:rStyle w:val="Hyperlink"/>
            <w:noProof/>
          </w:rPr>
          <w:t>http</w:t>
        </w:r>
        <w:r w:rsidR="00D40E13" w:rsidRPr="00FD5D37">
          <w:rPr>
            <w:rStyle w:val="Hyperlink"/>
            <w:noProof/>
          </w:rPr>
          <w:t>:</w:t>
        </w:r>
        <w:r w:rsidRPr="00FD5D37">
          <w:rPr>
            <w:rStyle w:val="Hyperlink"/>
            <w:noProof/>
          </w:rPr>
          <w:t>//standards.ieee.org/index.html</w:t>
        </w:r>
      </w:hyperlink>
      <w:r w:rsidRPr="00FD5D37">
        <w:rPr>
          <w:noProof/>
        </w:rPr>
        <w:t xml:space="preserve"> or contact the IEEE at the address listed previously. For more information about the IEEE Standards Association or the IEEE standards development process, visit the IEEE-SA Website at </w:t>
      </w:r>
      <w:hyperlink r:id="rId15" w:history="1">
        <w:r w:rsidRPr="00FD5D37">
          <w:rPr>
            <w:rStyle w:val="Hyperlink"/>
            <w:noProof/>
          </w:rPr>
          <w:t>http</w:t>
        </w:r>
        <w:r w:rsidR="00D40E13" w:rsidRPr="00FD5D37">
          <w:rPr>
            <w:rStyle w:val="Hyperlink"/>
            <w:noProof/>
          </w:rPr>
          <w:t>:</w:t>
        </w:r>
        <w:r w:rsidRPr="00FD5D37">
          <w:rPr>
            <w:rStyle w:val="Hyperlink"/>
            <w:noProof/>
          </w:rPr>
          <w:t>//standards.ieee.org/index.html</w:t>
        </w:r>
      </w:hyperlink>
      <w:r w:rsidRPr="00FD5D37">
        <w:rPr>
          <w:noProof/>
        </w:rPr>
        <w:t>.</w:t>
      </w:r>
    </w:p>
    <w:p w:rsidR="00211B53" w:rsidRPr="00FD5D37" w:rsidRDefault="00211B53" w:rsidP="00211B53">
      <w:pPr>
        <w:pStyle w:val="IEEEStdsLevel1frontmatter"/>
      </w:pPr>
      <w:r w:rsidRPr="00FD5D37">
        <w:t>Errata</w:t>
      </w:r>
    </w:p>
    <w:p w:rsidR="00211B53" w:rsidRPr="00FD5D37" w:rsidRDefault="00211B53" w:rsidP="00211B53">
      <w:pPr>
        <w:pStyle w:val="IEEEStdsParagraph"/>
        <w:rPr>
          <w:noProof/>
        </w:rPr>
      </w:pPr>
      <w:r w:rsidRPr="00FD5D37">
        <w:rPr>
          <w:noProof/>
        </w:rPr>
        <w:t>Errata, if any, for this and all other standards can be accessed at the following URL</w:t>
      </w:r>
      <w:r w:rsidR="00D40E13" w:rsidRPr="00FD5D37">
        <w:rPr>
          <w:noProof/>
        </w:rPr>
        <w:t>:</w:t>
      </w:r>
      <w:r w:rsidRPr="00FD5D37">
        <w:rPr>
          <w:noProof/>
        </w:rPr>
        <w:br/>
      </w:r>
      <w:hyperlink r:id="rId16" w:history="1">
        <w:r w:rsidRPr="00FD5D37">
          <w:rPr>
            <w:rStyle w:val="Hyperlink"/>
            <w:noProof/>
          </w:rPr>
          <w:t>http</w:t>
        </w:r>
        <w:r w:rsidR="00D40E13" w:rsidRPr="00FD5D37">
          <w:rPr>
            <w:rStyle w:val="Hyperlink"/>
            <w:noProof/>
          </w:rPr>
          <w:t>:</w:t>
        </w:r>
        <w:r w:rsidRPr="00FD5D37">
          <w:rPr>
            <w:rStyle w:val="Hyperlink"/>
            <w:noProof/>
          </w:rPr>
          <w:t>//standards.ieee.org/findstds/errata/index.html</w:t>
        </w:r>
      </w:hyperlink>
      <w:r w:rsidRPr="00FD5D37">
        <w:rPr>
          <w:noProof/>
        </w:rPr>
        <w:t>. Users are encouraged to check this URL for errata periodically.</w:t>
      </w:r>
    </w:p>
    <w:p w:rsidR="00395C66" w:rsidRPr="00FD5D37" w:rsidRDefault="00395C66" w:rsidP="00395C66">
      <w:pPr>
        <w:pStyle w:val="IEEEStdsLevel1frontmatter"/>
      </w:pPr>
      <w:r w:rsidRPr="00FD5D37">
        <w:t>Interpretations</w:t>
      </w:r>
    </w:p>
    <w:p w:rsidR="00182062" w:rsidRPr="00FD5D37" w:rsidRDefault="00182062" w:rsidP="00395C66">
      <w:pPr>
        <w:pStyle w:val="IEEEStdsParagraph"/>
        <w:rPr>
          <w:noProof/>
        </w:rPr>
      </w:pPr>
      <w:r w:rsidRPr="00FD5D37">
        <w:rPr>
          <w:noProof/>
        </w:rPr>
        <w:t>Current interpretations can be accessed at the following URL</w:t>
      </w:r>
      <w:r w:rsidR="00D40E13" w:rsidRPr="00FD5D37">
        <w:rPr>
          <w:noProof/>
        </w:rPr>
        <w:t>:</w:t>
      </w:r>
      <w:r w:rsidRPr="00FD5D37">
        <w:rPr>
          <w:noProof/>
        </w:rPr>
        <w:t xml:space="preserve"> </w:t>
      </w:r>
      <w:hyperlink r:id="rId17" w:history="1">
        <w:r w:rsidRPr="00FD5D37">
          <w:rPr>
            <w:rStyle w:val="Hyperlink"/>
            <w:noProof/>
          </w:rPr>
          <w:t>http</w:t>
        </w:r>
        <w:r w:rsidR="00D40E13" w:rsidRPr="00FD5D37">
          <w:rPr>
            <w:rStyle w:val="Hyperlink"/>
            <w:noProof/>
          </w:rPr>
          <w:t>:</w:t>
        </w:r>
        <w:r w:rsidRPr="00FD5D37">
          <w:rPr>
            <w:rStyle w:val="Hyperlink"/>
            <w:noProof/>
          </w:rPr>
          <w:t>//standards.ieee.org/findstds/interps/index.html</w:t>
        </w:r>
      </w:hyperlink>
      <w:r w:rsidRPr="00FD5D37">
        <w:rPr>
          <w:noProof/>
        </w:rPr>
        <w:t>.</w:t>
      </w:r>
    </w:p>
    <w:p w:rsidR="00395C66" w:rsidRPr="00FD5D37" w:rsidRDefault="00395C66" w:rsidP="00395C66">
      <w:pPr>
        <w:pStyle w:val="IEEEStdsLevel1frontmatter"/>
      </w:pPr>
      <w:r w:rsidRPr="00FD5D37">
        <w:t>Patents</w:t>
      </w:r>
    </w:p>
    <w:p w:rsidR="00182062" w:rsidRPr="00FD5D37" w:rsidRDefault="00182062" w:rsidP="00182062">
      <w:pPr>
        <w:pStyle w:val="IEEEStdsParagraph"/>
        <w:rPr>
          <w:noProof/>
        </w:rPr>
      </w:pPr>
      <w:r w:rsidRPr="00FD5D37">
        <w:rPr>
          <w:noProof/>
        </w:rPr>
        <w:t xml:space="preserve">Attention is called to the possibility that implementation of this standard may require use of subject matter covered by patent rights. By publication of this standard, no position is taken by the IEEE with respect to the existence or validity of any patent rights in connection therewith. If a patent holder or patent applicant has filed a statement of assurance via an Accepted Letter of Assurance, then the statement is listed on the IEEE-SA website </w:t>
      </w:r>
      <w:hyperlink r:id="rId18" w:history="1">
        <w:r w:rsidRPr="00FD5D37">
          <w:rPr>
            <w:rStyle w:val="Hyperlink"/>
            <w:noProof/>
          </w:rPr>
          <w:t>http</w:t>
        </w:r>
        <w:r w:rsidR="00D40E13" w:rsidRPr="00FD5D37">
          <w:rPr>
            <w:rStyle w:val="Hyperlink"/>
            <w:noProof/>
          </w:rPr>
          <w:t>:</w:t>
        </w:r>
        <w:r w:rsidRPr="00FD5D37">
          <w:rPr>
            <w:rStyle w:val="Hyperlink"/>
            <w:noProof/>
          </w:rPr>
          <w:t>//standards.ieee.org/about/sasb/patcom/patents.html</w:t>
        </w:r>
      </w:hyperlink>
      <w:r w:rsidRPr="00FD5D37">
        <w:rPr>
          <w:noProof/>
        </w:rPr>
        <w:t>. Letters of Assurance may indicate whether the Submitter is willing or unwilling to grant licenses under patent rights without compensation or under reasonable rates, with reasonable terms and conditions that are demonstrably free of any unfair discrimination to applicants desiring to obtain such licenses.</w:t>
      </w:r>
    </w:p>
    <w:p w:rsidR="00182062" w:rsidRPr="00FD5D37" w:rsidRDefault="00182062" w:rsidP="00182062">
      <w:pPr>
        <w:pStyle w:val="IEEEStdsParagraph"/>
        <w:rPr>
          <w:noProof/>
        </w:rPr>
      </w:pPr>
      <w:r w:rsidRPr="00FD5D37">
        <w:rPr>
          <w:noProof/>
        </w:rPr>
        <w:t>Essential Patent Claims may exist for which a Letter of Assurance has not been received. The IEEE is not responsible for identifying Essential Patent Claims for which 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is standard are expressly advised that determination of the validity of any patent rights, and the risk of infringement of such rights, is entirely their own responsibility. Further information may be obtained from the IEEE Standards Association.</w:t>
      </w:r>
    </w:p>
    <w:p w:rsidR="00395C66" w:rsidRPr="00FD5D37" w:rsidRDefault="00395C66" w:rsidP="00395C66">
      <w:pPr>
        <w:pStyle w:val="IEEEStdsLevel1frontmatter"/>
      </w:pPr>
      <w:r w:rsidRPr="00FD5D37">
        <w:rPr>
          <w:b w:val="0"/>
        </w:rPr>
        <w:br w:type="page"/>
      </w:r>
      <w:r w:rsidRPr="00FD5D37">
        <w:t>Participants</w:t>
      </w:r>
    </w:p>
    <w:p w:rsidR="00395C66" w:rsidRDefault="00395C66" w:rsidP="001805D4">
      <w:pPr>
        <w:pStyle w:val="IEEEStdsParagraph"/>
        <w:rPr>
          <w:noProof/>
        </w:rPr>
      </w:pPr>
      <w:r w:rsidRPr="00FD5D37">
        <w:rPr>
          <w:noProof/>
        </w:rPr>
        <w:t xml:space="preserve">At the time this </w:t>
      </w:r>
      <w:r w:rsidR="000576B7" w:rsidRPr="00FD5D37">
        <w:rPr>
          <w:noProof/>
        </w:rPr>
        <w:t>draft standard</w:t>
      </w:r>
      <w:r w:rsidRPr="00FD5D37">
        <w:rPr>
          <w:noProof/>
        </w:rPr>
        <w:t xml:space="preserve"> was submitted to the IEEE-SA Standards Board for approval, the following </w:t>
      </w:r>
      <w:r w:rsidR="001805D4">
        <w:rPr>
          <w:noProof/>
        </w:rPr>
        <w:t>is a place holder</w:t>
      </w:r>
      <w:r w:rsidR="00D40E13" w:rsidRPr="00FD5D37">
        <w:rPr>
          <w:noProof/>
        </w:rPr>
        <w:t>:</w:t>
      </w:r>
    </w:p>
    <w:p w:rsidR="00D65CAA" w:rsidRPr="002744E4" w:rsidRDefault="00D65CAA" w:rsidP="002744E4">
      <w:pPr>
        <w:pStyle w:val="IEEEStdsParagraph"/>
        <w:jc w:val="center"/>
        <w:rPr>
          <w:rStyle w:val="IntenseEmphasis"/>
        </w:rPr>
      </w:pPr>
      <w:r w:rsidRPr="002744E4">
        <w:rPr>
          <w:rStyle w:val="IntenseEmphasis"/>
        </w:rPr>
        <w:t>, Working Group Chair</w:t>
      </w:r>
    </w:p>
    <w:p w:rsidR="00D65CAA" w:rsidRPr="002744E4" w:rsidRDefault="00D65CAA" w:rsidP="002744E4">
      <w:pPr>
        <w:pStyle w:val="IEEEStdsParagraph"/>
        <w:jc w:val="center"/>
        <w:rPr>
          <w:rStyle w:val="IntenseEmphasis"/>
        </w:rPr>
      </w:pPr>
      <w:r w:rsidRPr="002744E4">
        <w:rPr>
          <w:rStyle w:val="IntenseEmphasis"/>
        </w:rPr>
        <w:t>,</w:t>
      </w:r>
      <w:r>
        <w:rPr>
          <w:rStyle w:val="IntenseEmphasis"/>
        </w:rPr>
        <w:t xml:space="preserve"> </w:t>
      </w:r>
      <w:r w:rsidRPr="002744E4">
        <w:rPr>
          <w:rStyle w:val="IntenseEmphasis"/>
        </w:rPr>
        <w:t>Editor</w:t>
      </w:r>
    </w:p>
    <w:p w:rsidR="00395C66" w:rsidRPr="00FD5D37" w:rsidRDefault="00395C66" w:rsidP="00395C66">
      <w:pPr>
        <w:pStyle w:val="IEEEStdsParagraph"/>
        <w:spacing w:after="0"/>
        <w:rPr>
          <w:noProof/>
        </w:rPr>
      </w:pPr>
      <w:r w:rsidRPr="00FD5D37">
        <w:rPr>
          <w:noProof/>
        </w:rPr>
        <w:t>The following individuals submitted technical contributions or commented o</w:t>
      </w:r>
      <w:r w:rsidR="00211B53" w:rsidRPr="00FD5D37">
        <w:rPr>
          <w:noProof/>
        </w:rPr>
        <w:t>n</w:t>
      </w:r>
      <w:r w:rsidRPr="00FD5D37">
        <w:rPr>
          <w:noProof/>
        </w:rPr>
        <w:t xml:space="preserve"> the draft standard at various stages of the project development.</w:t>
      </w:r>
    </w:p>
    <w:p w:rsidR="000A6368" w:rsidRPr="00FD5D37" w:rsidRDefault="000A6368" w:rsidP="00395C66">
      <w:pPr>
        <w:pStyle w:val="IEEEStdsParagraph"/>
        <w:spacing w:after="0"/>
        <w:rPr>
          <w:noProof/>
        </w:rPr>
      </w:pPr>
    </w:p>
    <w:p w:rsidR="00395C66" w:rsidRPr="00FD5D37" w:rsidRDefault="00395C66" w:rsidP="00395C66">
      <w:pPr>
        <w:pStyle w:val="IEEEStdsParticipantsList"/>
        <w:rPr>
          <w:noProof/>
        </w:rPr>
      </w:pPr>
    </w:p>
    <w:p w:rsidR="00395C66" w:rsidRPr="00FD5D37" w:rsidRDefault="00395C66" w:rsidP="00395C66">
      <w:pPr>
        <w:rPr>
          <w:noProof/>
          <w:sz w:val="18"/>
        </w:rPr>
        <w:sectPr w:rsidR="00395C66" w:rsidRPr="00FD5D37" w:rsidSect="00025121">
          <w:footnotePr>
            <w:numRestart w:val="eachSect"/>
          </w:footnotePr>
          <w:pgSz w:w="12240" w:h="15840"/>
          <w:pgMar w:top="1440" w:right="1800" w:bottom="1440" w:left="1800" w:header="720" w:footer="720" w:gutter="0"/>
          <w:lnNumType w:countBy="1"/>
          <w:cols w:space="720"/>
        </w:sectPr>
      </w:pPr>
    </w:p>
    <w:p w:rsidR="00276D24" w:rsidRPr="00FD5D37" w:rsidRDefault="005271B8" w:rsidP="00276D24">
      <w:pPr>
        <w:pStyle w:val="IEEEStdsParticipantsList"/>
        <w:rPr>
          <w:noProof/>
        </w:rPr>
      </w:pPr>
      <w:r>
        <w:rPr>
          <w:noProof/>
        </w:rPr>
        <w:t xml:space="preserve">Name </w:t>
      </w:r>
    </w:p>
    <w:p w:rsidR="00211B53" w:rsidRPr="00FD5D37" w:rsidRDefault="00211B53" w:rsidP="00276D24">
      <w:pPr>
        <w:pStyle w:val="IEEEStdsParticipantsList"/>
        <w:rPr>
          <w:noProof/>
        </w:rPr>
      </w:pPr>
    </w:p>
    <w:p w:rsidR="00395C66" w:rsidRPr="00FD5D37" w:rsidRDefault="00395C66" w:rsidP="00395C66">
      <w:pPr>
        <w:rPr>
          <w:noProof/>
        </w:rPr>
        <w:sectPr w:rsidR="00395C66" w:rsidRPr="00FD5D37" w:rsidSect="00276D24">
          <w:footnotePr>
            <w:numRestart w:val="eachSect"/>
          </w:footnotePr>
          <w:type w:val="continuous"/>
          <w:pgSz w:w="12240" w:h="15840"/>
          <w:pgMar w:top="1440" w:right="1800" w:bottom="1440" w:left="1800" w:header="720" w:footer="720" w:gutter="0"/>
          <w:lnNumType w:countBy="1"/>
          <w:cols w:num="2" w:space="720"/>
        </w:sectPr>
      </w:pPr>
    </w:p>
    <w:p w:rsidR="00395C66" w:rsidRPr="00FD5D37" w:rsidRDefault="00395C66" w:rsidP="00395C66">
      <w:pPr>
        <w:pStyle w:val="IEEEStdsParagraph"/>
        <w:spacing w:after="0"/>
        <w:rPr>
          <w:noProof/>
        </w:rPr>
      </w:pPr>
    </w:p>
    <w:p w:rsidR="00395C66" w:rsidRPr="00FD5D37" w:rsidRDefault="00395C66" w:rsidP="00395C66">
      <w:pPr>
        <w:pStyle w:val="IEEEStdsParagraph"/>
        <w:spacing w:after="0"/>
        <w:rPr>
          <w:noProof/>
        </w:rPr>
      </w:pPr>
      <w:r w:rsidRPr="00FD5D37">
        <w:rPr>
          <w:noProof/>
        </w:rPr>
        <w:t>The following members of the &lt;individual/entity&gt; balloting committee voted on this</w:t>
      </w:r>
      <w:r w:rsidR="00B66547" w:rsidRPr="00FD5D37">
        <w:rPr>
          <w:noProof/>
        </w:rPr>
        <w:t xml:space="preserve"> standard</w:t>
      </w:r>
      <w:r w:rsidRPr="00FD5D37">
        <w:rPr>
          <w:noProof/>
        </w:rPr>
        <w:t>. Balloters may have voted for approval, disapproval, or abstention.</w:t>
      </w:r>
    </w:p>
    <w:p w:rsidR="00395C66" w:rsidRPr="00FD5D37" w:rsidRDefault="00395C66" w:rsidP="00395C66">
      <w:pPr>
        <w:pStyle w:val="IEEEStdsParagraph"/>
        <w:spacing w:after="0"/>
        <w:rPr>
          <w:noProof/>
        </w:rPr>
      </w:pPr>
    </w:p>
    <w:p w:rsidR="00395C66" w:rsidRPr="002744E4" w:rsidRDefault="00395C66" w:rsidP="00395C66">
      <w:pPr>
        <w:pStyle w:val="IEEEStdsParagraph"/>
        <w:spacing w:after="0"/>
        <w:rPr>
          <w:rStyle w:val="IntenseEmphasis"/>
        </w:rPr>
      </w:pPr>
      <w:r w:rsidRPr="002744E4">
        <w:rPr>
          <w:rStyle w:val="IntenseEmphasis"/>
        </w:rPr>
        <w:t>(to be supplied by IEEE)</w:t>
      </w:r>
    </w:p>
    <w:p w:rsidR="00395C66" w:rsidRPr="00FD5D37" w:rsidRDefault="00395C66" w:rsidP="00395C66">
      <w:pPr>
        <w:pStyle w:val="IEEEStdsParticipantsList"/>
        <w:rPr>
          <w:noProof/>
        </w:rPr>
      </w:pPr>
    </w:p>
    <w:p w:rsidR="00395C66" w:rsidRPr="00FD5D37" w:rsidRDefault="00395C66" w:rsidP="00395C66">
      <w:pPr>
        <w:rPr>
          <w:noProof/>
          <w:sz w:val="18"/>
        </w:rPr>
        <w:sectPr w:rsidR="00395C66" w:rsidRPr="00FD5D37" w:rsidSect="00025121">
          <w:footnotePr>
            <w:numRestart w:val="eachSect"/>
          </w:footnotePr>
          <w:type w:val="continuous"/>
          <w:pgSz w:w="12240" w:h="15840"/>
          <w:pgMar w:top="1440" w:right="1800" w:bottom="1440" w:left="1800" w:header="720" w:footer="720" w:gutter="0"/>
          <w:lnNumType w:countBy="1"/>
          <w:cols w:space="720"/>
        </w:sectPr>
      </w:pPr>
    </w:p>
    <w:p w:rsidR="00395C66" w:rsidRPr="00FD5D37" w:rsidRDefault="00395C66" w:rsidP="00395C66">
      <w:pPr>
        <w:pStyle w:val="IEEEStdsParticipantsList"/>
        <w:rPr>
          <w:noProof/>
        </w:rPr>
      </w:pPr>
      <w:r w:rsidRPr="00FD5D37">
        <w:rPr>
          <w:noProof/>
        </w:rPr>
        <w:t>Balloter1</w:t>
      </w:r>
    </w:p>
    <w:p w:rsidR="00395C66" w:rsidRPr="00FD5D37" w:rsidRDefault="00395C66" w:rsidP="00395C66">
      <w:pPr>
        <w:pStyle w:val="IEEEStdsParticipantsList"/>
        <w:rPr>
          <w:noProof/>
        </w:rPr>
      </w:pPr>
      <w:r w:rsidRPr="00FD5D37">
        <w:rPr>
          <w:noProof/>
        </w:rPr>
        <w:t>Balloter2</w:t>
      </w:r>
    </w:p>
    <w:p w:rsidR="00395C66" w:rsidRPr="00FD5D37" w:rsidRDefault="00395C66" w:rsidP="00395C66">
      <w:pPr>
        <w:pStyle w:val="IEEEStdsParticipantsList"/>
        <w:rPr>
          <w:noProof/>
        </w:rPr>
      </w:pPr>
      <w:r w:rsidRPr="00FD5D37">
        <w:rPr>
          <w:noProof/>
        </w:rPr>
        <w:t>Balloter3</w:t>
      </w:r>
    </w:p>
    <w:p w:rsidR="00395C66" w:rsidRPr="00FD5D37" w:rsidRDefault="00395C66" w:rsidP="00395C66">
      <w:pPr>
        <w:pStyle w:val="IEEEStdsParticipantsList"/>
        <w:rPr>
          <w:noProof/>
        </w:rPr>
      </w:pPr>
      <w:r w:rsidRPr="00FD5D37">
        <w:rPr>
          <w:noProof/>
        </w:rPr>
        <w:t>Balloter4</w:t>
      </w:r>
    </w:p>
    <w:p w:rsidR="00395C66" w:rsidRPr="00FD5D37" w:rsidRDefault="00395C66" w:rsidP="00395C66">
      <w:pPr>
        <w:pStyle w:val="IEEEStdsParticipantsList"/>
        <w:rPr>
          <w:noProof/>
        </w:rPr>
      </w:pPr>
      <w:r w:rsidRPr="00FD5D37">
        <w:rPr>
          <w:noProof/>
        </w:rPr>
        <w:t>Balloter5</w:t>
      </w:r>
    </w:p>
    <w:p w:rsidR="00395C66" w:rsidRPr="00FD5D37" w:rsidRDefault="00395C66" w:rsidP="00395C66">
      <w:pPr>
        <w:pStyle w:val="IEEEStdsParticipantsList"/>
        <w:rPr>
          <w:noProof/>
        </w:rPr>
      </w:pPr>
      <w:r w:rsidRPr="00FD5D37">
        <w:rPr>
          <w:noProof/>
        </w:rPr>
        <w:t>Balloter6</w:t>
      </w:r>
    </w:p>
    <w:p w:rsidR="00395C66" w:rsidRPr="00FD5D37" w:rsidRDefault="00395C66" w:rsidP="00395C66">
      <w:pPr>
        <w:pStyle w:val="IEEEStdsParticipantsList"/>
        <w:rPr>
          <w:noProof/>
        </w:rPr>
      </w:pPr>
      <w:r w:rsidRPr="00FD5D37">
        <w:rPr>
          <w:noProof/>
        </w:rPr>
        <w:t>Balloter7</w:t>
      </w:r>
    </w:p>
    <w:p w:rsidR="00395C66" w:rsidRPr="00FD5D37" w:rsidRDefault="00395C66" w:rsidP="00395C66">
      <w:pPr>
        <w:pStyle w:val="IEEEStdsParticipantsList"/>
        <w:rPr>
          <w:noProof/>
        </w:rPr>
      </w:pPr>
      <w:r w:rsidRPr="00FD5D37">
        <w:rPr>
          <w:noProof/>
        </w:rPr>
        <w:t>Balloter8</w:t>
      </w:r>
    </w:p>
    <w:p w:rsidR="00395C66" w:rsidRPr="00FD5D37" w:rsidRDefault="00395C66" w:rsidP="00395C66">
      <w:pPr>
        <w:pStyle w:val="IEEEStdsParticipantsList"/>
        <w:rPr>
          <w:noProof/>
        </w:rPr>
      </w:pPr>
      <w:r w:rsidRPr="00FD5D37">
        <w:rPr>
          <w:noProof/>
        </w:rPr>
        <w:t>Balloter9</w:t>
      </w:r>
    </w:p>
    <w:p w:rsidR="00395C66" w:rsidRPr="00FD5D37" w:rsidRDefault="00395C66" w:rsidP="00395C66">
      <w:pPr>
        <w:rPr>
          <w:noProof/>
        </w:rPr>
        <w:sectPr w:rsidR="00395C66" w:rsidRPr="00FD5D37">
          <w:footnotePr>
            <w:numRestart w:val="eachSect"/>
          </w:footnotePr>
          <w:type w:val="continuous"/>
          <w:pgSz w:w="12240" w:h="15840"/>
          <w:pgMar w:top="1440" w:right="1800" w:bottom="1440" w:left="1800" w:header="720" w:footer="720" w:gutter="0"/>
          <w:lnNumType w:countBy="1"/>
          <w:cols w:num="3" w:space="720"/>
        </w:sectPr>
      </w:pPr>
    </w:p>
    <w:p w:rsidR="00395C66" w:rsidRPr="00FD5D37" w:rsidRDefault="00395C66" w:rsidP="00395C66">
      <w:pPr>
        <w:pStyle w:val="IEEEStdsParagraph"/>
        <w:spacing w:after="0"/>
        <w:rPr>
          <w:noProof/>
        </w:rPr>
      </w:pPr>
    </w:p>
    <w:p w:rsidR="00395C66" w:rsidRPr="00FD5D37" w:rsidRDefault="00395C66" w:rsidP="00395C66">
      <w:pPr>
        <w:pStyle w:val="IEEEStdsParagraph"/>
        <w:spacing w:after="0"/>
        <w:rPr>
          <w:noProof/>
        </w:rPr>
      </w:pPr>
    </w:p>
    <w:p w:rsidR="00395C66" w:rsidRPr="00FD5D37" w:rsidRDefault="00395C66" w:rsidP="00395C66">
      <w:pPr>
        <w:pStyle w:val="IEEEStdsParagraph"/>
        <w:rPr>
          <w:noProof/>
        </w:rPr>
      </w:pPr>
      <w:r w:rsidRPr="00FD5D37">
        <w:rPr>
          <w:noProof/>
        </w:rPr>
        <w:t>When the IEEE-SA Standards Board approved this</w:t>
      </w:r>
      <w:r w:rsidR="00B66547" w:rsidRPr="00FD5D37">
        <w:rPr>
          <w:noProof/>
        </w:rPr>
        <w:t xml:space="preserve"> standard</w:t>
      </w:r>
      <w:r w:rsidRPr="00FD5D37">
        <w:rPr>
          <w:noProof/>
        </w:rPr>
        <w:t xml:space="preserve"> on &lt;XX MONTH 20XX&gt;, it had the following membership</w:t>
      </w:r>
      <w:r w:rsidR="00D40E13" w:rsidRPr="00FD5D37">
        <w:rPr>
          <w:noProof/>
        </w:rPr>
        <w:t>:</w:t>
      </w:r>
    </w:p>
    <w:p w:rsidR="00395C66" w:rsidRPr="00FD5D37" w:rsidRDefault="00395C66" w:rsidP="00395C66">
      <w:pPr>
        <w:pStyle w:val="IEEEStdsParagraph"/>
        <w:spacing w:after="0"/>
        <w:rPr>
          <w:b/>
          <w:i/>
          <w:noProof/>
        </w:rPr>
      </w:pPr>
      <w:r w:rsidRPr="00FD5D37">
        <w:rPr>
          <w:b/>
          <w:i/>
          <w:noProof/>
        </w:rPr>
        <w:t>(to be supplied by IEEE)</w:t>
      </w:r>
    </w:p>
    <w:p w:rsidR="00395C66" w:rsidRPr="00FD5D37" w:rsidRDefault="00395C66" w:rsidP="00395C66">
      <w:pPr>
        <w:pStyle w:val="IEEEStdsParagraph"/>
        <w:spacing w:after="0"/>
        <w:jc w:val="center"/>
        <w:rPr>
          <w:noProof/>
        </w:rPr>
      </w:pPr>
      <w:r w:rsidRPr="00FD5D37">
        <w:rPr>
          <w:b/>
          <w:noProof/>
        </w:rPr>
        <w:t>&lt;Name&gt;,</w:t>
      </w:r>
      <w:r w:rsidRPr="00FD5D37">
        <w:rPr>
          <w:i/>
          <w:noProof/>
        </w:rPr>
        <w:t xml:space="preserve"> Chair</w:t>
      </w:r>
    </w:p>
    <w:p w:rsidR="00395C66" w:rsidRPr="00FD5D37" w:rsidRDefault="00395C66" w:rsidP="00395C66">
      <w:pPr>
        <w:pStyle w:val="IEEEStdsParagraph"/>
        <w:spacing w:after="0"/>
        <w:jc w:val="center"/>
        <w:rPr>
          <w:i/>
          <w:noProof/>
        </w:rPr>
      </w:pPr>
      <w:r w:rsidRPr="00FD5D37">
        <w:rPr>
          <w:b/>
          <w:noProof/>
        </w:rPr>
        <w:t>&lt;Name&gt;,</w:t>
      </w:r>
      <w:r w:rsidRPr="00FD5D37">
        <w:rPr>
          <w:i/>
          <w:noProof/>
        </w:rPr>
        <w:t xml:space="preserve"> Vice Chair</w:t>
      </w:r>
    </w:p>
    <w:p w:rsidR="00395C66" w:rsidRPr="00FD5D37" w:rsidRDefault="00395C66" w:rsidP="00395C66">
      <w:pPr>
        <w:pStyle w:val="IEEEStdsParagraph"/>
        <w:spacing w:after="0"/>
        <w:jc w:val="center"/>
        <w:rPr>
          <w:i/>
          <w:noProof/>
        </w:rPr>
      </w:pPr>
      <w:r w:rsidRPr="00FD5D37">
        <w:rPr>
          <w:b/>
          <w:noProof/>
        </w:rPr>
        <w:t>&lt;Name&gt;,</w:t>
      </w:r>
      <w:r w:rsidRPr="00FD5D37">
        <w:rPr>
          <w:i/>
          <w:noProof/>
        </w:rPr>
        <w:t xml:space="preserve"> Past President</w:t>
      </w:r>
    </w:p>
    <w:p w:rsidR="00395C66" w:rsidRPr="00FD5D37" w:rsidRDefault="00395C66" w:rsidP="00395C66">
      <w:pPr>
        <w:pStyle w:val="IEEEStdsParagraph"/>
        <w:spacing w:after="0"/>
        <w:jc w:val="center"/>
        <w:rPr>
          <w:i/>
          <w:noProof/>
        </w:rPr>
      </w:pPr>
      <w:r w:rsidRPr="00FD5D37">
        <w:rPr>
          <w:b/>
          <w:noProof/>
        </w:rPr>
        <w:t>&lt;Name&gt;,</w:t>
      </w:r>
      <w:r w:rsidRPr="00FD5D37">
        <w:rPr>
          <w:i/>
          <w:noProof/>
        </w:rPr>
        <w:t xml:space="preserve"> Secretary</w:t>
      </w:r>
    </w:p>
    <w:p w:rsidR="00395C66" w:rsidRPr="00FD5D37" w:rsidRDefault="00395C66" w:rsidP="00395C66">
      <w:pPr>
        <w:pStyle w:val="IEEEStdsParticipantsList"/>
        <w:rPr>
          <w:noProof/>
        </w:rPr>
      </w:pPr>
    </w:p>
    <w:p w:rsidR="00395C66" w:rsidRPr="00FD5D37" w:rsidRDefault="00395C66" w:rsidP="00395C66">
      <w:pPr>
        <w:rPr>
          <w:noProof/>
          <w:sz w:val="18"/>
        </w:rPr>
        <w:sectPr w:rsidR="00395C66" w:rsidRPr="00FD5D37">
          <w:footnotePr>
            <w:numRestart w:val="eachSect"/>
          </w:footnotePr>
          <w:type w:val="continuous"/>
          <w:pgSz w:w="12240" w:h="15840"/>
          <w:pgMar w:top="1440" w:right="1800" w:bottom="1440" w:left="1800" w:header="720" w:footer="720" w:gutter="0"/>
          <w:lnNumType w:countBy="1"/>
          <w:pgNumType w:fmt="lowerRoman" w:start="4"/>
          <w:cols w:space="720"/>
        </w:sectPr>
      </w:pPr>
    </w:p>
    <w:p w:rsidR="00395C66" w:rsidRPr="00FD5D37" w:rsidRDefault="00395C66" w:rsidP="00395C66">
      <w:pPr>
        <w:pStyle w:val="IEEEStdsParticipantsList"/>
        <w:rPr>
          <w:noProof/>
        </w:rPr>
      </w:pPr>
      <w:r w:rsidRPr="00FD5D37">
        <w:rPr>
          <w:noProof/>
        </w:rPr>
        <w:t>SBMember1</w:t>
      </w:r>
    </w:p>
    <w:p w:rsidR="00395C66" w:rsidRPr="00FD5D37" w:rsidRDefault="00395C66" w:rsidP="00395C66">
      <w:pPr>
        <w:pStyle w:val="IEEEStdsParticipantsList"/>
        <w:rPr>
          <w:noProof/>
        </w:rPr>
      </w:pPr>
      <w:r w:rsidRPr="00FD5D37">
        <w:rPr>
          <w:noProof/>
        </w:rPr>
        <w:t>SBMember2</w:t>
      </w:r>
    </w:p>
    <w:p w:rsidR="00395C66" w:rsidRPr="00FD5D37" w:rsidRDefault="00395C66" w:rsidP="00395C66">
      <w:pPr>
        <w:pStyle w:val="IEEEStdsParticipantsList"/>
        <w:rPr>
          <w:noProof/>
        </w:rPr>
      </w:pPr>
      <w:r w:rsidRPr="00FD5D37">
        <w:rPr>
          <w:noProof/>
        </w:rPr>
        <w:t>SBMember3</w:t>
      </w:r>
    </w:p>
    <w:p w:rsidR="00395C66" w:rsidRPr="00FD5D37" w:rsidRDefault="00395C66" w:rsidP="00395C66">
      <w:pPr>
        <w:pStyle w:val="IEEEStdsParticipantsList"/>
        <w:rPr>
          <w:noProof/>
        </w:rPr>
      </w:pPr>
      <w:r w:rsidRPr="00FD5D37">
        <w:rPr>
          <w:noProof/>
        </w:rPr>
        <w:t>SBMember4</w:t>
      </w:r>
    </w:p>
    <w:p w:rsidR="00395C66" w:rsidRPr="00FD5D37" w:rsidRDefault="00395C66" w:rsidP="00395C66">
      <w:pPr>
        <w:pStyle w:val="IEEEStdsParticipantsList"/>
        <w:rPr>
          <w:noProof/>
        </w:rPr>
      </w:pPr>
      <w:r w:rsidRPr="00FD5D37">
        <w:rPr>
          <w:noProof/>
        </w:rPr>
        <w:t>SBMember5</w:t>
      </w:r>
    </w:p>
    <w:p w:rsidR="00395C66" w:rsidRPr="00FD5D37" w:rsidRDefault="00395C66" w:rsidP="00395C66">
      <w:pPr>
        <w:pStyle w:val="IEEEStdsParticipantsList"/>
        <w:rPr>
          <w:noProof/>
        </w:rPr>
      </w:pPr>
      <w:r w:rsidRPr="00FD5D37">
        <w:rPr>
          <w:noProof/>
        </w:rPr>
        <w:t>SBMember6</w:t>
      </w:r>
    </w:p>
    <w:p w:rsidR="00395C66" w:rsidRPr="00FD5D37" w:rsidRDefault="00395C66" w:rsidP="00395C66">
      <w:pPr>
        <w:pStyle w:val="IEEEStdsParticipantsList"/>
        <w:rPr>
          <w:noProof/>
        </w:rPr>
      </w:pPr>
      <w:r w:rsidRPr="00FD5D37">
        <w:rPr>
          <w:noProof/>
        </w:rPr>
        <w:t>SBMember7</w:t>
      </w:r>
    </w:p>
    <w:p w:rsidR="00395C66" w:rsidRPr="00FD5D37" w:rsidRDefault="00395C66" w:rsidP="00395C66">
      <w:pPr>
        <w:pStyle w:val="IEEEStdsParticipantsList"/>
        <w:rPr>
          <w:noProof/>
        </w:rPr>
      </w:pPr>
      <w:r w:rsidRPr="00FD5D37">
        <w:rPr>
          <w:noProof/>
        </w:rPr>
        <w:t>SBMember8</w:t>
      </w:r>
    </w:p>
    <w:p w:rsidR="00395C66" w:rsidRPr="00FD5D37" w:rsidRDefault="00395C66" w:rsidP="00395C66">
      <w:pPr>
        <w:pStyle w:val="IEEEStdsParticipantsList"/>
        <w:rPr>
          <w:noProof/>
        </w:rPr>
      </w:pPr>
      <w:r w:rsidRPr="00FD5D37">
        <w:rPr>
          <w:noProof/>
        </w:rPr>
        <w:t>SBMember9</w:t>
      </w:r>
    </w:p>
    <w:p w:rsidR="00395C66" w:rsidRPr="00FD5D37" w:rsidRDefault="00395C66" w:rsidP="00395C66">
      <w:pPr>
        <w:rPr>
          <w:noProof/>
        </w:rPr>
        <w:sectPr w:rsidR="00395C66" w:rsidRPr="00FD5D37">
          <w:footnotePr>
            <w:numRestart w:val="eachSect"/>
          </w:footnotePr>
          <w:type w:val="continuous"/>
          <w:pgSz w:w="12240" w:h="15840"/>
          <w:pgMar w:top="1440" w:right="1800" w:bottom="1440" w:left="1800" w:header="720" w:footer="720" w:gutter="0"/>
          <w:lnNumType w:countBy="1"/>
          <w:cols w:num="3" w:space="720"/>
        </w:sectPr>
      </w:pPr>
    </w:p>
    <w:p w:rsidR="00395C66" w:rsidRPr="00FD5D37" w:rsidRDefault="00395C66" w:rsidP="00395C66">
      <w:pPr>
        <w:pStyle w:val="IEEEStdsParagraph"/>
        <w:spacing w:before="240" w:after="120"/>
        <w:ind w:left="576"/>
        <w:rPr>
          <w:noProof/>
          <w:sz w:val="18"/>
        </w:rPr>
      </w:pPr>
      <w:r w:rsidRPr="00FD5D37">
        <w:rPr>
          <w:noProof/>
          <w:sz w:val="18"/>
        </w:rPr>
        <w:t>*Member Emeritus</w:t>
      </w:r>
    </w:p>
    <w:p w:rsidR="00395C66" w:rsidRPr="00FD5D37" w:rsidRDefault="00395C66" w:rsidP="00395C66">
      <w:pPr>
        <w:pStyle w:val="IEEEStdsParagraph"/>
        <w:spacing w:after="0"/>
        <w:rPr>
          <w:noProof/>
        </w:rPr>
      </w:pPr>
    </w:p>
    <w:p w:rsidR="00395C66" w:rsidRPr="00FD5D37" w:rsidRDefault="00395C66" w:rsidP="00395C66">
      <w:pPr>
        <w:pStyle w:val="IEEEStdsParagraph"/>
        <w:spacing w:after="0"/>
        <w:rPr>
          <w:noProof/>
        </w:rPr>
      </w:pPr>
    </w:p>
    <w:p w:rsidR="00395C66" w:rsidRPr="00FD5D37" w:rsidRDefault="00395C66" w:rsidP="00395C66">
      <w:pPr>
        <w:pStyle w:val="IEEEStdsParagraph"/>
        <w:rPr>
          <w:noProof/>
        </w:rPr>
      </w:pPr>
      <w:r w:rsidRPr="00FD5D37">
        <w:rPr>
          <w:noProof/>
        </w:rPr>
        <w:t>Also included are the following nonvoting IEEE-SA Standards Board liaisons</w:t>
      </w:r>
      <w:r w:rsidR="00D40E13" w:rsidRPr="00FD5D37">
        <w:rPr>
          <w:noProof/>
        </w:rPr>
        <w:t>:</w:t>
      </w:r>
    </w:p>
    <w:p w:rsidR="00395C66" w:rsidRPr="00FD5D37" w:rsidRDefault="00395C66" w:rsidP="00395C66">
      <w:pPr>
        <w:pStyle w:val="IEEEStdsParagraph"/>
        <w:spacing w:after="0"/>
        <w:jc w:val="center"/>
        <w:rPr>
          <w:noProof/>
          <w:sz w:val="18"/>
          <w:szCs w:val="18"/>
        </w:rPr>
      </w:pPr>
      <w:r w:rsidRPr="00FD5D37">
        <w:rPr>
          <w:noProof/>
          <w:sz w:val="18"/>
          <w:szCs w:val="18"/>
        </w:rPr>
        <w:t>&lt;Name&gt;,</w:t>
      </w:r>
      <w:r w:rsidRPr="00FD5D37">
        <w:rPr>
          <w:i/>
          <w:noProof/>
          <w:sz w:val="18"/>
          <w:szCs w:val="18"/>
        </w:rPr>
        <w:t xml:space="preserve"> NRC Representative</w:t>
      </w:r>
    </w:p>
    <w:p w:rsidR="00395C66" w:rsidRPr="00FD5D37" w:rsidRDefault="00395C66" w:rsidP="00395C66">
      <w:pPr>
        <w:pStyle w:val="IEEEStdsParagraph"/>
        <w:spacing w:after="0"/>
        <w:jc w:val="center"/>
        <w:rPr>
          <w:noProof/>
          <w:sz w:val="18"/>
          <w:szCs w:val="18"/>
        </w:rPr>
      </w:pPr>
      <w:r w:rsidRPr="00FD5D37">
        <w:rPr>
          <w:noProof/>
          <w:sz w:val="18"/>
          <w:szCs w:val="18"/>
        </w:rPr>
        <w:t>&lt;Name&gt;,</w:t>
      </w:r>
      <w:r w:rsidRPr="00FD5D37">
        <w:rPr>
          <w:i/>
          <w:noProof/>
          <w:sz w:val="18"/>
          <w:szCs w:val="18"/>
        </w:rPr>
        <w:t xml:space="preserve"> DOE Representative</w:t>
      </w:r>
    </w:p>
    <w:p w:rsidR="00395C66" w:rsidRPr="00FD5D37" w:rsidRDefault="00395C66" w:rsidP="00395C66">
      <w:pPr>
        <w:pStyle w:val="IEEEStdsParagraph"/>
        <w:spacing w:after="0"/>
        <w:jc w:val="center"/>
        <w:rPr>
          <w:noProof/>
          <w:sz w:val="18"/>
          <w:szCs w:val="18"/>
        </w:rPr>
      </w:pPr>
      <w:r w:rsidRPr="00FD5D37">
        <w:rPr>
          <w:noProof/>
          <w:sz w:val="18"/>
          <w:szCs w:val="18"/>
        </w:rPr>
        <w:t xml:space="preserve">&lt;Name&gt;, </w:t>
      </w:r>
      <w:r w:rsidRPr="00FD5D37">
        <w:rPr>
          <w:i/>
          <w:noProof/>
          <w:sz w:val="18"/>
          <w:szCs w:val="18"/>
        </w:rPr>
        <w:t>NIST Representative</w:t>
      </w:r>
    </w:p>
    <w:p w:rsidR="00395C66" w:rsidRPr="00FD5D37" w:rsidRDefault="00395C66" w:rsidP="00395C66">
      <w:pPr>
        <w:pStyle w:val="IEEEStdsParagraph"/>
        <w:spacing w:after="0"/>
        <w:jc w:val="center"/>
        <w:rPr>
          <w:noProof/>
          <w:sz w:val="18"/>
          <w:szCs w:val="18"/>
        </w:rPr>
      </w:pPr>
    </w:p>
    <w:p w:rsidR="00395C66" w:rsidRPr="00FD5D37" w:rsidRDefault="00395C66" w:rsidP="00395C66">
      <w:pPr>
        <w:pStyle w:val="IEEEStdsParagraph"/>
        <w:spacing w:after="0"/>
        <w:jc w:val="center"/>
        <w:rPr>
          <w:noProof/>
          <w:sz w:val="18"/>
          <w:szCs w:val="18"/>
        </w:rPr>
      </w:pPr>
      <w:r w:rsidRPr="00FD5D37">
        <w:rPr>
          <w:noProof/>
          <w:sz w:val="18"/>
          <w:szCs w:val="18"/>
        </w:rPr>
        <w:t>&lt;Name&gt;</w:t>
      </w:r>
    </w:p>
    <w:p w:rsidR="00395C66" w:rsidRPr="00FD5D37" w:rsidRDefault="00395C66" w:rsidP="00395C66">
      <w:pPr>
        <w:pStyle w:val="IEEEStdsParagraph"/>
        <w:spacing w:after="0"/>
        <w:jc w:val="center"/>
        <w:rPr>
          <w:i/>
          <w:noProof/>
          <w:sz w:val="18"/>
          <w:szCs w:val="18"/>
        </w:rPr>
      </w:pPr>
      <w:r w:rsidRPr="00FD5D37">
        <w:rPr>
          <w:i/>
          <w:noProof/>
          <w:sz w:val="18"/>
          <w:szCs w:val="18"/>
        </w:rPr>
        <w:t>IEEE Standards Program Manager, Document Development</w:t>
      </w:r>
    </w:p>
    <w:p w:rsidR="00395C66" w:rsidRPr="00FD5D37" w:rsidRDefault="00395C66" w:rsidP="00395C66">
      <w:pPr>
        <w:pStyle w:val="IEEEStdsParagraph"/>
        <w:spacing w:after="0"/>
        <w:jc w:val="center"/>
        <w:rPr>
          <w:noProof/>
        </w:rPr>
      </w:pPr>
    </w:p>
    <w:p w:rsidR="00395C66" w:rsidRPr="00FD5D37" w:rsidRDefault="00395C66" w:rsidP="00395C66">
      <w:pPr>
        <w:pStyle w:val="IEEEStdsParagraph"/>
        <w:spacing w:after="0"/>
        <w:jc w:val="center"/>
        <w:rPr>
          <w:noProof/>
          <w:sz w:val="18"/>
          <w:szCs w:val="18"/>
        </w:rPr>
      </w:pPr>
      <w:r w:rsidRPr="00FD5D37">
        <w:rPr>
          <w:noProof/>
          <w:sz w:val="18"/>
          <w:szCs w:val="18"/>
        </w:rPr>
        <w:t>&lt;Name&gt;</w:t>
      </w:r>
    </w:p>
    <w:p w:rsidR="00395C66" w:rsidRPr="00FD5D37" w:rsidRDefault="00395C66" w:rsidP="00395C66">
      <w:pPr>
        <w:pStyle w:val="IEEEStdsParagraph"/>
        <w:spacing w:after="0"/>
        <w:jc w:val="center"/>
        <w:rPr>
          <w:i/>
          <w:noProof/>
          <w:sz w:val="18"/>
          <w:szCs w:val="18"/>
        </w:rPr>
      </w:pPr>
      <w:r w:rsidRPr="00FD5D37">
        <w:rPr>
          <w:i/>
          <w:noProof/>
          <w:sz w:val="18"/>
          <w:szCs w:val="18"/>
        </w:rPr>
        <w:t>IEEE Standards Program Manager, Technical Program Development</w:t>
      </w:r>
    </w:p>
    <w:p w:rsidR="00395C66" w:rsidRPr="00FD5D37" w:rsidRDefault="00395C66" w:rsidP="00395C66">
      <w:pPr>
        <w:pStyle w:val="IEEEStdsParagraph"/>
        <w:spacing w:after="0"/>
        <w:rPr>
          <w:noProof/>
        </w:rPr>
      </w:pPr>
    </w:p>
    <w:p w:rsidR="00395C66" w:rsidRPr="00FD5D37" w:rsidRDefault="00395C66">
      <w:pPr>
        <w:pStyle w:val="TOC1"/>
        <w:tabs>
          <w:tab w:val="left" w:pos="480"/>
          <w:tab w:val="right" w:leader="dot" w:pos="8630"/>
        </w:tabs>
        <w:rPr>
          <w:noProof/>
        </w:rPr>
      </w:pPr>
    </w:p>
    <w:p w:rsidR="005959F2" w:rsidRPr="00FD5D37" w:rsidRDefault="005959F2">
      <w:pPr>
        <w:spacing w:before="0"/>
        <w:rPr>
          <w:noProof/>
        </w:rPr>
        <w:sectPr w:rsidR="005959F2" w:rsidRPr="00FD5D37" w:rsidSect="00025121">
          <w:footerReference w:type="default" r:id="rId19"/>
          <w:footnotePr>
            <w:numRestart w:val="eachSect"/>
          </w:footnotePr>
          <w:pgSz w:w="12240" w:h="15840" w:code="1"/>
          <w:pgMar w:top="1440" w:right="1800" w:bottom="1440" w:left="1800" w:header="720" w:footer="720" w:gutter="0"/>
          <w:lnNumType w:countBy="1"/>
          <w:pgNumType w:start="8"/>
          <w:cols w:space="720"/>
          <w:docGrid w:linePitch="360"/>
        </w:sectPr>
      </w:pPr>
    </w:p>
    <w:p w:rsidR="00395C66" w:rsidRPr="00FD5D37" w:rsidRDefault="00395C66" w:rsidP="00395C66">
      <w:pPr>
        <w:pStyle w:val="IEEEStdsParagraph"/>
        <w:jc w:val="left"/>
        <w:rPr>
          <w:rFonts w:ascii="Arial" w:hAnsi="Arial" w:cs="Arial"/>
          <w:b/>
          <w:noProof/>
          <w:sz w:val="22"/>
        </w:rPr>
      </w:pPr>
      <w:r w:rsidRPr="00FD5D37">
        <w:rPr>
          <w:rFonts w:ascii="Arial" w:hAnsi="Arial" w:cs="Arial"/>
          <w:b/>
          <w:noProof/>
          <w:sz w:val="22"/>
        </w:rPr>
        <w:t>Contents</w:t>
      </w:r>
    </w:p>
    <w:p w:rsidR="00366515" w:rsidRDefault="00127569">
      <w:pPr>
        <w:pStyle w:val="TOC1"/>
        <w:tabs>
          <w:tab w:val="left" w:pos="480"/>
          <w:tab w:val="right" w:leader="dot" w:pos="8630"/>
        </w:tabs>
        <w:rPr>
          <w:rFonts w:asciiTheme="minorHAnsi" w:eastAsiaTheme="minorEastAsia" w:hAnsiTheme="minorHAnsi" w:cstheme="minorBidi"/>
          <w:b w:val="0"/>
          <w:bCs w:val="0"/>
          <w:caps w:val="0"/>
          <w:noProof/>
          <w:sz w:val="22"/>
          <w:szCs w:val="22"/>
          <w:lang w:eastAsia="en-US"/>
        </w:rPr>
      </w:pPr>
      <w:r w:rsidRPr="00FD5D37">
        <w:rPr>
          <w:noProof/>
        </w:rPr>
        <w:fldChar w:fldCharType="begin"/>
      </w:r>
      <w:r w:rsidR="00253539" w:rsidRPr="00FD5D37">
        <w:rPr>
          <w:noProof/>
        </w:rPr>
        <w:instrText xml:space="preserve"> TOC \o \h \z \u </w:instrText>
      </w:r>
      <w:r w:rsidRPr="00FD5D37">
        <w:rPr>
          <w:noProof/>
        </w:rPr>
        <w:fldChar w:fldCharType="separate"/>
      </w:r>
      <w:hyperlink w:anchor="_Toc434907504" w:history="1">
        <w:r w:rsidR="00366515" w:rsidRPr="00DA1F03">
          <w:rPr>
            <w:rStyle w:val="Hyperlink"/>
            <w:noProof/>
          </w:rPr>
          <w:t>1</w:t>
        </w:r>
        <w:r w:rsidR="00366515">
          <w:rPr>
            <w:rFonts w:asciiTheme="minorHAnsi" w:eastAsiaTheme="minorEastAsia" w:hAnsiTheme="minorHAnsi" w:cstheme="minorBidi"/>
            <w:b w:val="0"/>
            <w:bCs w:val="0"/>
            <w:caps w:val="0"/>
            <w:noProof/>
            <w:sz w:val="22"/>
            <w:szCs w:val="22"/>
            <w:lang w:eastAsia="en-US"/>
          </w:rPr>
          <w:tab/>
        </w:r>
        <w:r w:rsidR="00366515" w:rsidRPr="00DA1F03">
          <w:rPr>
            <w:rStyle w:val="Hyperlink"/>
            <w:noProof/>
          </w:rPr>
          <w:t>Overview</w:t>
        </w:r>
        <w:r w:rsidR="00366515">
          <w:rPr>
            <w:noProof/>
            <w:webHidden/>
          </w:rPr>
          <w:tab/>
        </w:r>
        <w:r w:rsidR="00366515">
          <w:rPr>
            <w:noProof/>
            <w:webHidden/>
          </w:rPr>
          <w:fldChar w:fldCharType="begin"/>
        </w:r>
        <w:r w:rsidR="00366515">
          <w:rPr>
            <w:noProof/>
            <w:webHidden/>
          </w:rPr>
          <w:instrText xml:space="preserve"> PAGEREF _Toc434907504 \h </w:instrText>
        </w:r>
        <w:r w:rsidR="00366515">
          <w:rPr>
            <w:noProof/>
            <w:webHidden/>
          </w:rPr>
        </w:r>
        <w:r w:rsidR="00366515">
          <w:rPr>
            <w:noProof/>
            <w:webHidden/>
          </w:rPr>
          <w:fldChar w:fldCharType="separate"/>
        </w:r>
        <w:r w:rsidR="00366515">
          <w:rPr>
            <w:noProof/>
            <w:webHidden/>
          </w:rPr>
          <w:t>12</w:t>
        </w:r>
        <w:r w:rsidR="00366515">
          <w:rPr>
            <w:noProof/>
            <w:webHidden/>
          </w:rPr>
          <w:fldChar w:fldCharType="end"/>
        </w:r>
      </w:hyperlink>
    </w:p>
    <w:p w:rsidR="00366515" w:rsidRDefault="00D42C30">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4907505" w:history="1">
        <w:r w:rsidR="00366515" w:rsidRPr="00DA1F03">
          <w:rPr>
            <w:rStyle w:val="Hyperlink"/>
            <w:noProof/>
          </w:rPr>
          <w:t>1.1</w:t>
        </w:r>
        <w:r w:rsidR="00366515">
          <w:rPr>
            <w:rFonts w:asciiTheme="minorHAnsi" w:eastAsiaTheme="minorEastAsia" w:hAnsiTheme="minorHAnsi" w:cstheme="minorBidi"/>
            <w:b w:val="0"/>
            <w:bCs w:val="0"/>
            <w:noProof/>
            <w:sz w:val="22"/>
            <w:szCs w:val="22"/>
            <w:lang w:eastAsia="en-US"/>
          </w:rPr>
          <w:tab/>
        </w:r>
        <w:r w:rsidR="00366515" w:rsidRPr="00DA1F03">
          <w:rPr>
            <w:rStyle w:val="Hyperlink"/>
            <w:noProof/>
          </w:rPr>
          <w:t>Scope</w:t>
        </w:r>
        <w:r w:rsidR="00366515">
          <w:rPr>
            <w:noProof/>
            <w:webHidden/>
          </w:rPr>
          <w:tab/>
        </w:r>
        <w:r w:rsidR="00366515">
          <w:rPr>
            <w:noProof/>
            <w:webHidden/>
          </w:rPr>
          <w:fldChar w:fldCharType="begin"/>
        </w:r>
        <w:r w:rsidR="00366515">
          <w:rPr>
            <w:noProof/>
            <w:webHidden/>
          </w:rPr>
          <w:instrText xml:space="preserve"> PAGEREF _Toc434907505 \h </w:instrText>
        </w:r>
        <w:r w:rsidR="00366515">
          <w:rPr>
            <w:noProof/>
            <w:webHidden/>
          </w:rPr>
        </w:r>
        <w:r w:rsidR="00366515">
          <w:rPr>
            <w:noProof/>
            <w:webHidden/>
          </w:rPr>
          <w:fldChar w:fldCharType="separate"/>
        </w:r>
        <w:r w:rsidR="00366515">
          <w:rPr>
            <w:noProof/>
            <w:webHidden/>
          </w:rPr>
          <w:t>13</w:t>
        </w:r>
        <w:r w:rsidR="00366515">
          <w:rPr>
            <w:noProof/>
            <w:webHidden/>
          </w:rPr>
          <w:fldChar w:fldCharType="end"/>
        </w:r>
      </w:hyperlink>
    </w:p>
    <w:p w:rsidR="00366515" w:rsidRDefault="00D42C30">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4907506" w:history="1">
        <w:r w:rsidR="00366515" w:rsidRPr="00DA1F03">
          <w:rPr>
            <w:rStyle w:val="Hyperlink"/>
            <w:noProof/>
          </w:rPr>
          <w:t>1.2</w:t>
        </w:r>
        <w:r w:rsidR="00366515">
          <w:rPr>
            <w:rFonts w:asciiTheme="minorHAnsi" w:eastAsiaTheme="minorEastAsia" w:hAnsiTheme="minorHAnsi" w:cstheme="minorBidi"/>
            <w:b w:val="0"/>
            <w:bCs w:val="0"/>
            <w:noProof/>
            <w:sz w:val="22"/>
            <w:szCs w:val="22"/>
            <w:lang w:eastAsia="en-US"/>
          </w:rPr>
          <w:tab/>
        </w:r>
        <w:r w:rsidR="00366515" w:rsidRPr="00DA1F03">
          <w:rPr>
            <w:rStyle w:val="Hyperlink"/>
            <w:noProof/>
          </w:rPr>
          <w:t>Purpose</w:t>
        </w:r>
        <w:r w:rsidR="00366515">
          <w:rPr>
            <w:noProof/>
            <w:webHidden/>
          </w:rPr>
          <w:tab/>
        </w:r>
        <w:r w:rsidR="00366515">
          <w:rPr>
            <w:noProof/>
            <w:webHidden/>
          </w:rPr>
          <w:fldChar w:fldCharType="begin"/>
        </w:r>
        <w:r w:rsidR="00366515">
          <w:rPr>
            <w:noProof/>
            <w:webHidden/>
          </w:rPr>
          <w:instrText xml:space="preserve"> PAGEREF _Toc434907506 \h </w:instrText>
        </w:r>
        <w:r w:rsidR="00366515">
          <w:rPr>
            <w:noProof/>
            <w:webHidden/>
          </w:rPr>
        </w:r>
        <w:r w:rsidR="00366515">
          <w:rPr>
            <w:noProof/>
            <w:webHidden/>
          </w:rPr>
          <w:fldChar w:fldCharType="separate"/>
        </w:r>
        <w:r w:rsidR="00366515">
          <w:rPr>
            <w:noProof/>
            <w:webHidden/>
          </w:rPr>
          <w:t>13</w:t>
        </w:r>
        <w:r w:rsidR="00366515">
          <w:rPr>
            <w:noProof/>
            <w:webHidden/>
          </w:rPr>
          <w:fldChar w:fldCharType="end"/>
        </w:r>
      </w:hyperlink>
    </w:p>
    <w:p w:rsidR="00366515" w:rsidRDefault="00D42C30">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4907507" w:history="1">
        <w:r w:rsidR="00366515" w:rsidRPr="00DA1F03">
          <w:rPr>
            <w:rStyle w:val="Hyperlink"/>
            <w:noProof/>
          </w:rPr>
          <w:t>1.3</w:t>
        </w:r>
        <w:r w:rsidR="00366515">
          <w:rPr>
            <w:rFonts w:asciiTheme="minorHAnsi" w:eastAsiaTheme="minorEastAsia" w:hAnsiTheme="minorHAnsi" w:cstheme="minorBidi"/>
            <w:b w:val="0"/>
            <w:bCs w:val="0"/>
            <w:noProof/>
            <w:sz w:val="22"/>
            <w:szCs w:val="22"/>
            <w:lang w:eastAsia="en-US"/>
          </w:rPr>
          <w:tab/>
        </w:r>
        <w:r w:rsidR="00366515" w:rsidRPr="00DA1F03">
          <w:rPr>
            <w:rStyle w:val="Hyperlink"/>
            <w:noProof/>
          </w:rPr>
          <w:t>Coverage</w:t>
        </w:r>
        <w:r w:rsidR="00366515">
          <w:rPr>
            <w:noProof/>
            <w:webHidden/>
          </w:rPr>
          <w:tab/>
        </w:r>
        <w:r w:rsidR="00366515">
          <w:rPr>
            <w:noProof/>
            <w:webHidden/>
          </w:rPr>
          <w:fldChar w:fldCharType="begin"/>
        </w:r>
        <w:r w:rsidR="00366515">
          <w:rPr>
            <w:noProof/>
            <w:webHidden/>
          </w:rPr>
          <w:instrText xml:space="preserve"> PAGEREF _Toc434907507 \h </w:instrText>
        </w:r>
        <w:r w:rsidR="00366515">
          <w:rPr>
            <w:noProof/>
            <w:webHidden/>
          </w:rPr>
        </w:r>
        <w:r w:rsidR="00366515">
          <w:rPr>
            <w:noProof/>
            <w:webHidden/>
          </w:rPr>
          <w:fldChar w:fldCharType="separate"/>
        </w:r>
        <w:r w:rsidR="00366515">
          <w:rPr>
            <w:noProof/>
            <w:webHidden/>
          </w:rPr>
          <w:t>13</w:t>
        </w:r>
        <w:r w:rsidR="00366515">
          <w:rPr>
            <w:noProof/>
            <w:webHidden/>
          </w:rPr>
          <w:fldChar w:fldCharType="end"/>
        </w:r>
      </w:hyperlink>
    </w:p>
    <w:p w:rsidR="00366515" w:rsidRDefault="00D42C30">
      <w:pPr>
        <w:pStyle w:val="TOC1"/>
        <w:tabs>
          <w:tab w:val="left" w:pos="480"/>
          <w:tab w:val="right" w:leader="dot" w:pos="8630"/>
        </w:tabs>
        <w:rPr>
          <w:rFonts w:asciiTheme="minorHAnsi" w:eastAsiaTheme="minorEastAsia" w:hAnsiTheme="minorHAnsi" w:cstheme="minorBidi"/>
          <w:b w:val="0"/>
          <w:bCs w:val="0"/>
          <w:caps w:val="0"/>
          <w:noProof/>
          <w:sz w:val="22"/>
          <w:szCs w:val="22"/>
          <w:lang w:eastAsia="en-US"/>
        </w:rPr>
      </w:pPr>
      <w:hyperlink w:anchor="_Toc434907508" w:history="1">
        <w:r w:rsidR="00366515" w:rsidRPr="00DA1F03">
          <w:rPr>
            <w:rStyle w:val="Hyperlink"/>
            <w:noProof/>
          </w:rPr>
          <w:t>2</w:t>
        </w:r>
        <w:r w:rsidR="00366515">
          <w:rPr>
            <w:rFonts w:asciiTheme="minorHAnsi" w:eastAsiaTheme="minorEastAsia" w:hAnsiTheme="minorHAnsi" w:cstheme="minorBidi"/>
            <w:b w:val="0"/>
            <w:bCs w:val="0"/>
            <w:caps w:val="0"/>
            <w:noProof/>
            <w:sz w:val="22"/>
            <w:szCs w:val="22"/>
            <w:lang w:eastAsia="en-US"/>
          </w:rPr>
          <w:tab/>
        </w:r>
        <w:r w:rsidR="00366515" w:rsidRPr="00DA1F03">
          <w:rPr>
            <w:rStyle w:val="Hyperlink"/>
            <w:noProof/>
          </w:rPr>
          <w:t>Normative references</w:t>
        </w:r>
        <w:r w:rsidR="00366515">
          <w:rPr>
            <w:noProof/>
            <w:webHidden/>
          </w:rPr>
          <w:tab/>
        </w:r>
        <w:r w:rsidR="00366515">
          <w:rPr>
            <w:noProof/>
            <w:webHidden/>
          </w:rPr>
          <w:fldChar w:fldCharType="begin"/>
        </w:r>
        <w:r w:rsidR="00366515">
          <w:rPr>
            <w:noProof/>
            <w:webHidden/>
          </w:rPr>
          <w:instrText xml:space="preserve"> PAGEREF _Toc434907508 \h </w:instrText>
        </w:r>
        <w:r w:rsidR="00366515">
          <w:rPr>
            <w:noProof/>
            <w:webHidden/>
          </w:rPr>
        </w:r>
        <w:r w:rsidR="00366515">
          <w:rPr>
            <w:noProof/>
            <w:webHidden/>
          </w:rPr>
          <w:fldChar w:fldCharType="separate"/>
        </w:r>
        <w:r w:rsidR="00366515">
          <w:rPr>
            <w:noProof/>
            <w:webHidden/>
          </w:rPr>
          <w:t>14</w:t>
        </w:r>
        <w:r w:rsidR="00366515">
          <w:rPr>
            <w:noProof/>
            <w:webHidden/>
          </w:rPr>
          <w:fldChar w:fldCharType="end"/>
        </w:r>
      </w:hyperlink>
    </w:p>
    <w:p w:rsidR="00366515" w:rsidRDefault="00D42C30">
      <w:pPr>
        <w:pStyle w:val="TOC1"/>
        <w:tabs>
          <w:tab w:val="left" w:pos="480"/>
          <w:tab w:val="right" w:leader="dot" w:pos="8630"/>
        </w:tabs>
        <w:rPr>
          <w:rFonts w:asciiTheme="minorHAnsi" w:eastAsiaTheme="minorEastAsia" w:hAnsiTheme="minorHAnsi" w:cstheme="minorBidi"/>
          <w:b w:val="0"/>
          <w:bCs w:val="0"/>
          <w:caps w:val="0"/>
          <w:noProof/>
          <w:sz w:val="22"/>
          <w:szCs w:val="22"/>
          <w:lang w:eastAsia="en-US"/>
        </w:rPr>
      </w:pPr>
      <w:hyperlink w:anchor="_Toc434907509" w:history="1">
        <w:r w:rsidR="00366515" w:rsidRPr="00DA1F03">
          <w:rPr>
            <w:rStyle w:val="Hyperlink"/>
            <w:noProof/>
          </w:rPr>
          <w:t>3</w:t>
        </w:r>
        <w:r w:rsidR="00366515">
          <w:rPr>
            <w:rFonts w:asciiTheme="minorHAnsi" w:eastAsiaTheme="minorEastAsia" w:hAnsiTheme="minorHAnsi" w:cstheme="minorBidi"/>
            <w:b w:val="0"/>
            <w:bCs w:val="0"/>
            <w:caps w:val="0"/>
            <w:noProof/>
            <w:sz w:val="22"/>
            <w:szCs w:val="22"/>
            <w:lang w:eastAsia="en-US"/>
          </w:rPr>
          <w:tab/>
        </w:r>
        <w:r w:rsidR="00366515" w:rsidRPr="00DA1F03">
          <w:rPr>
            <w:rStyle w:val="Hyperlink"/>
            <w:noProof/>
          </w:rPr>
          <w:t>Definitions, acronyms, and abbreviations</w:t>
        </w:r>
        <w:r w:rsidR="00366515">
          <w:rPr>
            <w:noProof/>
            <w:webHidden/>
          </w:rPr>
          <w:tab/>
        </w:r>
        <w:r w:rsidR="00366515">
          <w:rPr>
            <w:noProof/>
            <w:webHidden/>
          </w:rPr>
          <w:fldChar w:fldCharType="begin"/>
        </w:r>
        <w:r w:rsidR="00366515">
          <w:rPr>
            <w:noProof/>
            <w:webHidden/>
          </w:rPr>
          <w:instrText xml:space="preserve"> PAGEREF _Toc434907509 \h </w:instrText>
        </w:r>
        <w:r w:rsidR="00366515">
          <w:rPr>
            <w:noProof/>
            <w:webHidden/>
          </w:rPr>
        </w:r>
        <w:r w:rsidR="00366515">
          <w:rPr>
            <w:noProof/>
            <w:webHidden/>
          </w:rPr>
          <w:fldChar w:fldCharType="separate"/>
        </w:r>
        <w:r w:rsidR="00366515">
          <w:rPr>
            <w:noProof/>
            <w:webHidden/>
          </w:rPr>
          <w:t>15</w:t>
        </w:r>
        <w:r w:rsidR="00366515">
          <w:rPr>
            <w:noProof/>
            <w:webHidden/>
          </w:rPr>
          <w:fldChar w:fldCharType="end"/>
        </w:r>
      </w:hyperlink>
    </w:p>
    <w:p w:rsidR="00366515" w:rsidRDefault="00D42C30">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4907510" w:history="1">
        <w:r w:rsidR="00366515" w:rsidRPr="00DA1F03">
          <w:rPr>
            <w:rStyle w:val="Hyperlink"/>
            <w:noProof/>
          </w:rPr>
          <w:t>3.1</w:t>
        </w:r>
        <w:r w:rsidR="00366515">
          <w:rPr>
            <w:rFonts w:asciiTheme="minorHAnsi" w:eastAsiaTheme="minorEastAsia" w:hAnsiTheme="minorHAnsi" w:cstheme="minorBidi"/>
            <w:b w:val="0"/>
            <w:bCs w:val="0"/>
            <w:noProof/>
            <w:sz w:val="22"/>
            <w:szCs w:val="22"/>
            <w:lang w:eastAsia="en-US"/>
          </w:rPr>
          <w:tab/>
        </w:r>
        <w:r w:rsidR="00366515" w:rsidRPr="00DA1F03">
          <w:rPr>
            <w:rStyle w:val="Hyperlink"/>
            <w:noProof/>
          </w:rPr>
          <w:t>Definitions</w:t>
        </w:r>
        <w:r w:rsidR="00366515">
          <w:rPr>
            <w:noProof/>
            <w:webHidden/>
          </w:rPr>
          <w:tab/>
        </w:r>
        <w:r w:rsidR="00366515">
          <w:rPr>
            <w:noProof/>
            <w:webHidden/>
          </w:rPr>
          <w:fldChar w:fldCharType="begin"/>
        </w:r>
        <w:r w:rsidR="00366515">
          <w:rPr>
            <w:noProof/>
            <w:webHidden/>
          </w:rPr>
          <w:instrText xml:space="preserve"> PAGEREF _Toc434907510 \h </w:instrText>
        </w:r>
        <w:r w:rsidR="00366515">
          <w:rPr>
            <w:noProof/>
            <w:webHidden/>
          </w:rPr>
        </w:r>
        <w:r w:rsidR="00366515">
          <w:rPr>
            <w:noProof/>
            <w:webHidden/>
          </w:rPr>
          <w:fldChar w:fldCharType="separate"/>
        </w:r>
        <w:r w:rsidR="00366515">
          <w:rPr>
            <w:noProof/>
            <w:webHidden/>
          </w:rPr>
          <w:t>15</w:t>
        </w:r>
        <w:r w:rsidR="00366515">
          <w:rPr>
            <w:noProof/>
            <w:webHidden/>
          </w:rPr>
          <w:fldChar w:fldCharType="end"/>
        </w:r>
      </w:hyperlink>
    </w:p>
    <w:p w:rsidR="00366515" w:rsidRDefault="00D42C30">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4907511" w:history="1">
        <w:r w:rsidR="00366515" w:rsidRPr="00DA1F03">
          <w:rPr>
            <w:rStyle w:val="Hyperlink"/>
            <w:noProof/>
          </w:rPr>
          <w:t>3.2</w:t>
        </w:r>
        <w:r w:rsidR="00366515">
          <w:rPr>
            <w:rFonts w:asciiTheme="minorHAnsi" w:eastAsiaTheme="minorEastAsia" w:hAnsiTheme="minorHAnsi" w:cstheme="minorBidi"/>
            <w:b w:val="0"/>
            <w:bCs w:val="0"/>
            <w:noProof/>
            <w:sz w:val="22"/>
            <w:szCs w:val="22"/>
            <w:lang w:eastAsia="en-US"/>
          </w:rPr>
          <w:tab/>
        </w:r>
        <w:r w:rsidR="00366515" w:rsidRPr="00DA1F03">
          <w:rPr>
            <w:rStyle w:val="Hyperlink"/>
            <w:noProof/>
          </w:rPr>
          <w:t>Acronyms and abbreviations</w:t>
        </w:r>
        <w:r w:rsidR="00366515">
          <w:rPr>
            <w:noProof/>
            <w:webHidden/>
          </w:rPr>
          <w:tab/>
        </w:r>
        <w:r w:rsidR="00366515">
          <w:rPr>
            <w:noProof/>
            <w:webHidden/>
          </w:rPr>
          <w:fldChar w:fldCharType="begin"/>
        </w:r>
        <w:r w:rsidR="00366515">
          <w:rPr>
            <w:noProof/>
            <w:webHidden/>
          </w:rPr>
          <w:instrText xml:space="preserve"> PAGEREF _Toc434907511 \h </w:instrText>
        </w:r>
        <w:r w:rsidR="00366515">
          <w:rPr>
            <w:noProof/>
            <w:webHidden/>
          </w:rPr>
        </w:r>
        <w:r w:rsidR="00366515">
          <w:rPr>
            <w:noProof/>
            <w:webHidden/>
          </w:rPr>
          <w:fldChar w:fldCharType="separate"/>
        </w:r>
        <w:r w:rsidR="00366515">
          <w:rPr>
            <w:noProof/>
            <w:webHidden/>
          </w:rPr>
          <w:t>15</w:t>
        </w:r>
        <w:r w:rsidR="00366515">
          <w:rPr>
            <w:noProof/>
            <w:webHidden/>
          </w:rPr>
          <w:fldChar w:fldCharType="end"/>
        </w:r>
      </w:hyperlink>
    </w:p>
    <w:p w:rsidR="00366515" w:rsidRDefault="00D42C30">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4907512" w:history="1">
        <w:r w:rsidR="00366515" w:rsidRPr="00DA1F03">
          <w:rPr>
            <w:rStyle w:val="Hyperlink"/>
            <w:noProof/>
          </w:rPr>
          <w:t>3.3</w:t>
        </w:r>
        <w:r w:rsidR="00366515">
          <w:rPr>
            <w:rFonts w:asciiTheme="minorHAnsi" w:eastAsiaTheme="minorEastAsia" w:hAnsiTheme="minorHAnsi" w:cstheme="minorBidi"/>
            <w:b w:val="0"/>
            <w:bCs w:val="0"/>
            <w:noProof/>
            <w:sz w:val="22"/>
            <w:szCs w:val="22"/>
            <w:lang w:eastAsia="en-US"/>
          </w:rPr>
          <w:tab/>
        </w:r>
        <w:r w:rsidR="00366515" w:rsidRPr="00DA1F03">
          <w:rPr>
            <w:rStyle w:val="Hyperlink"/>
            <w:noProof/>
          </w:rPr>
          <w:t>Special Terms</w:t>
        </w:r>
        <w:r w:rsidR="00366515">
          <w:rPr>
            <w:noProof/>
            <w:webHidden/>
          </w:rPr>
          <w:tab/>
        </w:r>
        <w:r w:rsidR="00366515">
          <w:rPr>
            <w:noProof/>
            <w:webHidden/>
          </w:rPr>
          <w:fldChar w:fldCharType="begin"/>
        </w:r>
        <w:r w:rsidR="00366515">
          <w:rPr>
            <w:noProof/>
            <w:webHidden/>
          </w:rPr>
          <w:instrText xml:space="preserve"> PAGEREF _Toc434907512 \h </w:instrText>
        </w:r>
        <w:r w:rsidR="00366515">
          <w:rPr>
            <w:noProof/>
            <w:webHidden/>
          </w:rPr>
        </w:r>
        <w:r w:rsidR="00366515">
          <w:rPr>
            <w:noProof/>
            <w:webHidden/>
          </w:rPr>
          <w:fldChar w:fldCharType="separate"/>
        </w:r>
        <w:r w:rsidR="00366515">
          <w:rPr>
            <w:noProof/>
            <w:webHidden/>
          </w:rPr>
          <w:t>16</w:t>
        </w:r>
        <w:r w:rsidR="00366515">
          <w:rPr>
            <w:noProof/>
            <w:webHidden/>
          </w:rPr>
          <w:fldChar w:fldCharType="end"/>
        </w:r>
      </w:hyperlink>
    </w:p>
    <w:p w:rsidR="00366515" w:rsidRDefault="00D42C30">
      <w:pPr>
        <w:pStyle w:val="TOC1"/>
        <w:tabs>
          <w:tab w:val="left" w:pos="480"/>
          <w:tab w:val="right" w:leader="dot" w:pos="8630"/>
        </w:tabs>
        <w:rPr>
          <w:rFonts w:asciiTheme="minorHAnsi" w:eastAsiaTheme="minorEastAsia" w:hAnsiTheme="minorHAnsi" w:cstheme="minorBidi"/>
          <w:b w:val="0"/>
          <w:bCs w:val="0"/>
          <w:caps w:val="0"/>
          <w:noProof/>
          <w:sz w:val="22"/>
          <w:szCs w:val="22"/>
          <w:lang w:eastAsia="en-US"/>
        </w:rPr>
      </w:pPr>
      <w:hyperlink w:anchor="_Toc434907513" w:history="1">
        <w:r w:rsidR="00366515" w:rsidRPr="00DA1F03">
          <w:rPr>
            <w:rStyle w:val="Hyperlink"/>
            <w:noProof/>
          </w:rPr>
          <w:t>4</w:t>
        </w:r>
        <w:r w:rsidR="00366515">
          <w:rPr>
            <w:rFonts w:asciiTheme="minorHAnsi" w:eastAsiaTheme="minorEastAsia" w:hAnsiTheme="minorHAnsi" w:cstheme="minorBidi"/>
            <w:b w:val="0"/>
            <w:bCs w:val="0"/>
            <w:caps w:val="0"/>
            <w:noProof/>
            <w:sz w:val="22"/>
            <w:szCs w:val="22"/>
            <w:lang w:eastAsia="en-US"/>
          </w:rPr>
          <w:tab/>
        </w:r>
        <w:r w:rsidR="00366515" w:rsidRPr="00DA1F03">
          <w:rPr>
            <w:rStyle w:val="Hyperlink"/>
            <w:noProof/>
          </w:rPr>
          <w:t>Radio over Ethernet (RoE) base protocol</w:t>
        </w:r>
        <w:r w:rsidR="00366515">
          <w:rPr>
            <w:noProof/>
            <w:webHidden/>
          </w:rPr>
          <w:tab/>
        </w:r>
        <w:r w:rsidR="00366515">
          <w:rPr>
            <w:noProof/>
            <w:webHidden/>
          </w:rPr>
          <w:fldChar w:fldCharType="begin"/>
        </w:r>
        <w:r w:rsidR="00366515">
          <w:rPr>
            <w:noProof/>
            <w:webHidden/>
          </w:rPr>
          <w:instrText xml:space="preserve"> PAGEREF _Toc434907513 \h </w:instrText>
        </w:r>
        <w:r w:rsidR="00366515">
          <w:rPr>
            <w:noProof/>
            <w:webHidden/>
          </w:rPr>
        </w:r>
        <w:r w:rsidR="00366515">
          <w:rPr>
            <w:noProof/>
            <w:webHidden/>
          </w:rPr>
          <w:fldChar w:fldCharType="separate"/>
        </w:r>
        <w:r w:rsidR="00366515">
          <w:rPr>
            <w:noProof/>
            <w:webHidden/>
          </w:rPr>
          <w:t>17</w:t>
        </w:r>
        <w:r w:rsidR="00366515">
          <w:rPr>
            <w:noProof/>
            <w:webHidden/>
          </w:rPr>
          <w:fldChar w:fldCharType="end"/>
        </w:r>
      </w:hyperlink>
    </w:p>
    <w:p w:rsidR="00366515" w:rsidRDefault="00D42C30">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4907514" w:history="1">
        <w:r w:rsidR="00366515" w:rsidRPr="00DA1F03">
          <w:rPr>
            <w:rStyle w:val="Hyperlink"/>
            <w:noProof/>
          </w:rPr>
          <w:t>4.1</w:t>
        </w:r>
        <w:r w:rsidR="00366515">
          <w:rPr>
            <w:rFonts w:asciiTheme="minorHAnsi" w:eastAsiaTheme="minorEastAsia" w:hAnsiTheme="minorHAnsi" w:cstheme="minorBidi"/>
            <w:b w:val="0"/>
            <w:bCs w:val="0"/>
            <w:noProof/>
            <w:sz w:val="22"/>
            <w:szCs w:val="22"/>
            <w:lang w:eastAsia="en-US"/>
          </w:rPr>
          <w:tab/>
        </w:r>
        <w:r w:rsidR="00366515" w:rsidRPr="00DA1F03">
          <w:rPr>
            <w:rStyle w:val="Hyperlink"/>
            <w:noProof/>
          </w:rPr>
          <w:t>Overview</w:t>
        </w:r>
        <w:r w:rsidR="00366515">
          <w:rPr>
            <w:noProof/>
            <w:webHidden/>
          </w:rPr>
          <w:tab/>
        </w:r>
        <w:r w:rsidR="00366515">
          <w:rPr>
            <w:noProof/>
            <w:webHidden/>
          </w:rPr>
          <w:fldChar w:fldCharType="begin"/>
        </w:r>
        <w:r w:rsidR="00366515">
          <w:rPr>
            <w:noProof/>
            <w:webHidden/>
          </w:rPr>
          <w:instrText xml:space="preserve"> PAGEREF _Toc434907514 \h </w:instrText>
        </w:r>
        <w:r w:rsidR="00366515">
          <w:rPr>
            <w:noProof/>
            <w:webHidden/>
          </w:rPr>
        </w:r>
        <w:r w:rsidR="00366515">
          <w:rPr>
            <w:noProof/>
            <w:webHidden/>
          </w:rPr>
          <w:fldChar w:fldCharType="separate"/>
        </w:r>
        <w:r w:rsidR="00366515">
          <w:rPr>
            <w:noProof/>
            <w:webHidden/>
          </w:rPr>
          <w:t>17</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515" w:history="1">
        <w:r w:rsidR="00366515" w:rsidRPr="00DA1F03">
          <w:rPr>
            <w:rStyle w:val="Hyperlink"/>
            <w:noProof/>
          </w:rPr>
          <w:t>4.1.1</w:t>
        </w:r>
        <w:r w:rsidR="00366515">
          <w:rPr>
            <w:rFonts w:asciiTheme="minorHAnsi" w:eastAsiaTheme="minorEastAsia" w:hAnsiTheme="minorHAnsi" w:cstheme="minorBidi"/>
            <w:noProof/>
            <w:sz w:val="22"/>
            <w:szCs w:val="22"/>
            <w:lang w:eastAsia="en-US"/>
          </w:rPr>
          <w:tab/>
        </w:r>
        <w:r w:rsidR="00366515" w:rsidRPr="00DA1F03">
          <w:rPr>
            <w:rStyle w:val="Hyperlink"/>
            <w:noProof/>
          </w:rPr>
          <w:t>Undelying network requirements</w:t>
        </w:r>
        <w:r w:rsidR="00366515">
          <w:rPr>
            <w:noProof/>
            <w:webHidden/>
          </w:rPr>
          <w:tab/>
        </w:r>
        <w:r w:rsidR="00366515">
          <w:rPr>
            <w:noProof/>
            <w:webHidden/>
          </w:rPr>
          <w:fldChar w:fldCharType="begin"/>
        </w:r>
        <w:r w:rsidR="00366515">
          <w:rPr>
            <w:noProof/>
            <w:webHidden/>
          </w:rPr>
          <w:instrText xml:space="preserve"> PAGEREF _Toc434907515 \h </w:instrText>
        </w:r>
        <w:r w:rsidR="00366515">
          <w:rPr>
            <w:noProof/>
            <w:webHidden/>
          </w:rPr>
        </w:r>
        <w:r w:rsidR="00366515">
          <w:rPr>
            <w:noProof/>
            <w:webHidden/>
          </w:rPr>
          <w:fldChar w:fldCharType="separate"/>
        </w:r>
        <w:r w:rsidR="00366515">
          <w:rPr>
            <w:noProof/>
            <w:webHidden/>
          </w:rPr>
          <w:t>17</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516" w:history="1">
        <w:r w:rsidR="00366515" w:rsidRPr="00DA1F03">
          <w:rPr>
            <w:rStyle w:val="Hyperlink"/>
            <w:noProof/>
          </w:rPr>
          <w:t>4.1.2</w:t>
        </w:r>
        <w:r w:rsidR="00366515">
          <w:rPr>
            <w:rFonts w:asciiTheme="minorHAnsi" w:eastAsiaTheme="minorEastAsia" w:hAnsiTheme="minorHAnsi" w:cstheme="minorBidi"/>
            <w:noProof/>
            <w:sz w:val="22"/>
            <w:szCs w:val="22"/>
            <w:lang w:eastAsia="en-US"/>
          </w:rPr>
          <w:tab/>
        </w:r>
        <w:r w:rsidR="00366515" w:rsidRPr="00DA1F03">
          <w:rPr>
            <w:rStyle w:val="Hyperlink"/>
            <w:noProof/>
          </w:rPr>
          <w:t>RoE endpoints</w:t>
        </w:r>
        <w:r w:rsidR="00366515">
          <w:rPr>
            <w:noProof/>
            <w:webHidden/>
          </w:rPr>
          <w:tab/>
        </w:r>
        <w:r w:rsidR="00366515">
          <w:rPr>
            <w:noProof/>
            <w:webHidden/>
          </w:rPr>
          <w:fldChar w:fldCharType="begin"/>
        </w:r>
        <w:r w:rsidR="00366515">
          <w:rPr>
            <w:noProof/>
            <w:webHidden/>
          </w:rPr>
          <w:instrText xml:space="preserve"> PAGEREF _Toc434907516 \h </w:instrText>
        </w:r>
        <w:r w:rsidR="00366515">
          <w:rPr>
            <w:noProof/>
            <w:webHidden/>
          </w:rPr>
        </w:r>
        <w:r w:rsidR="00366515">
          <w:rPr>
            <w:noProof/>
            <w:webHidden/>
          </w:rPr>
          <w:fldChar w:fldCharType="separate"/>
        </w:r>
        <w:r w:rsidR="00366515">
          <w:rPr>
            <w:noProof/>
            <w:webHidden/>
          </w:rPr>
          <w:t>17</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517" w:history="1">
        <w:r w:rsidR="00366515" w:rsidRPr="00DA1F03">
          <w:rPr>
            <w:rStyle w:val="Hyperlink"/>
            <w:noProof/>
          </w:rPr>
          <w:t>4.1.3</w:t>
        </w:r>
        <w:r w:rsidR="00366515">
          <w:rPr>
            <w:rFonts w:asciiTheme="minorHAnsi" w:eastAsiaTheme="minorEastAsia" w:hAnsiTheme="minorHAnsi" w:cstheme="minorBidi"/>
            <w:noProof/>
            <w:sz w:val="22"/>
            <w:szCs w:val="22"/>
            <w:lang w:eastAsia="en-US"/>
          </w:rPr>
          <w:tab/>
        </w:r>
        <w:r w:rsidR="00366515" w:rsidRPr="00DA1F03">
          <w:rPr>
            <w:rStyle w:val="Hyperlink"/>
            <w:noProof/>
          </w:rPr>
          <w:t>Encapsulation and decapsulation functions</w:t>
        </w:r>
        <w:r w:rsidR="00366515">
          <w:rPr>
            <w:noProof/>
            <w:webHidden/>
          </w:rPr>
          <w:tab/>
        </w:r>
        <w:r w:rsidR="00366515">
          <w:rPr>
            <w:noProof/>
            <w:webHidden/>
          </w:rPr>
          <w:fldChar w:fldCharType="begin"/>
        </w:r>
        <w:r w:rsidR="00366515">
          <w:rPr>
            <w:noProof/>
            <w:webHidden/>
          </w:rPr>
          <w:instrText xml:space="preserve"> PAGEREF _Toc434907517 \h </w:instrText>
        </w:r>
        <w:r w:rsidR="00366515">
          <w:rPr>
            <w:noProof/>
            <w:webHidden/>
          </w:rPr>
        </w:r>
        <w:r w:rsidR="00366515">
          <w:rPr>
            <w:noProof/>
            <w:webHidden/>
          </w:rPr>
          <w:fldChar w:fldCharType="separate"/>
        </w:r>
        <w:r w:rsidR="00366515">
          <w:rPr>
            <w:noProof/>
            <w:webHidden/>
          </w:rPr>
          <w:t>17</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518" w:history="1">
        <w:r w:rsidR="00366515" w:rsidRPr="00DA1F03">
          <w:rPr>
            <w:rStyle w:val="Hyperlink"/>
            <w:noProof/>
          </w:rPr>
          <w:t>4.1.4</w:t>
        </w:r>
        <w:r w:rsidR="00366515">
          <w:rPr>
            <w:rFonts w:asciiTheme="minorHAnsi" w:eastAsiaTheme="minorEastAsia" w:hAnsiTheme="minorHAnsi" w:cstheme="minorBidi"/>
            <w:noProof/>
            <w:sz w:val="22"/>
            <w:szCs w:val="22"/>
            <w:lang w:eastAsia="en-US"/>
          </w:rPr>
          <w:tab/>
        </w:r>
        <w:r w:rsidR="00366515" w:rsidRPr="00DA1F03">
          <w:rPr>
            <w:rStyle w:val="Hyperlink"/>
            <w:noProof/>
          </w:rPr>
          <w:t>Mapper function</w:t>
        </w:r>
        <w:r w:rsidR="00366515">
          <w:rPr>
            <w:noProof/>
            <w:webHidden/>
          </w:rPr>
          <w:tab/>
        </w:r>
        <w:r w:rsidR="00366515">
          <w:rPr>
            <w:noProof/>
            <w:webHidden/>
          </w:rPr>
          <w:fldChar w:fldCharType="begin"/>
        </w:r>
        <w:r w:rsidR="00366515">
          <w:rPr>
            <w:noProof/>
            <w:webHidden/>
          </w:rPr>
          <w:instrText xml:space="preserve"> PAGEREF _Toc434907518 \h </w:instrText>
        </w:r>
        <w:r w:rsidR="00366515">
          <w:rPr>
            <w:noProof/>
            <w:webHidden/>
          </w:rPr>
        </w:r>
        <w:r w:rsidR="00366515">
          <w:rPr>
            <w:noProof/>
            <w:webHidden/>
          </w:rPr>
          <w:fldChar w:fldCharType="separate"/>
        </w:r>
        <w:r w:rsidR="00366515">
          <w:rPr>
            <w:noProof/>
            <w:webHidden/>
          </w:rPr>
          <w:t>18</w:t>
        </w:r>
        <w:r w:rsidR="00366515">
          <w:rPr>
            <w:noProof/>
            <w:webHidden/>
          </w:rPr>
          <w:fldChar w:fldCharType="end"/>
        </w:r>
      </w:hyperlink>
    </w:p>
    <w:p w:rsidR="00366515" w:rsidRDefault="00D42C30">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4907519" w:history="1">
        <w:r w:rsidR="00366515" w:rsidRPr="00DA1F03">
          <w:rPr>
            <w:rStyle w:val="Hyperlink"/>
            <w:noProof/>
          </w:rPr>
          <w:t>4.2</w:t>
        </w:r>
        <w:r w:rsidR="00366515">
          <w:rPr>
            <w:rFonts w:asciiTheme="minorHAnsi" w:eastAsiaTheme="minorEastAsia" w:hAnsiTheme="minorHAnsi" w:cstheme="minorBidi"/>
            <w:b w:val="0"/>
            <w:bCs w:val="0"/>
            <w:noProof/>
            <w:sz w:val="22"/>
            <w:szCs w:val="22"/>
            <w:lang w:eastAsia="en-US"/>
          </w:rPr>
          <w:tab/>
        </w:r>
        <w:r w:rsidR="00366515" w:rsidRPr="00DA1F03">
          <w:rPr>
            <w:rStyle w:val="Hyperlink"/>
            <w:noProof/>
          </w:rPr>
          <w:t>RoE Ethernet Type</w:t>
        </w:r>
        <w:r w:rsidR="00366515">
          <w:rPr>
            <w:noProof/>
            <w:webHidden/>
          </w:rPr>
          <w:tab/>
        </w:r>
        <w:r w:rsidR="00366515">
          <w:rPr>
            <w:noProof/>
            <w:webHidden/>
          </w:rPr>
          <w:fldChar w:fldCharType="begin"/>
        </w:r>
        <w:r w:rsidR="00366515">
          <w:rPr>
            <w:noProof/>
            <w:webHidden/>
          </w:rPr>
          <w:instrText xml:space="preserve"> PAGEREF _Toc434907519 \h </w:instrText>
        </w:r>
        <w:r w:rsidR="00366515">
          <w:rPr>
            <w:noProof/>
            <w:webHidden/>
          </w:rPr>
        </w:r>
        <w:r w:rsidR="00366515">
          <w:rPr>
            <w:noProof/>
            <w:webHidden/>
          </w:rPr>
          <w:fldChar w:fldCharType="separate"/>
        </w:r>
        <w:r w:rsidR="00366515">
          <w:rPr>
            <w:noProof/>
            <w:webHidden/>
          </w:rPr>
          <w:t>18</w:t>
        </w:r>
        <w:r w:rsidR="00366515">
          <w:rPr>
            <w:noProof/>
            <w:webHidden/>
          </w:rPr>
          <w:fldChar w:fldCharType="end"/>
        </w:r>
      </w:hyperlink>
    </w:p>
    <w:p w:rsidR="00366515" w:rsidRDefault="00D42C30">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4907520" w:history="1">
        <w:r w:rsidR="00366515" w:rsidRPr="00DA1F03">
          <w:rPr>
            <w:rStyle w:val="Hyperlink"/>
            <w:noProof/>
          </w:rPr>
          <w:t>4.3</w:t>
        </w:r>
        <w:r w:rsidR="00366515">
          <w:rPr>
            <w:rFonts w:asciiTheme="minorHAnsi" w:eastAsiaTheme="minorEastAsia" w:hAnsiTheme="minorHAnsi" w:cstheme="minorBidi"/>
            <w:b w:val="0"/>
            <w:bCs w:val="0"/>
            <w:noProof/>
            <w:sz w:val="22"/>
            <w:szCs w:val="22"/>
            <w:lang w:eastAsia="en-US"/>
          </w:rPr>
          <w:tab/>
        </w:r>
        <w:r w:rsidR="00366515" w:rsidRPr="00DA1F03">
          <w:rPr>
            <w:rStyle w:val="Hyperlink"/>
            <w:noProof/>
          </w:rPr>
          <w:t>Bit and octet ordering, and numerical presentation</w:t>
        </w:r>
        <w:r w:rsidR="00366515">
          <w:rPr>
            <w:noProof/>
            <w:webHidden/>
          </w:rPr>
          <w:tab/>
        </w:r>
        <w:r w:rsidR="00366515">
          <w:rPr>
            <w:noProof/>
            <w:webHidden/>
          </w:rPr>
          <w:fldChar w:fldCharType="begin"/>
        </w:r>
        <w:r w:rsidR="00366515">
          <w:rPr>
            <w:noProof/>
            <w:webHidden/>
          </w:rPr>
          <w:instrText xml:space="preserve"> PAGEREF _Toc434907520 \h </w:instrText>
        </w:r>
        <w:r w:rsidR="00366515">
          <w:rPr>
            <w:noProof/>
            <w:webHidden/>
          </w:rPr>
        </w:r>
        <w:r w:rsidR="00366515">
          <w:rPr>
            <w:noProof/>
            <w:webHidden/>
          </w:rPr>
          <w:fldChar w:fldCharType="separate"/>
        </w:r>
        <w:r w:rsidR="00366515">
          <w:rPr>
            <w:noProof/>
            <w:webHidden/>
          </w:rPr>
          <w:t>18</w:t>
        </w:r>
        <w:r w:rsidR="00366515">
          <w:rPr>
            <w:noProof/>
            <w:webHidden/>
          </w:rPr>
          <w:fldChar w:fldCharType="end"/>
        </w:r>
      </w:hyperlink>
    </w:p>
    <w:p w:rsidR="00366515" w:rsidRDefault="00D42C30">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4907521" w:history="1">
        <w:r w:rsidR="00366515" w:rsidRPr="00DA1F03">
          <w:rPr>
            <w:rStyle w:val="Hyperlink"/>
            <w:noProof/>
          </w:rPr>
          <w:t>4.4</w:t>
        </w:r>
        <w:r w:rsidR="00366515">
          <w:rPr>
            <w:rFonts w:asciiTheme="minorHAnsi" w:eastAsiaTheme="minorEastAsia" w:hAnsiTheme="minorHAnsi" w:cstheme="minorBidi"/>
            <w:b w:val="0"/>
            <w:bCs w:val="0"/>
            <w:noProof/>
            <w:sz w:val="22"/>
            <w:szCs w:val="22"/>
            <w:lang w:eastAsia="en-US"/>
          </w:rPr>
          <w:tab/>
        </w:r>
        <w:r w:rsidR="00366515" w:rsidRPr="00DA1F03">
          <w:rPr>
            <w:rStyle w:val="Hyperlink"/>
            <w:noProof/>
          </w:rPr>
          <w:t>RoE common frame format</w:t>
        </w:r>
        <w:r w:rsidR="00366515">
          <w:rPr>
            <w:noProof/>
            <w:webHidden/>
          </w:rPr>
          <w:tab/>
        </w:r>
        <w:r w:rsidR="00366515">
          <w:rPr>
            <w:noProof/>
            <w:webHidden/>
          </w:rPr>
          <w:fldChar w:fldCharType="begin"/>
        </w:r>
        <w:r w:rsidR="00366515">
          <w:rPr>
            <w:noProof/>
            <w:webHidden/>
          </w:rPr>
          <w:instrText xml:space="preserve"> PAGEREF _Toc434907521 \h </w:instrText>
        </w:r>
        <w:r w:rsidR="00366515">
          <w:rPr>
            <w:noProof/>
            <w:webHidden/>
          </w:rPr>
        </w:r>
        <w:r w:rsidR="00366515">
          <w:rPr>
            <w:noProof/>
            <w:webHidden/>
          </w:rPr>
          <w:fldChar w:fldCharType="separate"/>
        </w:r>
        <w:r w:rsidR="00366515">
          <w:rPr>
            <w:noProof/>
            <w:webHidden/>
          </w:rPr>
          <w:t>19</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522" w:history="1">
        <w:r w:rsidR="00366515" w:rsidRPr="00DA1F03">
          <w:rPr>
            <w:rStyle w:val="Hyperlink"/>
            <w:noProof/>
          </w:rPr>
          <w:t>4.4.1</w:t>
        </w:r>
        <w:r w:rsidR="00366515">
          <w:rPr>
            <w:rFonts w:asciiTheme="minorHAnsi" w:eastAsiaTheme="minorEastAsia" w:hAnsiTheme="minorHAnsi" w:cstheme="minorBidi"/>
            <w:noProof/>
            <w:sz w:val="22"/>
            <w:szCs w:val="22"/>
            <w:lang w:eastAsia="en-US"/>
          </w:rPr>
          <w:tab/>
        </w:r>
        <w:r w:rsidR="00366515" w:rsidRPr="00DA1F03">
          <w:rPr>
            <w:rStyle w:val="Hyperlink"/>
            <w:noProof/>
          </w:rPr>
          <w:t>ver (version) field</w:t>
        </w:r>
        <w:r w:rsidR="00366515">
          <w:rPr>
            <w:noProof/>
            <w:webHidden/>
          </w:rPr>
          <w:tab/>
        </w:r>
        <w:r w:rsidR="00366515">
          <w:rPr>
            <w:noProof/>
            <w:webHidden/>
          </w:rPr>
          <w:fldChar w:fldCharType="begin"/>
        </w:r>
        <w:r w:rsidR="00366515">
          <w:rPr>
            <w:noProof/>
            <w:webHidden/>
          </w:rPr>
          <w:instrText xml:space="preserve"> PAGEREF _Toc434907522 \h </w:instrText>
        </w:r>
        <w:r w:rsidR="00366515">
          <w:rPr>
            <w:noProof/>
            <w:webHidden/>
          </w:rPr>
        </w:r>
        <w:r w:rsidR="00366515">
          <w:rPr>
            <w:noProof/>
            <w:webHidden/>
          </w:rPr>
          <w:fldChar w:fldCharType="separate"/>
        </w:r>
        <w:r w:rsidR="00366515">
          <w:rPr>
            <w:noProof/>
            <w:webHidden/>
          </w:rPr>
          <w:t>19</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523" w:history="1">
        <w:r w:rsidR="00366515" w:rsidRPr="00DA1F03">
          <w:rPr>
            <w:rStyle w:val="Hyperlink"/>
            <w:noProof/>
          </w:rPr>
          <w:t>4.4.2</w:t>
        </w:r>
        <w:r w:rsidR="00366515">
          <w:rPr>
            <w:rFonts w:asciiTheme="minorHAnsi" w:eastAsiaTheme="minorEastAsia" w:hAnsiTheme="minorHAnsi" w:cstheme="minorBidi"/>
            <w:noProof/>
            <w:sz w:val="22"/>
            <w:szCs w:val="22"/>
            <w:lang w:eastAsia="en-US"/>
          </w:rPr>
          <w:tab/>
        </w:r>
        <w:r w:rsidR="00366515" w:rsidRPr="00DA1F03">
          <w:rPr>
            <w:rStyle w:val="Hyperlink"/>
            <w:noProof/>
          </w:rPr>
          <w:t>pkt_type (packet type) field</w:t>
        </w:r>
        <w:r w:rsidR="00366515">
          <w:rPr>
            <w:noProof/>
            <w:webHidden/>
          </w:rPr>
          <w:tab/>
        </w:r>
        <w:r w:rsidR="00366515">
          <w:rPr>
            <w:noProof/>
            <w:webHidden/>
          </w:rPr>
          <w:fldChar w:fldCharType="begin"/>
        </w:r>
        <w:r w:rsidR="00366515">
          <w:rPr>
            <w:noProof/>
            <w:webHidden/>
          </w:rPr>
          <w:instrText xml:space="preserve"> PAGEREF _Toc434907523 \h </w:instrText>
        </w:r>
        <w:r w:rsidR="00366515">
          <w:rPr>
            <w:noProof/>
            <w:webHidden/>
          </w:rPr>
        </w:r>
        <w:r w:rsidR="00366515">
          <w:rPr>
            <w:noProof/>
            <w:webHidden/>
          </w:rPr>
          <w:fldChar w:fldCharType="separate"/>
        </w:r>
        <w:r w:rsidR="00366515">
          <w:rPr>
            <w:noProof/>
            <w:webHidden/>
          </w:rPr>
          <w:t>19</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530" w:history="1">
        <w:r w:rsidR="00366515" w:rsidRPr="00DA1F03">
          <w:rPr>
            <w:rStyle w:val="Hyperlink"/>
            <w:noProof/>
          </w:rPr>
          <w:t>4.4.3</w:t>
        </w:r>
        <w:r w:rsidR="00366515">
          <w:rPr>
            <w:rFonts w:asciiTheme="minorHAnsi" w:eastAsiaTheme="minorEastAsia" w:hAnsiTheme="minorHAnsi" w:cstheme="minorBidi"/>
            <w:noProof/>
            <w:sz w:val="22"/>
            <w:szCs w:val="22"/>
            <w:lang w:eastAsia="en-US"/>
          </w:rPr>
          <w:tab/>
        </w:r>
        <w:r w:rsidR="00366515" w:rsidRPr="00DA1F03">
          <w:rPr>
            <w:rStyle w:val="Hyperlink"/>
            <w:noProof/>
          </w:rPr>
          <w:t>flow_id (flow identifier) field</w:t>
        </w:r>
        <w:r w:rsidR="00366515">
          <w:rPr>
            <w:noProof/>
            <w:webHidden/>
          </w:rPr>
          <w:tab/>
        </w:r>
        <w:r w:rsidR="00366515">
          <w:rPr>
            <w:noProof/>
            <w:webHidden/>
          </w:rPr>
          <w:fldChar w:fldCharType="begin"/>
        </w:r>
        <w:r w:rsidR="00366515">
          <w:rPr>
            <w:noProof/>
            <w:webHidden/>
          </w:rPr>
          <w:instrText xml:space="preserve"> PAGEREF _Toc434907530 \h </w:instrText>
        </w:r>
        <w:r w:rsidR="00366515">
          <w:rPr>
            <w:noProof/>
            <w:webHidden/>
          </w:rPr>
        </w:r>
        <w:r w:rsidR="00366515">
          <w:rPr>
            <w:noProof/>
            <w:webHidden/>
          </w:rPr>
          <w:fldChar w:fldCharType="separate"/>
        </w:r>
        <w:r w:rsidR="00366515">
          <w:rPr>
            <w:noProof/>
            <w:webHidden/>
          </w:rPr>
          <w:t>20</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535" w:history="1">
        <w:r w:rsidR="00366515" w:rsidRPr="00DA1F03">
          <w:rPr>
            <w:rStyle w:val="Hyperlink"/>
            <w:noProof/>
          </w:rPr>
          <w:t>4.4.4</w:t>
        </w:r>
        <w:r w:rsidR="00366515">
          <w:rPr>
            <w:rFonts w:asciiTheme="minorHAnsi" w:eastAsiaTheme="minorEastAsia" w:hAnsiTheme="minorHAnsi" w:cstheme="minorBidi"/>
            <w:noProof/>
            <w:sz w:val="22"/>
            <w:szCs w:val="22"/>
            <w:lang w:eastAsia="en-US"/>
          </w:rPr>
          <w:tab/>
        </w:r>
        <w:r w:rsidR="00366515" w:rsidRPr="00DA1F03">
          <w:rPr>
            <w:rStyle w:val="Hyperlink"/>
            <w:noProof/>
          </w:rPr>
          <w:t>Timestamp</w:t>
        </w:r>
        <w:r w:rsidR="00366515">
          <w:rPr>
            <w:noProof/>
            <w:webHidden/>
          </w:rPr>
          <w:tab/>
        </w:r>
        <w:r w:rsidR="00366515">
          <w:rPr>
            <w:noProof/>
            <w:webHidden/>
          </w:rPr>
          <w:fldChar w:fldCharType="begin"/>
        </w:r>
        <w:r w:rsidR="00366515">
          <w:rPr>
            <w:noProof/>
            <w:webHidden/>
          </w:rPr>
          <w:instrText xml:space="preserve"> PAGEREF _Toc434907535 \h </w:instrText>
        </w:r>
        <w:r w:rsidR="00366515">
          <w:rPr>
            <w:noProof/>
            <w:webHidden/>
          </w:rPr>
        </w:r>
        <w:r w:rsidR="00366515">
          <w:rPr>
            <w:noProof/>
            <w:webHidden/>
          </w:rPr>
          <w:fldChar w:fldCharType="separate"/>
        </w:r>
        <w:r w:rsidR="00366515">
          <w:rPr>
            <w:noProof/>
            <w:webHidden/>
          </w:rPr>
          <w:t>20</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536" w:history="1">
        <w:r w:rsidR="00366515" w:rsidRPr="00DA1F03">
          <w:rPr>
            <w:rStyle w:val="Hyperlink"/>
            <w:noProof/>
          </w:rPr>
          <w:t>4.4.5</w:t>
        </w:r>
        <w:r w:rsidR="00366515">
          <w:rPr>
            <w:rFonts w:asciiTheme="minorHAnsi" w:eastAsiaTheme="minorEastAsia" w:hAnsiTheme="minorHAnsi" w:cstheme="minorBidi"/>
            <w:noProof/>
            <w:sz w:val="22"/>
            <w:szCs w:val="22"/>
            <w:lang w:eastAsia="en-US"/>
          </w:rPr>
          <w:tab/>
        </w:r>
        <w:r w:rsidR="00366515" w:rsidRPr="00DA1F03">
          <w:rPr>
            <w:rStyle w:val="Hyperlink"/>
            <w:noProof/>
          </w:rPr>
          <w:t>Sequence number</w:t>
        </w:r>
        <w:r w:rsidR="00366515">
          <w:rPr>
            <w:noProof/>
            <w:webHidden/>
          </w:rPr>
          <w:tab/>
        </w:r>
        <w:r w:rsidR="00366515">
          <w:rPr>
            <w:noProof/>
            <w:webHidden/>
          </w:rPr>
          <w:fldChar w:fldCharType="begin"/>
        </w:r>
        <w:r w:rsidR="00366515">
          <w:rPr>
            <w:noProof/>
            <w:webHidden/>
          </w:rPr>
          <w:instrText xml:space="preserve"> PAGEREF _Toc434907536 \h </w:instrText>
        </w:r>
        <w:r w:rsidR="00366515">
          <w:rPr>
            <w:noProof/>
            <w:webHidden/>
          </w:rPr>
        </w:r>
        <w:r w:rsidR="00366515">
          <w:rPr>
            <w:noProof/>
            <w:webHidden/>
          </w:rPr>
          <w:fldChar w:fldCharType="separate"/>
        </w:r>
        <w:r w:rsidR="00366515">
          <w:rPr>
            <w:noProof/>
            <w:webHidden/>
          </w:rPr>
          <w:t>21</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540" w:history="1">
        <w:r w:rsidR="00366515" w:rsidRPr="00DA1F03">
          <w:rPr>
            <w:rStyle w:val="Hyperlink"/>
            <w:noProof/>
          </w:rPr>
          <w:t>4.4.6</w:t>
        </w:r>
        <w:r w:rsidR="00366515">
          <w:rPr>
            <w:rFonts w:asciiTheme="minorHAnsi" w:eastAsiaTheme="minorEastAsia" w:hAnsiTheme="minorHAnsi" w:cstheme="minorBidi"/>
            <w:noProof/>
            <w:sz w:val="22"/>
            <w:szCs w:val="22"/>
            <w:lang w:eastAsia="en-US"/>
          </w:rPr>
          <w:tab/>
        </w:r>
        <w:r w:rsidR="00366515" w:rsidRPr="00DA1F03">
          <w:rPr>
            <w:rStyle w:val="Hyperlink"/>
            <w:noProof/>
          </w:rPr>
          <w:t>Payload field</w:t>
        </w:r>
        <w:r w:rsidR="00366515">
          <w:rPr>
            <w:noProof/>
            <w:webHidden/>
          </w:rPr>
          <w:tab/>
        </w:r>
        <w:r w:rsidR="00366515">
          <w:rPr>
            <w:noProof/>
            <w:webHidden/>
          </w:rPr>
          <w:fldChar w:fldCharType="begin"/>
        </w:r>
        <w:r w:rsidR="00366515">
          <w:rPr>
            <w:noProof/>
            <w:webHidden/>
          </w:rPr>
          <w:instrText xml:space="preserve"> PAGEREF _Toc434907540 \h </w:instrText>
        </w:r>
        <w:r w:rsidR="00366515">
          <w:rPr>
            <w:noProof/>
            <w:webHidden/>
          </w:rPr>
        </w:r>
        <w:r w:rsidR="00366515">
          <w:rPr>
            <w:noProof/>
            <w:webHidden/>
          </w:rPr>
          <w:fldChar w:fldCharType="separate"/>
        </w:r>
        <w:r w:rsidR="00366515">
          <w:rPr>
            <w:noProof/>
            <w:webHidden/>
          </w:rPr>
          <w:t>21</w:t>
        </w:r>
        <w:r w:rsidR="00366515">
          <w:rPr>
            <w:noProof/>
            <w:webHidden/>
          </w:rPr>
          <w:fldChar w:fldCharType="end"/>
        </w:r>
      </w:hyperlink>
    </w:p>
    <w:p w:rsidR="00366515" w:rsidRDefault="00D42C30">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4907551" w:history="1">
        <w:r w:rsidR="00366515" w:rsidRPr="00DA1F03">
          <w:rPr>
            <w:rStyle w:val="Hyperlink"/>
            <w:noProof/>
          </w:rPr>
          <w:t>4.5</w:t>
        </w:r>
        <w:r w:rsidR="00366515">
          <w:rPr>
            <w:rFonts w:asciiTheme="minorHAnsi" w:eastAsiaTheme="minorEastAsia" w:hAnsiTheme="minorHAnsi" w:cstheme="minorBidi"/>
            <w:b w:val="0"/>
            <w:bCs w:val="0"/>
            <w:noProof/>
            <w:sz w:val="22"/>
            <w:szCs w:val="22"/>
            <w:lang w:eastAsia="en-US"/>
          </w:rPr>
          <w:tab/>
        </w:r>
        <w:r w:rsidR="00366515" w:rsidRPr="00DA1F03">
          <w:rPr>
            <w:rStyle w:val="Hyperlink"/>
            <w:noProof/>
          </w:rPr>
          <w:t>RoE control packet frame format (000000b)</w:t>
        </w:r>
        <w:r w:rsidR="00366515">
          <w:rPr>
            <w:noProof/>
            <w:webHidden/>
          </w:rPr>
          <w:tab/>
        </w:r>
        <w:r w:rsidR="00366515">
          <w:rPr>
            <w:noProof/>
            <w:webHidden/>
          </w:rPr>
          <w:fldChar w:fldCharType="begin"/>
        </w:r>
        <w:r w:rsidR="00366515">
          <w:rPr>
            <w:noProof/>
            <w:webHidden/>
          </w:rPr>
          <w:instrText xml:space="preserve"> PAGEREF _Toc434907551 \h </w:instrText>
        </w:r>
        <w:r w:rsidR="00366515">
          <w:rPr>
            <w:noProof/>
            <w:webHidden/>
          </w:rPr>
        </w:r>
        <w:r w:rsidR="00366515">
          <w:rPr>
            <w:noProof/>
            <w:webHidden/>
          </w:rPr>
          <w:fldChar w:fldCharType="separate"/>
        </w:r>
        <w:r w:rsidR="00366515">
          <w:rPr>
            <w:noProof/>
            <w:webHidden/>
          </w:rPr>
          <w:t>21</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552" w:history="1">
        <w:r w:rsidR="00366515" w:rsidRPr="00DA1F03">
          <w:rPr>
            <w:rStyle w:val="Hyperlink"/>
            <w:noProof/>
          </w:rPr>
          <w:t>4.5.1</w:t>
        </w:r>
        <w:r w:rsidR="00366515">
          <w:rPr>
            <w:rFonts w:asciiTheme="minorHAnsi" w:eastAsiaTheme="minorEastAsia" w:hAnsiTheme="minorHAnsi" w:cstheme="minorBidi"/>
            <w:noProof/>
            <w:sz w:val="22"/>
            <w:szCs w:val="22"/>
            <w:lang w:eastAsia="en-US"/>
          </w:rPr>
          <w:tab/>
        </w:r>
        <w:r w:rsidR="00366515" w:rsidRPr="00DA1F03">
          <w:rPr>
            <w:rStyle w:val="Hyperlink"/>
            <w:noProof/>
          </w:rPr>
          <w:t>ver (version) field</w:t>
        </w:r>
        <w:r w:rsidR="00366515">
          <w:rPr>
            <w:noProof/>
            <w:webHidden/>
          </w:rPr>
          <w:tab/>
        </w:r>
        <w:r w:rsidR="00366515">
          <w:rPr>
            <w:noProof/>
            <w:webHidden/>
          </w:rPr>
          <w:fldChar w:fldCharType="begin"/>
        </w:r>
        <w:r w:rsidR="00366515">
          <w:rPr>
            <w:noProof/>
            <w:webHidden/>
          </w:rPr>
          <w:instrText xml:space="preserve"> PAGEREF _Toc434907552 \h </w:instrText>
        </w:r>
        <w:r w:rsidR="00366515">
          <w:rPr>
            <w:noProof/>
            <w:webHidden/>
          </w:rPr>
        </w:r>
        <w:r w:rsidR="00366515">
          <w:rPr>
            <w:noProof/>
            <w:webHidden/>
          </w:rPr>
          <w:fldChar w:fldCharType="separate"/>
        </w:r>
        <w:r w:rsidR="00366515">
          <w:rPr>
            <w:noProof/>
            <w:webHidden/>
          </w:rPr>
          <w:t>21</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553" w:history="1">
        <w:r w:rsidR="00366515" w:rsidRPr="00DA1F03">
          <w:rPr>
            <w:rStyle w:val="Hyperlink"/>
            <w:noProof/>
          </w:rPr>
          <w:t>4.5.2</w:t>
        </w:r>
        <w:r w:rsidR="00366515">
          <w:rPr>
            <w:rFonts w:asciiTheme="minorHAnsi" w:eastAsiaTheme="minorEastAsia" w:hAnsiTheme="minorHAnsi" w:cstheme="minorBidi"/>
            <w:noProof/>
            <w:sz w:val="22"/>
            <w:szCs w:val="22"/>
            <w:lang w:eastAsia="en-US"/>
          </w:rPr>
          <w:tab/>
        </w:r>
        <w:r w:rsidR="00366515" w:rsidRPr="00DA1F03">
          <w:rPr>
            <w:rStyle w:val="Hyperlink"/>
            <w:noProof/>
          </w:rPr>
          <w:t>pkt_type (packet type) field</w:t>
        </w:r>
        <w:r w:rsidR="00366515">
          <w:rPr>
            <w:noProof/>
            <w:webHidden/>
          </w:rPr>
          <w:tab/>
        </w:r>
        <w:r w:rsidR="00366515">
          <w:rPr>
            <w:noProof/>
            <w:webHidden/>
          </w:rPr>
          <w:fldChar w:fldCharType="begin"/>
        </w:r>
        <w:r w:rsidR="00366515">
          <w:rPr>
            <w:noProof/>
            <w:webHidden/>
          </w:rPr>
          <w:instrText xml:space="preserve"> PAGEREF _Toc434907553 \h </w:instrText>
        </w:r>
        <w:r w:rsidR="00366515">
          <w:rPr>
            <w:noProof/>
            <w:webHidden/>
          </w:rPr>
        </w:r>
        <w:r w:rsidR="00366515">
          <w:rPr>
            <w:noProof/>
            <w:webHidden/>
          </w:rPr>
          <w:fldChar w:fldCharType="separate"/>
        </w:r>
        <w:r w:rsidR="00366515">
          <w:rPr>
            <w:noProof/>
            <w:webHidden/>
          </w:rPr>
          <w:t>21</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556" w:history="1">
        <w:r w:rsidR="00366515" w:rsidRPr="00DA1F03">
          <w:rPr>
            <w:rStyle w:val="Hyperlink"/>
            <w:noProof/>
          </w:rPr>
          <w:t>4.5.3</w:t>
        </w:r>
        <w:r w:rsidR="00366515">
          <w:rPr>
            <w:rFonts w:asciiTheme="minorHAnsi" w:eastAsiaTheme="minorEastAsia" w:hAnsiTheme="minorHAnsi" w:cstheme="minorBidi"/>
            <w:noProof/>
            <w:sz w:val="22"/>
            <w:szCs w:val="22"/>
            <w:lang w:eastAsia="en-US"/>
          </w:rPr>
          <w:tab/>
        </w:r>
        <w:r w:rsidR="00366515" w:rsidRPr="00DA1F03">
          <w:rPr>
            <w:rStyle w:val="Hyperlink"/>
            <w:noProof/>
          </w:rPr>
          <w:t>flow_id (flow identifier) field</w:t>
        </w:r>
        <w:r w:rsidR="00366515">
          <w:rPr>
            <w:noProof/>
            <w:webHidden/>
          </w:rPr>
          <w:tab/>
        </w:r>
        <w:r w:rsidR="00366515">
          <w:rPr>
            <w:noProof/>
            <w:webHidden/>
          </w:rPr>
          <w:fldChar w:fldCharType="begin"/>
        </w:r>
        <w:r w:rsidR="00366515">
          <w:rPr>
            <w:noProof/>
            <w:webHidden/>
          </w:rPr>
          <w:instrText xml:space="preserve"> PAGEREF _Toc434907556 \h </w:instrText>
        </w:r>
        <w:r w:rsidR="00366515">
          <w:rPr>
            <w:noProof/>
            <w:webHidden/>
          </w:rPr>
        </w:r>
        <w:r w:rsidR="00366515">
          <w:rPr>
            <w:noProof/>
            <w:webHidden/>
          </w:rPr>
          <w:fldChar w:fldCharType="separate"/>
        </w:r>
        <w:r w:rsidR="00366515">
          <w:rPr>
            <w:noProof/>
            <w:webHidden/>
          </w:rPr>
          <w:t>21</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557" w:history="1">
        <w:r w:rsidR="00366515" w:rsidRPr="00DA1F03">
          <w:rPr>
            <w:rStyle w:val="Hyperlink"/>
            <w:noProof/>
          </w:rPr>
          <w:t>4.5.4</w:t>
        </w:r>
        <w:r w:rsidR="00366515">
          <w:rPr>
            <w:rFonts w:asciiTheme="minorHAnsi" w:eastAsiaTheme="minorEastAsia" w:hAnsiTheme="minorHAnsi" w:cstheme="minorBidi"/>
            <w:noProof/>
            <w:sz w:val="22"/>
            <w:szCs w:val="22"/>
            <w:lang w:eastAsia="en-US"/>
          </w:rPr>
          <w:tab/>
        </w:r>
        <w:r w:rsidR="00366515" w:rsidRPr="00DA1F03">
          <w:rPr>
            <w:rStyle w:val="Hyperlink"/>
            <w:noProof/>
          </w:rPr>
          <w:t>T (timestamp select) field</w:t>
        </w:r>
        <w:r w:rsidR="00366515">
          <w:rPr>
            <w:noProof/>
            <w:webHidden/>
          </w:rPr>
          <w:tab/>
        </w:r>
        <w:r w:rsidR="00366515">
          <w:rPr>
            <w:noProof/>
            <w:webHidden/>
          </w:rPr>
          <w:fldChar w:fldCharType="begin"/>
        </w:r>
        <w:r w:rsidR="00366515">
          <w:rPr>
            <w:noProof/>
            <w:webHidden/>
          </w:rPr>
          <w:instrText xml:space="preserve"> PAGEREF _Toc434907557 \h </w:instrText>
        </w:r>
        <w:r w:rsidR="00366515">
          <w:rPr>
            <w:noProof/>
            <w:webHidden/>
          </w:rPr>
        </w:r>
        <w:r w:rsidR="00366515">
          <w:rPr>
            <w:noProof/>
            <w:webHidden/>
          </w:rPr>
          <w:fldChar w:fldCharType="separate"/>
        </w:r>
        <w:r w:rsidR="00366515">
          <w:rPr>
            <w:noProof/>
            <w:webHidden/>
          </w:rPr>
          <w:t>22</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558" w:history="1">
        <w:r w:rsidR="00366515" w:rsidRPr="00DA1F03">
          <w:rPr>
            <w:rStyle w:val="Hyperlink"/>
            <w:noProof/>
          </w:rPr>
          <w:t>4.5.5</w:t>
        </w:r>
        <w:r w:rsidR="00366515">
          <w:rPr>
            <w:rFonts w:asciiTheme="minorHAnsi" w:eastAsiaTheme="minorEastAsia" w:hAnsiTheme="minorHAnsi" w:cstheme="minorBidi"/>
            <w:noProof/>
            <w:sz w:val="22"/>
            <w:szCs w:val="22"/>
            <w:lang w:eastAsia="en-US"/>
          </w:rPr>
          <w:tab/>
        </w:r>
        <w:r w:rsidR="00366515" w:rsidRPr="00DA1F03">
          <w:rPr>
            <w:rStyle w:val="Hyperlink"/>
            <w:noProof/>
          </w:rPr>
          <w:t>timestamp/sequence number field</w:t>
        </w:r>
        <w:r w:rsidR="00366515">
          <w:rPr>
            <w:noProof/>
            <w:webHidden/>
          </w:rPr>
          <w:tab/>
        </w:r>
        <w:r w:rsidR="00366515">
          <w:rPr>
            <w:noProof/>
            <w:webHidden/>
          </w:rPr>
          <w:fldChar w:fldCharType="begin"/>
        </w:r>
        <w:r w:rsidR="00366515">
          <w:rPr>
            <w:noProof/>
            <w:webHidden/>
          </w:rPr>
          <w:instrText xml:space="preserve"> PAGEREF _Toc434907558 \h </w:instrText>
        </w:r>
        <w:r w:rsidR="00366515">
          <w:rPr>
            <w:noProof/>
            <w:webHidden/>
          </w:rPr>
        </w:r>
        <w:r w:rsidR="00366515">
          <w:rPr>
            <w:noProof/>
            <w:webHidden/>
          </w:rPr>
          <w:fldChar w:fldCharType="separate"/>
        </w:r>
        <w:r w:rsidR="00366515">
          <w:rPr>
            <w:noProof/>
            <w:webHidden/>
          </w:rPr>
          <w:t>22</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561" w:history="1">
        <w:r w:rsidR="00366515" w:rsidRPr="00DA1F03">
          <w:rPr>
            <w:rStyle w:val="Hyperlink"/>
            <w:noProof/>
          </w:rPr>
          <w:t>4.5.6</w:t>
        </w:r>
        <w:r w:rsidR="00366515">
          <w:rPr>
            <w:rFonts w:asciiTheme="minorHAnsi" w:eastAsiaTheme="minorEastAsia" w:hAnsiTheme="minorHAnsi" w:cstheme="minorBidi"/>
            <w:noProof/>
            <w:sz w:val="22"/>
            <w:szCs w:val="22"/>
            <w:lang w:eastAsia="en-US"/>
          </w:rPr>
          <w:tab/>
        </w:r>
        <w:r w:rsidR="00366515" w:rsidRPr="00DA1F03">
          <w:rPr>
            <w:rStyle w:val="Hyperlink"/>
            <w:noProof/>
          </w:rPr>
          <w:t>subtype field</w:t>
        </w:r>
        <w:r w:rsidR="00366515">
          <w:rPr>
            <w:noProof/>
            <w:webHidden/>
          </w:rPr>
          <w:tab/>
        </w:r>
        <w:r w:rsidR="00366515">
          <w:rPr>
            <w:noProof/>
            <w:webHidden/>
          </w:rPr>
          <w:fldChar w:fldCharType="begin"/>
        </w:r>
        <w:r w:rsidR="00366515">
          <w:rPr>
            <w:noProof/>
            <w:webHidden/>
          </w:rPr>
          <w:instrText xml:space="preserve"> PAGEREF _Toc434907561 \h </w:instrText>
        </w:r>
        <w:r w:rsidR="00366515">
          <w:rPr>
            <w:noProof/>
            <w:webHidden/>
          </w:rPr>
        </w:r>
        <w:r w:rsidR="00366515">
          <w:rPr>
            <w:noProof/>
            <w:webHidden/>
          </w:rPr>
          <w:fldChar w:fldCharType="separate"/>
        </w:r>
        <w:r w:rsidR="00366515">
          <w:rPr>
            <w:noProof/>
            <w:webHidden/>
          </w:rPr>
          <w:t>22</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562" w:history="1">
        <w:r w:rsidR="00366515" w:rsidRPr="00DA1F03">
          <w:rPr>
            <w:rStyle w:val="Hyperlink"/>
            <w:noProof/>
          </w:rPr>
          <w:t>4.5.7</w:t>
        </w:r>
        <w:r w:rsidR="00366515">
          <w:rPr>
            <w:rFonts w:asciiTheme="minorHAnsi" w:eastAsiaTheme="minorEastAsia" w:hAnsiTheme="minorHAnsi" w:cstheme="minorBidi"/>
            <w:noProof/>
            <w:sz w:val="22"/>
            <w:szCs w:val="22"/>
            <w:lang w:eastAsia="en-US"/>
          </w:rPr>
          <w:tab/>
        </w:r>
        <w:r w:rsidR="00366515" w:rsidRPr="00DA1F03">
          <w:rPr>
            <w:rStyle w:val="Hyperlink"/>
            <w:noProof/>
          </w:rPr>
          <w:t>Payload field</w:t>
        </w:r>
        <w:r w:rsidR="00366515">
          <w:rPr>
            <w:noProof/>
            <w:webHidden/>
          </w:rPr>
          <w:tab/>
        </w:r>
        <w:r w:rsidR="00366515">
          <w:rPr>
            <w:noProof/>
            <w:webHidden/>
          </w:rPr>
          <w:fldChar w:fldCharType="begin"/>
        </w:r>
        <w:r w:rsidR="00366515">
          <w:rPr>
            <w:noProof/>
            <w:webHidden/>
          </w:rPr>
          <w:instrText xml:space="preserve"> PAGEREF _Toc434907562 \h </w:instrText>
        </w:r>
        <w:r w:rsidR="00366515">
          <w:rPr>
            <w:noProof/>
            <w:webHidden/>
          </w:rPr>
        </w:r>
        <w:r w:rsidR="00366515">
          <w:rPr>
            <w:noProof/>
            <w:webHidden/>
          </w:rPr>
          <w:fldChar w:fldCharType="separate"/>
        </w:r>
        <w:r w:rsidR="00366515">
          <w:rPr>
            <w:noProof/>
            <w:webHidden/>
          </w:rPr>
          <w:t>22</w:t>
        </w:r>
        <w:r w:rsidR="00366515">
          <w:rPr>
            <w:noProof/>
            <w:webHidden/>
          </w:rPr>
          <w:fldChar w:fldCharType="end"/>
        </w:r>
      </w:hyperlink>
    </w:p>
    <w:p w:rsidR="00366515" w:rsidRDefault="00D42C30">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4907563" w:history="1">
        <w:r w:rsidR="00366515" w:rsidRPr="00DA1F03">
          <w:rPr>
            <w:rStyle w:val="Hyperlink"/>
            <w:noProof/>
          </w:rPr>
          <w:t>4.6</w:t>
        </w:r>
        <w:r w:rsidR="00366515">
          <w:rPr>
            <w:rFonts w:asciiTheme="minorHAnsi" w:eastAsiaTheme="minorEastAsia" w:hAnsiTheme="minorHAnsi" w:cstheme="minorBidi"/>
            <w:b w:val="0"/>
            <w:bCs w:val="0"/>
            <w:noProof/>
            <w:sz w:val="22"/>
            <w:szCs w:val="22"/>
            <w:lang w:eastAsia="en-US"/>
          </w:rPr>
          <w:tab/>
        </w:r>
        <w:r w:rsidR="00366515" w:rsidRPr="00DA1F03">
          <w:rPr>
            <w:rStyle w:val="Hyperlink"/>
            <w:noProof/>
          </w:rPr>
          <w:t>RoE control packet subtype 00000001b format</w:t>
        </w:r>
        <w:r w:rsidR="00366515">
          <w:rPr>
            <w:noProof/>
            <w:webHidden/>
          </w:rPr>
          <w:tab/>
        </w:r>
        <w:r w:rsidR="00366515">
          <w:rPr>
            <w:noProof/>
            <w:webHidden/>
          </w:rPr>
          <w:fldChar w:fldCharType="begin"/>
        </w:r>
        <w:r w:rsidR="00366515">
          <w:rPr>
            <w:noProof/>
            <w:webHidden/>
          </w:rPr>
          <w:instrText xml:space="preserve"> PAGEREF _Toc434907563 \h </w:instrText>
        </w:r>
        <w:r w:rsidR="00366515">
          <w:rPr>
            <w:noProof/>
            <w:webHidden/>
          </w:rPr>
        </w:r>
        <w:r w:rsidR="00366515">
          <w:rPr>
            <w:noProof/>
            <w:webHidden/>
          </w:rPr>
          <w:fldChar w:fldCharType="separate"/>
        </w:r>
        <w:r w:rsidR="00366515">
          <w:rPr>
            <w:noProof/>
            <w:webHidden/>
          </w:rPr>
          <w:t>22</w:t>
        </w:r>
        <w:r w:rsidR="00366515">
          <w:rPr>
            <w:noProof/>
            <w:webHidden/>
          </w:rPr>
          <w:fldChar w:fldCharType="end"/>
        </w:r>
      </w:hyperlink>
    </w:p>
    <w:p w:rsidR="00366515" w:rsidRDefault="00D42C30">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4907564" w:history="1">
        <w:r w:rsidR="00366515" w:rsidRPr="00DA1F03">
          <w:rPr>
            <w:rStyle w:val="Hyperlink"/>
            <w:noProof/>
          </w:rPr>
          <w:t>4.7</w:t>
        </w:r>
        <w:r w:rsidR="00366515">
          <w:rPr>
            <w:rFonts w:asciiTheme="minorHAnsi" w:eastAsiaTheme="minorEastAsia" w:hAnsiTheme="minorHAnsi" w:cstheme="minorBidi"/>
            <w:b w:val="0"/>
            <w:bCs w:val="0"/>
            <w:noProof/>
            <w:sz w:val="22"/>
            <w:szCs w:val="22"/>
            <w:lang w:eastAsia="en-US"/>
          </w:rPr>
          <w:tab/>
        </w:r>
        <w:r w:rsidR="00366515" w:rsidRPr="00DA1F03">
          <w:rPr>
            <w:rStyle w:val="Hyperlink"/>
            <w:noProof/>
          </w:rPr>
          <w:t>RoE control packet subtype 00000010b format</w:t>
        </w:r>
        <w:r w:rsidR="00366515">
          <w:rPr>
            <w:noProof/>
            <w:webHidden/>
          </w:rPr>
          <w:tab/>
        </w:r>
        <w:r w:rsidR="00366515">
          <w:rPr>
            <w:noProof/>
            <w:webHidden/>
          </w:rPr>
          <w:fldChar w:fldCharType="begin"/>
        </w:r>
        <w:r w:rsidR="00366515">
          <w:rPr>
            <w:noProof/>
            <w:webHidden/>
          </w:rPr>
          <w:instrText xml:space="preserve"> PAGEREF _Toc434907564 \h </w:instrText>
        </w:r>
        <w:r w:rsidR="00366515">
          <w:rPr>
            <w:noProof/>
            <w:webHidden/>
          </w:rPr>
        </w:r>
        <w:r w:rsidR="00366515">
          <w:rPr>
            <w:noProof/>
            <w:webHidden/>
          </w:rPr>
          <w:fldChar w:fldCharType="separate"/>
        </w:r>
        <w:r w:rsidR="00366515">
          <w:rPr>
            <w:noProof/>
            <w:webHidden/>
          </w:rPr>
          <w:t>22</w:t>
        </w:r>
        <w:r w:rsidR="00366515">
          <w:rPr>
            <w:noProof/>
            <w:webHidden/>
          </w:rPr>
          <w:fldChar w:fldCharType="end"/>
        </w:r>
      </w:hyperlink>
    </w:p>
    <w:p w:rsidR="00366515" w:rsidRDefault="00D42C30">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4907565" w:history="1">
        <w:r w:rsidR="00366515" w:rsidRPr="00DA1F03">
          <w:rPr>
            <w:rStyle w:val="Hyperlink"/>
            <w:noProof/>
          </w:rPr>
          <w:t>4.8</w:t>
        </w:r>
        <w:r w:rsidR="00366515">
          <w:rPr>
            <w:rFonts w:asciiTheme="minorHAnsi" w:eastAsiaTheme="minorEastAsia" w:hAnsiTheme="minorHAnsi" w:cstheme="minorBidi"/>
            <w:b w:val="0"/>
            <w:bCs w:val="0"/>
            <w:noProof/>
            <w:sz w:val="22"/>
            <w:szCs w:val="22"/>
            <w:lang w:eastAsia="en-US"/>
          </w:rPr>
          <w:tab/>
        </w:r>
        <w:r w:rsidR="00366515" w:rsidRPr="00DA1F03">
          <w:rPr>
            <w:rStyle w:val="Hyperlink"/>
            <w:noProof/>
          </w:rPr>
          <w:t>RoE control packet subtype 00000011b format</w:t>
        </w:r>
        <w:r w:rsidR="00366515">
          <w:rPr>
            <w:noProof/>
            <w:webHidden/>
          </w:rPr>
          <w:tab/>
        </w:r>
        <w:r w:rsidR="00366515">
          <w:rPr>
            <w:noProof/>
            <w:webHidden/>
          </w:rPr>
          <w:fldChar w:fldCharType="begin"/>
        </w:r>
        <w:r w:rsidR="00366515">
          <w:rPr>
            <w:noProof/>
            <w:webHidden/>
          </w:rPr>
          <w:instrText xml:space="preserve"> PAGEREF _Toc434907565 \h </w:instrText>
        </w:r>
        <w:r w:rsidR="00366515">
          <w:rPr>
            <w:noProof/>
            <w:webHidden/>
          </w:rPr>
        </w:r>
        <w:r w:rsidR="00366515">
          <w:rPr>
            <w:noProof/>
            <w:webHidden/>
          </w:rPr>
          <w:fldChar w:fldCharType="separate"/>
        </w:r>
        <w:r w:rsidR="00366515">
          <w:rPr>
            <w:noProof/>
            <w:webHidden/>
          </w:rPr>
          <w:t>22</w:t>
        </w:r>
        <w:r w:rsidR="00366515">
          <w:rPr>
            <w:noProof/>
            <w:webHidden/>
          </w:rPr>
          <w:fldChar w:fldCharType="end"/>
        </w:r>
      </w:hyperlink>
    </w:p>
    <w:p w:rsidR="00366515" w:rsidRDefault="00D42C30">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4907566" w:history="1">
        <w:r w:rsidR="00366515" w:rsidRPr="00DA1F03">
          <w:rPr>
            <w:rStyle w:val="Hyperlink"/>
            <w:noProof/>
          </w:rPr>
          <w:t>4.9</w:t>
        </w:r>
        <w:r w:rsidR="00366515">
          <w:rPr>
            <w:rFonts w:asciiTheme="minorHAnsi" w:eastAsiaTheme="minorEastAsia" w:hAnsiTheme="minorHAnsi" w:cstheme="minorBidi"/>
            <w:b w:val="0"/>
            <w:bCs w:val="0"/>
            <w:noProof/>
            <w:sz w:val="22"/>
            <w:szCs w:val="22"/>
            <w:lang w:eastAsia="en-US"/>
          </w:rPr>
          <w:tab/>
        </w:r>
        <w:r w:rsidR="00366515" w:rsidRPr="00DA1F03">
          <w:rPr>
            <w:rStyle w:val="Hyperlink"/>
            <w:noProof/>
          </w:rPr>
          <w:t>RoE pkt_type 000000b subtype 00000100b (CPRI control words)</w:t>
        </w:r>
        <w:r w:rsidR="00366515">
          <w:rPr>
            <w:noProof/>
            <w:webHidden/>
          </w:rPr>
          <w:tab/>
        </w:r>
        <w:r w:rsidR="00366515">
          <w:rPr>
            <w:noProof/>
            <w:webHidden/>
          </w:rPr>
          <w:fldChar w:fldCharType="begin"/>
        </w:r>
        <w:r w:rsidR="00366515">
          <w:rPr>
            <w:noProof/>
            <w:webHidden/>
          </w:rPr>
          <w:instrText xml:space="preserve"> PAGEREF _Toc434907566 \h </w:instrText>
        </w:r>
        <w:r w:rsidR="00366515">
          <w:rPr>
            <w:noProof/>
            <w:webHidden/>
          </w:rPr>
        </w:r>
        <w:r w:rsidR="00366515">
          <w:rPr>
            <w:noProof/>
            <w:webHidden/>
          </w:rPr>
          <w:fldChar w:fldCharType="separate"/>
        </w:r>
        <w:r w:rsidR="00366515">
          <w:rPr>
            <w:noProof/>
            <w:webHidden/>
          </w:rPr>
          <w:t>22</w:t>
        </w:r>
        <w:r w:rsidR="00366515">
          <w:rPr>
            <w:noProof/>
            <w:webHidden/>
          </w:rPr>
          <w:fldChar w:fldCharType="end"/>
        </w:r>
      </w:hyperlink>
    </w:p>
    <w:p w:rsidR="00366515" w:rsidRDefault="00D42C30">
      <w:pPr>
        <w:pStyle w:val="TOC2"/>
        <w:tabs>
          <w:tab w:val="right" w:leader="dot" w:pos="8630"/>
        </w:tabs>
        <w:rPr>
          <w:rFonts w:asciiTheme="minorHAnsi" w:eastAsiaTheme="minorEastAsia" w:hAnsiTheme="minorHAnsi" w:cstheme="minorBidi"/>
          <w:b w:val="0"/>
          <w:bCs w:val="0"/>
          <w:noProof/>
          <w:sz w:val="22"/>
          <w:szCs w:val="22"/>
          <w:lang w:eastAsia="en-US"/>
        </w:rPr>
      </w:pPr>
      <w:hyperlink w:anchor="_Toc434907567" w:history="1">
        <w:r w:rsidR="00366515">
          <w:rPr>
            <w:rFonts w:asciiTheme="minorHAnsi" w:eastAsiaTheme="minorEastAsia" w:hAnsiTheme="minorHAnsi" w:cstheme="minorBidi"/>
            <w:b w:val="0"/>
            <w:bCs w:val="0"/>
            <w:noProof/>
            <w:sz w:val="22"/>
            <w:szCs w:val="22"/>
            <w:lang w:eastAsia="en-US"/>
          </w:rPr>
          <w:tab/>
        </w:r>
        <w:r w:rsidR="00366515" w:rsidRPr="00DA1F03">
          <w:rPr>
            <w:rStyle w:val="Hyperlink"/>
            <w:i/>
            <w:iCs/>
            <w:noProof/>
          </w:rPr>
          <w:t>[Editors note : TBD packet format for carrying control words (excuding Fast C&amp;M channel).]</w:t>
        </w:r>
        <w:r w:rsidR="00366515">
          <w:rPr>
            <w:noProof/>
            <w:webHidden/>
          </w:rPr>
          <w:tab/>
        </w:r>
        <w:r w:rsidR="00366515">
          <w:rPr>
            <w:noProof/>
            <w:webHidden/>
          </w:rPr>
          <w:fldChar w:fldCharType="begin"/>
        </w:r>
        <w:r w:rsidR="00366515">
          <w:rPr>
            <w:noProof/>
            <w:webHidden/>
          </w:rPr>
          <w:instrText xml:space="preserve"> PAGEREF _Toc434907567 \h </w:instrText>
        </w:r>
        <w:r w:rsidR="00366515">
          <w:rPr>
            <w:noProof/>
            <w:webHidden/>
          </w:rPr>
        </w:r>
        <w:r w:rsidR="00366515">
          <w:rPr>
            <w:noProof/>
            <w:webHidden/>
          </w:rPr>
          <w:fldChar w:fldCharType="separate"/>
        </w:r>
        <w:r w:rsidR="00366515">
          <w:rPr>
            <w:noProof/>
            <w:webHidden/>
          </w:rPr>
          <w:t>22</w:t>
        </w:r>
        <w:r w:rsidR="00366515">
          <w:rPr>
            <w:noProof/>
            <w:webHidden/>
          </w:rPr>
          <w:fldChar w:fldCharType="end"/>
        </w:r>
      </w:hyperlink>
    </w:p>
    <w:p w:rsidR="00366515" w:rsidRDefault="00D42C30">
      <w:pPr>
        <w:pStyle w:val="TOC2"/>
        <w:tabs>
          <w:tab w:val="left" w:pos="720"/>
          <w:tab w:val="right" w:leader="dot" w:pos="8630"/>
        </w:tabs>
        <w:rPr>
          <w:rFonts w:asciiTheme="minorHAnsi" w:eastAsiaTheme="minorEastAsia" w:hAnsiTheme="minorHAnsi" w:cstheme="minorBidi"/>
          <w:b w:val="0"/>
          <w:bCs w:val="0"/>
          <w:noProof/>
          <w:sz w:val="22"/>
          <w:szCs w:val="22"/>
          <w:lang w:eastAsia="en-US"/>
        </w:rPr>
      </w:pPr>
      <w:hyperlink w:anchor="_Toc434907569" w:history="1">
        <w:r w:rsidR="00366515" w:rsidRPr="00DA1F03">
          <w:rPr>
            <w:rStyle w:val="Hyperlink"/>
            <w:noProof/>
          </w:rPr>
          <w:t>4.10</w:t>
        </w:r>
        <w:r w:rsidR="00366515">
          <w:rPr>
            <w:rFonts w:asciiTheme="minorHAnsi" w:eastAsiaTheme="minorEastAsia" w:hAnsiTheme="minorHAnsi" w:cstheme="minorBidi"/>
            <w:b w:val="0"/>
            <w:bCs w:val="0"/>
            <w:noProof/>
            <w:sz w:val="22"/>
            <w:szCs w:val="22"/>
            <w:lang w:eastAsia="en-US"/>
          </w:rPr>
          <w:tab/>
        </w:r>
        <w:r w:rsidR="00366515" w:rsidRPr="00DA1F03">
          <w:rPr>
            <w:rStyle w:val="Hyperlink"/>
            <w:noProof/>
          </w:rPr>
          <w:t>Simple tunneling CPRI data packet (000001b)</w:t>
        </w:r>
        <w:r w:rsidR="00366515">
          <w:rPr>
            <w:noProof/>
            <w:webHidden/>
          </w:rPr>
          <w:tab/>
        </w:r>
        <w:r w:rsidR="00366515">
          <w:rPr>
            <w:noProof/>
            <w:webHidden/>
          </w:rPr>
          <w:fldChar w:fldCharType="begin"/>
        </w:r>
        <w:r w:rsidR="00366515">
          <w:rPr>
            <w:noProof/>
            <w:webHidden/>
          </w:rPr>
          <w:instrText xml:space="preserve"> PAGEREF _Toc434907569 \h </w:instrText>
        </w:r>
        <w:r w:rsidR="00366515">
          <w:rPr>
            <w:noProof/>
            <w:webHidden/>
          </w:rPr>
        </w:r>
        <w:r w:rsidR="00366515">
          <w:rPr>
            <w:noProof/>
            <w:webHidden/>
          </w:rPr>
          <w:fldChar w:fldCharType="separate"/>
        </w:r>
        <w:r w:rsidR="00366515">
          <w:rPr>
            <w:noProof/>
            <w:webHidden/>
          </w:rPr>
          <w:t>22</w:t>
        </w:r>
        <w:r w:rsidR="00366515">
          <w:rPr>
            <w:noProof/>
            <w:webHidden/>
          </w:rPr>
          <w:fldChar w:fldCharType="end"/>
        </w:r>
      </w:hyperlink>
    </w:p>
    <w:p w:rsidR="00366515" w:rsidRDefault="00D42C30">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4907570" w:history="1">
        <w:r w:rsidR="00366515" w:rsidRPr="00DA1F03">
          <w:rPr>
            <w:rStyle w:val="Hyperlink"/>
            <w:noProof/>
          </w:rPr>
          <w:t>4.10.1</w:t>
        </w:r>
        <w:r w:rsidR="00366515">
          <w:rPr>
            <w:rFonts w:asciiTheme="minorHAnsi" w:eastAsiaTheme="minorEastAsia" w:hAnsiTheme="minorHAnsi" w:cstheme="minorBidi"/>
            <w:noProof/>
            <w:sz w:val="22"/>
            <w:szCs w:val="22"/>
            <w:lang w:eastAsia="en-US"/>
          </w:rPr>
          <w:tab/>
        </w:r>
        <w:r w:rsidR="00366515" w:rsidRPr="00DA1F03">
          <w:rPr>
            <w:rStyle w:val="Hyperlink"/>
            <w:noProof/>
          </w:rPr>
          <w:t>ver (version) field</w:t>
        </w:r>
        <w:r w:rsidR="00366515">
          <w:rPr>
            <w:noProof/>
            <w:webHidden/>
          </w:rPr>
          <w:tab/>
        </w:r>
        <w:r w:rsidR="00366515">
          <w:rPr>
            <w:noProof/>
            <w:webHidden/>
          </w:rPr>
          <w:fldChar w:fldCharType="begin"/>
        </w:r>
        <w:r w:rsidR="00366515">
          <w:rPr>
            <w:noProof/>
            <w:webHidden/>
          </w:rPr>
          <w:instrText xml:space="preserve"> PAGEREF _Toc434907570 \h </w:instrText>
        </w:r>
        <w:r w:rsidR="00366515">
          <w:rPr>
            <w:noProof/>
            <w:webHidden/>
          </w:rPr>
        </w:r>
        <w:r w:rsidR="00366515">
          <w:rPr>
            <w:noProof/>
            <w:webHidden/>
          </w:rPr>
          <w:fldChar w:fldCharType="separate"/>
        </w:r>
        <w:r w:rsidR="00366515">
          <w:rPr>
            <w:noProof/>
            <w:webHidden/>
          </w:rPr>
          <w:t>22</w:t>
        </w:r>
        <w:r w:rsidR="00366515">
          <w:rPr>
            <w:noProof/>
            <w:webHidden/>
          </w:rPr>
          <w:fldChar w:fldCharType="end"/>
        </w:r>
      </w:hyperlink>
    </w:p>
    <w:p w:rsidR="00366515" w:rsidRDefault="00D42C30">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4907571" w:history="1">
        <w:r w:rsidR="00366515" w:rsidRPr="00DA1F03">
          <w:rPr>
            <w:rStyle w:val="Hyperlink"/>
            <w:noProof/>
          </w:rPr>
          <w:t>4.10.2</w:t>
        </w:r>
        <w:r w:rsidR="00366515">
          <w:rPr>
            <w:rFonts w:asciiTheme="minorHAnsi" w:eastAsiaTheme="minorEastAsia" w:hAnsiTheme="minorHAnsi" w:cstheme="minorBidi"/>
            <w:noProof/>
            <w:sz w:val="22"/>
            <w:szCs w:val="22"/>
            <w:lang w:eastAsia="en-US"/>
          </w:rPr>
          <w:tab/>
        </w:r>
        <w:r w:rsidR="00366515" w:rsidRPr="00DA1F03">
          <w:rPr>
            <w:rStyle w:val="Hyperlink"/>
            <w:noProof/>
          </w:rPr>
          <w:t>pkt_type (packet type) field</w:t>
        </w:r>
        <w:r w:rsidR="00366515">
          <w:rPr>
            <w:noProof/>
            <w:webHidden/>
          </w:rPr>
          <w:tab/>
        </w:r>
        <w:r w:rsidR="00366515">
          <w:rPr>
            <w:noProof/>
            <w:webHidden/>
          </w:rPr>
          <w:fldChar w:fldCharType="begin"/>
        </w:r>
        <w:r w:rsidR="00366515">
          <w:rPr>
            <w:noProof/>
            <w:webHidden/>
          </w:rPr>
          <w:instrText xml:space="preserve"> PAGEREF _Toc434907571 \h </w:instrText>
        </w:r>
        <w:r w:rsidR="00366515">
          <w:rPr>
            <w:noProof/>
            <w:webHidden/>
          </w:rPr>
        </w:r>
        <w:r w:rsidR="00366515">
          <w:rPr>
            <w:noProof/>
            <w:webHidden/>
          </w:rPr>
          <w:fldChar w:fldCharType="separate"/>
        </w:r>
        <w:r w:rsidR="00366515">
          <w:rPr>
            <w:noProof/>
            <w:webHidden/>
          </w:rPr>
          <w:t>23</w:t>
        </w:r>
        <w:r w:rsidR="00366515">
          <w:rPr>
            <w:noProof/>
            <w:webHidden/>
          </w:rPr>
          <w:fldChar w:fldCharType="end"/>
        </w:r>
      </w:hyperlink>
    </w:p>
    <w:p w:rsidR="00366515" w:rsidRDefault="00D42C30">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4907572" w:history="1">
        <w:r w:rsidR="00366515" w:rsidRPr="00DA1F03">
          <w:rPr>
            <w:rStyle w:val="Hyperlink"/>
            <w:noProof/>
          </w:rPr>
          <w:t>4.10.3</w:t>
        </w:r>
        <w:r w:rsidR="00366515">
          <w:rPr>
            <w:rFonts w:asciiTheme="minorHAnsi" w:eastAsiaTheme="minorEastAsia" w:hAnsiTheme="minorHAnsi" w:cstheme="minorBidi"/>
            <w:noProof/>
            <w:sz w:val="22"/>
            <w:szCs w:val="22"/>
            <w:lang w:eastAsia="en-US"/>
          </w:rPr>
          <w:tab/>
        </w:r>
        <w:r w:rsidR="00366515" w:rsidRPr="00DA1F03">
          <w:rPr>
            <w:rStyle w:val="Hyperlink"/>
            <w:noProof/>
          </w:rPr>
          <w:t>flow_id (flow identifier) field</w:t>
        </w:r>
        <w:r w:rsidR="00366515">
          <w:rPr>
            <w:noProof/>
            <w:webHidden/>
          </w:rPr>
          <w:tab/>
        </w:r>
        <w:r w:rsidR="00366515">
          <w:rPr>
            <w:noProof/>
            <w:webHidden/>
          </w:rPr>
          <w:fldChar w:fldCharType="begin"/>
        </w:r>
        <w:r w:rsidR="00366515">
          <w:rPr>
            <w:noProof/>
            <w:webHidden/>
          </w:rPr>
          <w:instrText xml:space="preserve"> PAGEREF _Toc434907572 \h </w:instrText>
        </w:r>
        <w:r w:rsidR="00366515">
          <w:rPr>
            <w:noProof/>
            <w:webHidden/>
          </w:rPr>
        </w:r>
        <w:r w:rsidR="00366515">
          <w:rPr>
            <w:noProof/>
            <w:webHidden/>
          </w:rPr>
          <w:fldChar w:fldCharType="separate"/>
        </w:r>
        <w:r w:rsidR="00366515">
          <w:rPr>
            <w:noProof/>
            <w:webHidden/>
          </w:rPr>
          <w:t>23</w:t>
        </w:r>
        <w:r w:rsidR="00366515">
          <w:rPr>
            <w:noProof/>
            <w:webHidden/>
          </w:rPr>
          <w:fldChar w:fldCharType="end"/>
        </w:r>
      </w:hyperlink>
    </w:p>
    <w:p w:rsidR="00366515" w:rsidRDefault="00D42C30">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4907573" w:history="1">
        <w:r w:rsidR="00366515" w:rsidRPr="00DA1F03">
          <w:rPr>
            <w:rStyle w:val="Hyperlink"/>
            <w:noProof/>
          </w:rPr>
          <w:t>4.10.4</w:t>
        </w:r>
        <w:r w:rsidR="00366515">
          <w:rPr>
            <w:rFonts w:asciiTheme="minorHAnsi" w:eastAsiaTheme="minorEastAsia" w:hAnsiTheme="minorHAnsi" w:cstheme="minorBidi"/>
            <w:noProof/>
            <w:sz w:val="22"/>
            <w:szCs w:val="22"/>
            <w:lang w:eastAsia="en-US"/>
          </w:rPr>
          <w:tab/>
        </w:r>
        <w:r w:rsidR="00366515" w:rsidRPr="00DA1F03">
          <w:rPr>
            <w:rStyle w:val="Hyperlink"/>
            <w:noProof/>
          </w:rPr>
          <w:t>T (timestamp select) field</w:t>
        </w:r>
        <w:r w:rsidR="00366515">
          <w:rPr>
            <w:noProof/>
            <w:webHidden/>
          </w:rPr>
          <w:tab/>
        </w:r>
        <w:r w:rsidR="00366515">
          <w:rPr>
            <w:noProof/>
            <w:webHidden/>
          </w:rPr>
          <w:fldChar w:fldCharType="begin"/>
        </w:r>
        <w:r w:rsidR="00366515">
          <w:rPr>
            <w:noProof/>
            <w:webHidden/>
          </w:rPr>
          <w:instrText xml:space="preserve"> PAGEREF _Toc434907573 \h </w:instrText>
        </w:r>
        <w:r w:rsidR="00366515">
          <w:rPr>
            <w:noProof/>
            <w:webHidden/>
          </w:rPr>
        </w:r>
        <w:r w:rsidR="00366515">
          <w:rPr>
            <w:noProof/>
            <w:webHidden/>
          </w:rPr>
          <w:fldChar w:fldCharType="separate"/>
        </w:r>
        <w:r w:rsidR="00366515">
          <w:rPr>
            <w:noProof/>
            <w:webHidden/>
          </w:rPr>
          <w:t>23</w:t>
        </w:r>
        <w:r w:rsidR="00366515">
          <w:rPr>
            <w:noProof/>
            <w:webHidden/>
          </w:rPr>
          <w:fldChar w:fldCharType="end"/>
        </w:r>
      </w:hyperlink>
    </w:p>
    <w:p w:rsidR="00366515" w:rsidRDefault="00D42C30">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4907574" w:history="1">
        <w:r w:rsidR="00366515" w:rsidRPr="00DA1F03">
          <w:rPr>
            <w:rStyle w:val="Hyperlink"/>
            <w:noProof/>
          </w:rPr>
          <w:t>4.10.5</w:t>
        </w:r>
        <w:r w:rsidR="00366515">
          <w:rPr>
            <w:rFonts w:asciiTheme="minorHAnsi" w:eastAsiaTheme="minorEastAsia" w:hAnsiTheme="minorHAnsi" w:cstheme="minorBidi"/>
            <w:noProof/>
            <w:sz w:val="22"/>
            <w:szCs w:val="22"/>
            <w:lang w:eastAsia="en-US"/>
          </w:rPr>
          <w:tab/>
        </w:r>
        <w:r w:rsidR="00366515" w:rsidRPr="00DA1F03">
          <w:rPr>
            <w:rStyle w:val="Hyperlink"/>
            <w:noProof/>
          </w:rPr>
          <w:t>timestamp/sequence number field</w:t>
        </w:r>
        <w:r w:rsidR="00366515">
          <w:rPr>
            <w:noProof/>
            <w:webHidden/>
          </w:rPr>
          <w:tab/>
        </w:r>
        <w:r w:rsidR="00366515">
          <w:rPr>
            <w:noProof/>
            <w:webHidden/>
          </w:rPr>
          <w:fldChar w:fldCharType="begin"/>
        </w:r>
        <w:r w:rsidR="00366515">
          <w:rPr>
            <w:noProof/>
            <w:webHidden/>
          </w:rPr>
          <w:instrText xml:space="preserve"> PAGEREF _Toc434907574 \h </w:instrText>
        </w:r>
        <w:r w:rsidR="00366515">
          <w:rPr>
            <w:noProof/>
            <w:webHidden/>
          </w:rPr>
        </w:r>
        <w:r w:rsidR="00366515">
          <w:rPr>
            <w:noProof/>
            <w:webHidden/>
          </w:rPr>
          <w:fldChar w:fldCharType="separate"/>
        </w:r>
        <w:r w:rsidR="00366515">
          <w:rPr>
            <w:noProof/>
            <w:webHidden/>
          </w:rPr>
          <w:t>23</w:t>
        </w:r>
        <w:r w:rsidR="00366515">
          <w:rPr>
            <w:noProof/>
            <w:webHidden/>
          </w:rPr>
          <w:fldChar w:fldCharType="end"/>
        </w:r>
      </w:hyperlink>
    </w:p>
    <w:p w:rsidR="00366515" w:rsidRDefault="00D42C30">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4907575" w:history="1">
        <w:r w:rsidR="00366515" w:rsidRPr="00DA1F03">
          <w:rPr>
            <w:rStyle w:val="Hyperlink"/>
            <w:noProof/>
          </w:rPr>
          <w:t>4.10.6</w:t>
        </w:r>
        <w:r w:rsidR="00366515">
          <w:rPr>
            <w:rFonts w:asciiTheme="minorHAnsi" w:eastAsiaTheme="minorEastAsia" w:hAnsiTheme="minorHAnsi" w:cstheme="minorBidi"/>
            <w:noProof/>
            <w:sz w:val="22"/>
            <w:szCs w:val="22"/>
            <w:lang w:eastAsia="en-US"/>
          </w:rPr>
          <w:tab/>
        </w:r>
        <w:r w:rsidR="00366515" w:rsidRPr="00DA1F03">
          <w:rPr>
            <w:rStyle w:val="Hyperlink"/>
            <w:noProof/>
          </w:rPr>
          <w:t>Payload field</w:t>
        </w:r>
        <w:r w:rsidR="00366515">
          <w:rPr>
            <w:noProof/>
            <w:webHidden/>
          </w:rPr>
          <w:tab/>
        </w:r>
        <w:r w:rsidR="00366515">
          <w:rPr>
            <w:noProof/>
            <w:webHidden/>
          </w:rPr>
          <w:fldChar w:fldCharType="begin"/>
        </w:r>
        <w:r w:rsidR="00366515">
          <w:rPr>
            <w:noProof/>
            <w:webHidden/>
          </w:rPr>
          <w:instrText xml:space="preserve"> PAGEREF _Toc434907575 \h </w:instrText>
        </w:r>
        <w:r w:rsidR="00366515">
          <w:rPr>
            <w:noProof/>
            <w:webHidden/>
          </w:rPr>
        </w:r>
        <w:r w:rsidR="00366515">
          <w:rPr>
            <w:noProof/>
            <w:webHidden/>
          </w:rPr>
          <w:fldChar w:fldCharType="separate"/>
        </w:r>
        <w:r w:rsidR="00366515">
          <w:rPr>
            <w:noProof/>
            <w:webHidden/>
          </w:rPr>
          <w:t>23</w:t>
        </w:r>
        <w:r w:rsidR="00366515">
          <w:rPr>
            <w:noProof/>
            <w:webHidden/>
          </w:rPr>
          <w:fldChar w:fldCharType="end"/>
        </w:r>
      </w:hyperlink>
    </w:p>
    <w:p w:rsidR="00366515" w:rsidRDefault="00D42C30">
      <w:pPr>
        <w:pStyle w:val="TOC2"/>
        <w:tabs>
          <w:tab w:val="left" w:pos="720"/>
          <w:tab w:val="right" w:leader="dot" w:pos="8630"/>
        </w:tabs>
        <w:rPr>
          <w:rFonts w:asciiTheme="minorHAnsi" w:eastAsiaTheme="minorEastAsia" w:hAnsiTheme="minorHAnsi" w:cstheme="minorBidi"/>
          <w:b w:val="0"/>
          <w:bCs w:val="0"/>
          <w:noProof/>
          <w:sz w:val="22"/>
          <w:szCs w:val="22"/>
          <w:lang w:eastAsia="en-US"/>
        </w:rPr>
      </w:pPr>
      <w:hyperlink w:anchor="_Toc434907576" w:history="1">
        <w:r w:rsidR="00366515" w:rsidRPr="00DA1F03">
          <w:rPr>
            <w:rStyle w:val="Hyperlink"/>
            <w:noProof/>
          </w:rPr>
          <w:t>4.11</w:t>
        </w:r>
        <w:r w:rsidR="00366515">
          <w:rPr>
            <w:rFonts w:asciiTheme="minorHAnsi" w:eastAsiaTheme="minorEastAsia" w:hAnsiTheme="minorHAnsi" w:cstheme="minorBidi"/>
            <w:b w:val="0"/>
            <w:bCs w:val="0"/>
            <w:noProof/>
            <w:sz w:val="22"/>
            <w:szCs w:val="22"/>
            <w:lang w:eastAsia="en-US"/>
          </w:rPr>
          <w:tab/>
        </w:r>
        <w:r w:rsidR="00366515" w:rsidRPr="00DA1F03">
          <w:rPr>
            <w:rStyle w:val="Hyperlink"/>
            <w:noProof/>
          </w:rPr>
          <w:t>Structure agnostic CPRI data packet (000010b)</w:t>
        </w:r>
        <w:r w:rsidR="00366515">
          <w:rPr>
            <w:noProof/>
            <w:webHidden/>
          </w:rPr>
          <w:tab/>
        </w:r>
        <w:r w:rsidR="00366515">
          <w:rPr>
            <w:noProof/>
            <w:webHidden/>
          </w:rPr>
          <w:fldChar w:fldCharType="begin"/>
        </w:r>
        <w:r w:rsidR="00366515">
          <w:rPr>
            <w:noProof/>
            <w:webHidden/>
          </w:rPr>
          <w:instrText xml:space="preserve"> PAGEREF _Toc434907576 \h </w:instrText>
        </w:r>
        <w:r w:rsidR="00366515">
          <w:rPr>
            <w:noProof/>
            <w:webHidden/>
          </w:rPr>
        </w:r>
        <w:r w:rsidR="00366515">
          <w:rPr>
            <w:noProof/>
            <w:webHidden/>
          </w:rPr>
          <w:fldChar w:fldCharType="separate"/>
        </w:r>
        <w:r w:rsidR="00366515">
          <w:rPr>
            <w:noProof/>
            <w:webHidden/>
          </w:rPr>
          <w:t>23</w:t>
        </w:r>
        <w:r w:rsidR="00366515">
          <w:rPr>
            <w:noProof/>
            <w:webHidden/>
          </w:rPr>
          <w:fldChar w:fldCharType="end"/>
        </w:r>
      </w:hyperlink>
    </w:p>
    <w:p w:rsidR="00366515" w:rsidRDefault="00D42C30">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4907577" w:history="1">
        <w:r w:rsidR="00366515" w:rsidRPr="00DA1F03">
          <w:rPr>
            <w:rStyle w:val="Hyperlink"/>
            <w:noProof/>
          </w:rPr>
          <w:t>4.11.1</w:t>
        </w:r>
        <w:r w:rsidR="00366515">
          <w:rPr>
            <w:rFonts w:asciiTheme="minorHAnsi" w:eastAsiaTheme="minorEastAsia" w:hAnsiTheme="minorHAnsi" w:cstheme="minorBidi"/>
            <w:noProof/>
            <w:sz w:val="22"/>
            <w:szCs w:val="22"/>
            <w:lang w:eastAsia="en-US"/>
          </w:rPr>
          <w:tab/>
        </w:r>
        <w:r w:rsidR="00366515" w:rsidRPr="00DA1F03">
          <w:rPr>
            <w:rStyle w:val="Hyperlink"/>
            <w:noProof/>
          </w:rPr>
          <w:t>ver (version) field</w:t>
        </w:r>
        <w:r w:rsidR="00366515">
          <w:rPr>
            <w:noProof/>
            <w:webHidden/>
          </w:rPr>
          <w:tab/>
        </w:r>
        <w:r w:rsidR="00366515">
          <w:rPr>
            <w:noProof/>
            <w:webHidden/>
          </w:rPr>
          <w:fldChar w:fldCharType="begin"/>
        </w:r>
        <w:r w:rsidR="00366515">
          <w:rPr>
            <w:noProof/>
            <w:webHidden/>
          </w:rPr>
          <w:instrText xml:space="preserve"> PAGEREF _Toc434907577 \h </w:instrText>
        </w:r>
        <w:r w:rsidR="00366515">
          <w:rPr>
            <w:noProof/>
            <w:webHidden/>
          </w:rPr>
        </w:r>
        <w:r w:rsidR="00366515">
          <w:rPr>
            <w:noProof/>
            <w:webHidden/>
          </w:rPr>
          <w:fldChar w:fldCharType="separate"/>
        </w:r>
        <w:r w:rsidR="00366515">
          <w:rPr>
            <w:noProof/>
            <w:webHidden/>
          </w:rPr>
          <w:t>23</w:t>
        </w:r>
        <w:r w:rsidR="00366515">
          <w:rPr>
            <w:noProof/>
            <w:webHidden/>
          </w:rPr>
          <w:fldChar w:fldCharType="end"/>
        </w:r>
      </w:hyperlink>
    </w:p>
    <w:p w:rsidR="00366515" w:rsidRDefault="00D42C30">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4907578" w:history="1">
        <w:r w:rsidR="00366515" w:rsidRPr="00DA1F03">
          <w:rPr>
            <w:rStyle w:val="Hyperlink"/>
            <w:noProof/>
          </w:rPr>
          <w:t>4.11.2</w:t>
        </w:r>
        <w:r w:rsidR="00366515">
          <w:rPr>
            <w:rFonts w:asciiTheme="minorHAnsi" w:eastAsiaTheme="minorEastAsia" w:hAnsiTheme="minorHAnsi" w:cstheme="minorBidi"/>
            <w:noProof/>
            <w:sz w:val="22"/>
            <w:szCs w:val="22"/>
            <w:lang w:eastAsia="en-US"/>
          </w:rPr>
          <w:tab/>
        </w:r>
        <w:r w:rsidR="00366515" w:rsidRPr="00DA1F03">
          <w:rPr>
            <w:rStyle w:val="Hyperlink"/>
            <w:noProof/>
          </w:rPr>
          <w:t>pkt_type (packet type) field</w:t>
        </w:r>
        <w:r w:rsidR="00366515">
          <w:rPr>
            <w:noProof/>
            <w:webHidden/>
          </w:rPr>
          <w:tab/>
        </w:r>
        <w:r w:rsidR="00366515">
          <w:rPr>
            <w:noProof/>
            <w:webHidden/>
          </w:rPr>
          <w:fldChar w:fldCharType="begin"/>
        </w:r>
        <w:r w:rsidR="00366515">
          <w:rPr>
            <w:noProof/>
            <w:webHidden/>
          </w:rPr>
          <w:instrText xml:space="preserve"> PAGEREF _Toc434907578 \h </w:instrText>
        </w:r>
        <w:r w:rsidR="00366515">
          <w:rPr>
            <w:noProof/>
            <w:webHidden/>
          </w:rPr>
        </w:r>
        <w:r w:rsidR="00366515">
          <w:rPr>
            <w:noProof/>
            <w:webHidden/>
          </w:rPr>
          <w:fldChar w:fldCharType="separate"/>
        </w:r>
        <w:r w:rsidR="00366515">
          <w:rPr>
            <w:noProof/>
            <w:webHidden/>
          </w:rPr>
          <w:t>23</w:t>
        </w:r>
        <w:r w:rsidR="00366515">
          <w:rPr>
            <w:noProof/>
            <w:webHidden/>
          </w:rPr>
          <w:fldChar w:fldCharType="end"/>
        </w:r>
      </w:hyperlink>
    </w:p>
    <w:p w:rsidR="00366515" w:rsidRDefault="00D42C30">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4907579" w:history="1">
        <w:r w:rsidR="00366515" w:rsidRPr="00DA1F03">
          <w:rPr>
            <w:rStyle w:val="Hyperlink"/>
            <w:noProof/>
          </w:rPr>
          <w:t>4.11.3</w:t>
        </w:r>
        <w:r w:rsidR="00366515">
          <w:rPr>
            <w:rFonts w:asciiTheme="minorHAnsi" w:eastAsiaTheme="minorEastAsia" w:hAnsiTheme="minorHAnsi" w:cstheme="minorBidi"/>
            <w:noProof/>
            <w:sz w:val="22"/>
            <w:szCs w:val="22"/>
            <w:lang w:eastAsia="en-US"/>
          </w:rPr>
          <w:tab/>
        </w:r>
        <w:r w:rsidR="00366515" w:rsidRPr="00DA1F03">
          <w:rPr>
            <w:rStyle w:val="Hyperlink"/>
            <w:noProof/>
          </w:rPr>
          <w:t>flow_id (flow identifier) field</w:t>
        </w:r>
        <w:r w:rsidR="00366515">
          <w:rPr>
            <w:noProof/>
            <w:webHidden/>
          </w:rPr>
          <w:tab/>
        </w:r>
        <w:r w:rsidR="00366515">
          <w:rPr>
            <w:noProof/>
            <w:webHidden/>
          </w:rPr>
          <w:fldChar w:fldCharType="begin"/>
        </w:r>
        <w:r w:rsidR="00366515">
          <w:rPr>
            <w:noProof/>
            <w:webHidden/>
          </w:rPr>
          <w:instrText xml:space="preserve"> PAGEREF _Toc434907579 \h </w:instrText>
        </w:r>
        <w:r w:rsidR="00366515">
          <w:rPr>
            <w:noProof/>
            <w:webHidden/>
          </w:rPr>
        </w:r>
        <w:r w:rsidR="00366515">
          <w:rPr>
            <w:noProof/>
            <w:webHidden/>
          </w:rPr>
          <w:fldChar w:fldCharType="separate"/>
        </w:r>
        <w:r w:rsidR="00366515">
          <w:rPr>
            <w:noProof/>
            <w:webHidden/>
          </w:rPr>
          <w:t>23</w:t>
        </w:r>
        <w:r w:rsidR="00366515">
          <w:rPr>
            <w:noProof/>
            <w:webHidden/>
          </w:rPr>
          <w:fldChar w:fldCharType="end"/>
        </w:r>
      </w:hyperlink>
    </w:p>
    <w:p w:rsidR="00366515" w:rsidRDefault="00D42C30">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4907580" w:history="1">
        <w:r w:rsidR="00366515" w:rsidRPr="00DA1F03">
          <w:rPr>
            <w:rStyle w:val="Hyperlink"/>
            <w:noProof/>
          </w:rPr>
          <w:t>4.11.4</w:t>
        </w:r>
        <w:r w:rsidR="00366515">
          <w:rPr>
            <w:rFonts w:asciiTheme="minorHAnsi" w:eastAsiaTheme="minorEastAsia" w:hAnsiTheme="minorHAnsi" w:cstheme="minorBidi"/>
            <w:noProof/>
            <w:sz w:val="22"/>
            <w:szCs w:val="22"/>
            <w:lang w:eastAsia="en-US"/>
          </w:rPr>
          <w:tab/>
        </w:r>
        <w:r w:rsidR="00366515" w:rsidRPr="00DA1F03">
          <w:rPr>
            <w:rStyle w:val="Hyperlink"/>
            <w:noProof/>
          </w:rPr>
          <w:t>T (timestamp select) field</w:t>
        </w:r>
        <w:r w:rsidR="00366515">
          <w:rPr>
            <w:noProof/>
            <w:webHidden/>
          </w:rPr>
          <w:tab/>
        </w:r>
        <w:r w:rsidR="00366515">
          <w:rPr>
            <w:noProof/>
            <w:webHidden/>
          </w:rPr>
          <w:fldChar w:fldCharType="begin"/>
        </w:r>
        <w:r w:rsidR="00366515">
          <w:rPr>
            <w:noProof/>
            <w:webHidden/>
          </w:rPr>
          <w:instrText xml:space="preserve"> PAGEREF _Toc434907580 \h </w:instrText>
        </w:r>
        <w:r w:rsidR="00366515">
          <w:rPr>
            <w:noProof/>
            <w:webHidden/>
          </w:rPr>
        </w:r>
        <w:r w:rsidR="00366515">
          <w:rPr>
            <w:noProof/>
            <w:webHidden/>
          </w:rPr>
          <w:fldChar w:fldCharType="separate"/>
        </w:r>
        <w:r w:rsidR="00366515">
          <w:rPr>
            <w:noProof/>
            <w:webHidden/>
          </w:rPr>
          <w:t>23</w:t>
        </w:r>
        <w:r w:rsidR="00366515">
          <w:rPr>
            <w:noProof/>
            <w:webHidden/>
          </w:rPr>
          <w:fldChar w:fldCharType="end"/>
        </w:r>
      </w:hyperlink>
    </w:p>
    <w:p w:rsidR="00366515" w:rsidRDefault="00D42C30">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4907581" w:history="1">
        <w:r w:rsidR="00366515" w:rsidRPr="00DA1F03">
          <w:rPr>
            <w:rStyle w:val="Hyperlink"/>
            <w:noProof/>
          </w:rPr>
          <w:t>4.11.5</w:t>
        </w:r>
        <w:r w:rsidR="00366515">
          <w:rPr>
            <w:rFonts w:asciiTheme="minorHAnsi" w:eastAsiaTheme="minorEastAsia" w:hAnsiTheme="minorHAnsi" w:cstheme="minorBidi"/>
            <w:noProof/>
            <w:sz w:val="22"/>
            <w:szCs w:val="22"/>
            <w:lang w:eastAsia="en-US"/>
          </w:rPr>
          <w:tab/>
        </w:r>
        <w:r w:rsidR="00366515" w:rsidRPr="00DA1F03">
          <w:rPr>
            <w:rStyle w:val="Hyperlink"/>
            <w:noProof/>
          </w:rPr>
          <w:t>timestamp/sequence number field</w:t>
        </w:r>
        <w:r w:rsidR="00366515">
          <w:rPr>
            <w:noProof/>
            <w:webHidden/>
          </w:rPr>
          <w:tab/>
        </w:r>
        <w:r w:rsidR="00366515">
          <w:rPr>
            <w:noProof/>
            <w:webHidden/>
          </w:rPr>
          <w:fldChar w:fldCharType="begin"/>
        </w:r>
        <w:r w:rsidR="00366515">
          <w:rPr>
            <w:noProof/>
            <w:webHidden/>
          </w:rPr>
          <w:instrText xml:space="preserve"> PAGEREF _Toc434907581 \h </w:instrText>
        </w:r>
        <w:r w:rsidR="00366515">
          <w:rPr>
            <w:noProof/>
            <w:webHidden/>
          </w:rPr>
        </w:r>
        <w:r w:rsidR="00366515">
          <w:rPr>
            <w:noProof/>
            <w:webHidden/>
          </w:rPr>
          <w:fldChar w:fldCharType="separate"/>
        </w:r>
        <w:r w:rsidR="00366515">
          <w:rPr>
            <w:noProof/>
            <w:webHidden/>
          </w:rPr>
          <w:t>23</w:t>
        </w:r>
        <w:r w:rsidR="00366515">
          <w:rPr>
            <w:noProof/>
            <w:webHidden/>
          </w:rPr>
          <w:fldChar w:fldCharType="end"/>
        </w:r>
      </w:hyperlink>
    </w:p>
    <w:p w:rsidR="00366515" w:rsidRDefault="00D42C30">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4907582" w:history="1">
        <w:r w:rsidR="00366515" w:rsidRPr="00DA1F03">
          <w:rPr>
            <w:rStyle w:val="Hyperlink"/>
            <w:noProof/>
          </w:rPr>
          <w:t>4.11.6</w:t>
        </w:r>
        <w:r w:rsidR="00366515">
          <w:rPr>
            <w:rFonts w:asciiTheme="minorHAnsi" w:eastAsiaTheme="minorEastAsia" w:hAnsiTheme="minorHAnsi" w:cstheme="minorBidi"/>
            <w:noProof/>
            <w:sz w:val="22"/>
            <w:szCs w:val="22"/>
            <w:lang w:eastAsia="en-US"/>
          </w:rPr>
          <w:tab/>
        </w:r>
        <w:r w:rsidR="00366515" w:rsidRPr="00DA1F03">
          <w:rPr>
            <w:rStyle w:val="Hyperlink"/>
            <w:noProof/>
          </w:rPr>
          <w:t>Payload field</w:t>
        </w:r>
        <w:r w:rsidR="00366515">
          <w:rPr>
            <w:noProof/>
            <w:webHidden/>
          </w:rPr>
          <w:tab/>
        </w:r>
        <w:r w:rsidR="00366515">
          <w:rPr>
            <w:noProof/>
            <w:webHidden/>
          </w:rPr>
          <w:fldChar w:fldCharType="begin"/>
        </w:r>
        <w:r w:rsidR="00366515">
          <w:rPr>
            <w:noProof/>
            <w:webHidden/>
          </w:rPr>
          <w:instrText xml:space="preserve"> PAGEREF _Toc434907582 \h </w:instrText>
        </w:r>
        <w:r w:rsidR="00366515">
          <w:rPr>
            <w:noProof/>
            <w:webHidden/>
          </w:rPr>
        </w:r>
        <w:r w:rsidR="00366515">
          <w:rPr>
            <w:noProof/>
            <w:webHidden/>
          </w:rPr>
          <w:fldChar w:fldCharType="separate"/>
        </w:r>
        <w:r w:rsidR="00366515">
          <w:rPr>
            <w:noProof/>
            <w:webHidden/>
          </w:rPr>
          <w:t>23</w:t>
        </w:r>
        <w:r w:rsidR="00366515">
          <w:rPr>
            <w:noProof/>
            <w:webHidden/>
          </w:rPr>
          <w:fldChar w:fldCharType="end"/>
        </w:r>
      </w:hyperlink>
    </w:p>
    <w:p w:rsidR="00366515" w:rsidRDefault="00D42C30">
      <w:pPr>
        <w:pStyle w:val="TOC2"/>
        <w:tabs>
          <w:tab w:val="left" w:pos="720"/>
          <w:tab w:val="right" w:leader="dot" w:pos="8630"/>
        </w:tabs>
        <w:rPr>
          <w:rFonts w:asciiTheme="minorHAnsi" w:eastAsiaTheme="minorEastAsia" w:hAnsiTheme="minorHAnsi" w:cstheme="minorBidi"/>
          <w:b w:val="0"/>
          <w:bCs w:val="0"/>
          <w:noProof/>
          <w:sz w:val="22"/>
          <w:szCs w:val="22"/>
          <w:lang w:eastAsia="en-US"/>
        </w:rPr>
      </w:pPr>
      <w:hyperlink w:anchor="_Toc434907583" w:history="1">
        <w:r w:rsidR="00366515" w:rsidRPr="00DA1F03">
          <w:rPr>
            <w:rStyle w:val="Hyperlink"/>
            <w:noProof/>
          </w:rPr>
          <w:t>4.12</w:t>
        </w:r>
        <w:r w:rsidR="00366515">
          <w:rPr>
            <w:rFonts w:asciiTheme="minorHAnsi" w:eastAsiaTheme="minorEastAsia" w:hAnsiTheme="minorHAnsi" w:cstheme="minorBidi"/>
            <w:b w:val="0"/>
            <w:bCs w:val="0"/>
            <w:noProof/>
            <w:sz w:val="22"/>
            <w:szCs w:val="22"/>
            <w:lang w:eastAsia="en-US"/>
          </w:rPr>
          <w:tab/>
        </w:r>
        <w:r w:rsidR="00366515" w:rsidRPr="00DA1F03">
          <w:rPr>
            <w:rStyle w:val="Hyperlink"/>
            <w:noProof/>
          </w:rPr>
          <w:t>Structure aware CPRI data packet (000011b)</w:t>
        </w:r>
        <w:r w:rsidR="00366515">
          <w:rPr>
            <w:noProof/>
            <w:webHidden/>
          </w:rPr>
          <w:tab/>
        </w:r>
        <w:r w:rsidR="00366515">
          <w:rPr>
            <w:noProof/>
            <w:webHidden/>
          </w:rPr>
          <w:fldChar w:fldCharType="begin"/>
        </w:r>
        <w:r w:rsidR="00366515">
          <w:rPr>
            <w:noProof/>
            <w:webHidden/>
          </w:rPr>
          <w:instrText xml:space="preserve"> PAGEREF _Toc434907583 \h </w:instrText>
        </w:r>
        <w:r w:rsidR="00366515">
          <w:rPr>
            <w:noProof/>
            <w:webHidden/>
          </w:rPr>
        </w:r>
        <w:r w:rsidR="00366515">
          <w:rPr>
            <w:noProof/>
            <w:webHidden/>
          </w:rPr>
          <w:fldChar w:fldCharType="separate"/>
        </w:r>
        <w:r w:rsidR="00366515">
          <w:rPr>
            <w:noProof/>
            <w:webHidden/>
          </w:rPr>
          <w:t>23</w:t>
        </w:r>
        <w:r w:rsidR="00366515">
          <w:rPr>
            <w:noProof/>
            <w:webHidden/>
          </w:rPr>
          <w:fldChar w:fldCharType="end"/>
        </w:r>
      </w:hyperlink>
    </w:p>
    <w:p w:rsidR="00366515" w:rsidRDefault="00D42C30">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4907584" w:history="1">
        <w:r w:rsidR="00366515" w:rsidRPr="00DA1F03">
          <w:rPr>
            <w:rStyle w:val="Hyperlink"/>
            <w:noProof/>
          </w:rPr>
          <w:t>4.12.1</w:t>
        </w:r>
        <w:r w:rsidR="00366515">
          <w:rPr>
            <w:rFonts w:asciiTheme="minorHAnsi" w:eastAsiaTheme="minorEastAsia" w:hAnsiTheme="minorHAnsi" w:cstheme="minorBidi"/>
            <w:noProof/>
            <w:sz w:val="22"/>
            <w:szCs w:val="22"/>
            <w:lang w:eastAsia="en-US"/>
          </w:rPr>
          <w:tab/>
        </w:r>
        <w:r w:rsidR="00366515" w:rsidRPr="00DA1F03">
          <w:rPr>
            <w:rStyle w:val="Hyperlink"/>
            <w:noProof/>
          </w:rPr>
          <w:t>ver (version) field</w:t>
        </w:r>
        <w:r w:rsidR="00366515">
          <w:rPr>
            <w:noProof/>
            <w:webHidden/>
          </w:rPr>
          <w:tab/>
        </w:r>
        <w:r w:rsidR="00366515">
          <w:rPr>
            <w:noProof/>
            <w:webHidden/>
          </w:rPr>
          <w:fldChar w:fldCharType="begin"/>
        </w:r>
        <w:r w:rsidR="00366515">
          <w:rPr>
            <w:noProof/>
            <w:webHidden/>
          </w:rPr>
          <w:instrText xml:space="preserve"> PAGEREF _Toc434907584 \h </w:instrText>
        </w:r>
        <w:r w:rsidR="00366515">
          <w:rPr>
            <w:noProof/>
            <w:webHidden/>
          </w:rPr>
        </w:r>
        <w:r w:rsidR="00366515">
          <w:rPr>
            <w:noProof/>
            <w:webHidden/>
          </w:rPr>
          <w:fldChar w:fldCharType="separate"/>
        </w:r>
        <w:r w:rsidR="00366515">
          <w:rPr>
            <w:noProof/>
            <w:webHidden/>
          </w:rPr>
          <w:t>23</w:t>
        </w:r>
        <w:r w:rsidR="00366515">
          <w:rPr>
            <w:noProof/>
            <w:webHidden/>
          </w:rPr>
          <w:fldChar w:fldCharType="end"/>
        </w:r>
      </w:hyperlink>
    </w:p>
    <w:p w:rsidR="00366515" w:rsidRDefault="00D42C30">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4907585" w:history="1">
        <w:r w:rsidR="00366515" w:rsidRPr="00DA1F03">
          <w:rPr>
            <w:rStyle w:val="Hyperlink"/>
            <w:noProof/>
          </w:rPr>
          <w:t>4.12.2</w:t>
        </w:r>
        <w:r w:rsidR="00366515">
          <w:rPr>
            <w:rFonts w:asciiTheme="minorHAnsi" w:eastAsiaTheme="minorEastAsia" w:hAnsiTheme="minorHAnsi" w:cstheme="minorBidi"/>
            <w:noProof/>
            <w:sz w:val="22"/>
            <w:szCs w:val="22"/>
            <w:lang w:eastAsia="en-US"/>
          </w:rPr>
          <w:tab/>
        </w:r>
        <w:r w:rsidR="00366515" w:rsidRPr="00DA1F03">
          <w:rPr>
            <w:rStyle w:val="Hyperlink"/>
            <w:noProof/>
          </w:rPr>
          <w:t>pkt_type (packet type) field</w:t>
        </w:r>
        <w:r w:rsidR="00366515">
          <w:rPr>
            <w:noProof/>
            <w:webHidden/>
          </w:rPr>
          <w:tab/>
        </w:r>
        <w:r w:rsidR="00366515">
          <w:rPr>
            <w:noProof/>
            <w:webHidden/>
          </w:rPr>
          <w:fldChar w:fldCharType="begin"/>
        </w:r>
        <w:r w:rsidR="00366515">
          <w:rPr>
            <w:noProof/>
            <w:webHidden/>
          </w:rPr>
          <w:instrText xml:space="preserve"> PAGEREF _Toc434907585 \h </w:instrText>
        </w:r>
        <w:r w:rsidR="00366515">
          <w:rPr>
            <w:noProof/>
            <w:webHidden/>
          </w:rPr>
        </w:r>
        <w:r w:rsidR="00366515">
          <w:rPr>
            <w:noProof/>
            <w:webHidden/>
          </w:rPr>
          <w:fldChar w:fldCharType="separate"/>
        </w:r>
        <w:r w:rsidR="00366515">
          <w:rPr>
            <w:noProof/>
            <w:webHidden/>
          </w:rPr>
          <w:t>24</w:t>
        </w:r>
        <w:r w:rsidR="00366515">
          <w:rPr>
            <w:noProof/>
            <w:webHidden/>
          </w:rPr>
          <w:fldChar w:fldCharType="end"/>
        </w:r>
      </w:hyperlink>
    </w:p>
    <w:p w:rsidR="00366515" w:rsidRDefault="00D42C30">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4907586" w:history="1">
        <w:r w:rsidR="00366515" w:rsidRPr="00DA1F03">
          <w:rPr>
            <w:rStyle w:val="Hyperlink"/>
            <w:noProof/>
          </w:rPr>
          <w:t>4.12.3</w:t>
        </w:r>
        <w:r w:rsidR="00366515">
          <w:rPr>
            <w:rFonts w:asciiTheme="minorHAnsi" w:eastAsiaTheme="minorEastAsia" w:hAnsiTheme="minorHAnsi" w:cstheme="minorBidi"/>
            <w:noProof/>
            <w:sz w:val="22"/>
            <w:szCs w:val="22"/>
            <w:lang w:eastAsia="en-US"/>
          </w:rPr>
          <w:tab/>
        </w:r>
        <w:r w:rsidR="00366515" w:rsidRPr="00DA1F03">
          <w:rPr>
            <w:rStyle w:val="Hyperlink"/>
            <w:noProof/>
          </w:rPr>
          <w:t>flow_id (flow identifier) field</w:t>
        </w:r>
        <w:r w:rsidR="00366515">
          <w:rPr>
            <w:noProof/>
            <w:webHidden/>
          </w:rPr>
          <w:tab/>
        </w:r>
        <w:r w:rsidR="00366515">
          <w:rPr>
            <w:noProof/>
            <w:webHidden/>
          </w:rPr>
          <w:fldChar w:fldCharType="begin"/>
        </w:r>
        <w:r w:rsidR="00366515">
          <w:rPr>
            <w:noProof/>
            <w:webHidden/>
          </w:rPr>
          <w:instrText xml:space="preserve"> PAGEREF _Toc434907586 \h </w:instrText>
        </w:r>
        <w:r w:rsidR="00366515">
          <w:rPr>
            <w:noProof/>
            <w:webHidden/>
          </w:rPr>
        </w:r>
        <w:r w:rsidR="00366515">
          <w:rPr>
            <w:noProof/>
            <w:webHidden/>
          </w:rPr>
          <w:fldChar w:fldCharType="separate"/>
        </w:r>
        <w:r w:rsidR="00366515">
          <w:rPr>
            <w:noProof/>
            <w:webHidden/>
          </w:rPr>
          <w:t>24</w:t>
        </w:r>
        <w:r w:rsidR="00366515">
          <w:rPr>
            <w:noProof/>
            <w:webHidden/>
          </w:rPr>
          <w:fldChar w:fldCharType="end"/>
        </w:r>
      </w:hyperlink>
    </w:p>
    <w:p w:rsidR="00366515" w:rsidRDefault="00D42C30">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4907587" w:history="1">
        <w:r w:rsidR="00366515" w:rsidRPr="00DA1F03">
          <w:rPr>
            <w:rStyle w:val="Hyperlink"/>
            <w:noProof/>
          </w:rPr>
          <w:t>4.12.4</w:t>
        </w:r>
        <w:r w:rsidR="00366515">
          <w:rPr>
            <w:rFonts w:asciiTheme="minorHAnsi" w:eastAsiaTheme="minorEastAsia" w:hAnsiTheme="minorHAnsi" w:cstheme="minorBidi"/>
            <w:noProof/>
            <w:sz w:val="22"/>
            <w:szCs w:val="22"/>
            <w:lang w:eastAsia="en-US"/>
          </w:rPr>
          <w:tab/>
        </w:r>
        <w:r w:rsidR="00366515" w:rsidRPr="00DA1F03">
          <w:rPr>
            <w:rStyle w:val="Hyperlink"/>
            <w:noProof/>
          </w:rPr>
          <w:t>T (timestamp select) field</w:t>
        </w:r>
        <w:r w:rsidR="00366515">
          <w:rPr>
            <w:noProof/>
            <w:webHidden/>
          </w:rPr>
          <w:tab/>
        </w:r>
        <w:r w:rsidR="00366515">
          <w:rPr>
            <w:noProof/>
            <w:webHidden/>
          </w:rPr>
          <w:fldChar w:fldCharType="begin"/>
        </w:r>
        <w:r w:rsidR="00366515">
          <w:rPr>
            <w:noProof/>
            <w:webHidden/>
          </w:rPr>
          <w:instrText xml:space="preserve"> PAGEREF _Toc434907587 \h </w:instrText>
        </w:r>
        <w:r w:rsidR="00366515">
          <w:rPr>
            <w:noProof/>
            <w:webHidden/>
          </w:rPr>
        </w:r>
        <w:r w:rsidR="00366515">
          <w:rPr>
            <w:noProof/>
            <w:webHidden/>
          </w:rPr>
          <w:fldChar w:fldCharType="separate"/>
        </w:r>
        <w:r w:rsidR="00366515">
          <w:rPr>
            <w:noProof/>
            <w:webHidden/>
          </w:rPr>
          <w:t>24</w:t>
        </w:r>
        <w:r w:rsidR="00366515">
          <w:rPr>
            <w:noProof/>
            <w:webHidden/>
          </w:rPr>
          <w:fldChar w:fldCharType="end"/>
        </w:r>
      </w:hyperlink>
    </w:p>
    <w:p w:rsidR="00366515" w:rsidRDefault="00D42C30">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4907588" w:history="1">
        <w:r w:rsidR="00366515" w:rsidRPr="00DA1F03">
          <w:rPr>
            <w:rStyle w:val="Hyperlink"/>
            <w:noProof/>
          </w:rPr>
          <w:t>4.12.5</w:t>
        </w:r>
        <w:r w:rsidR="00366515">
          <w:rPr>
            <w:rFonts w:asciiTheme="minorHAnsi" w:eastAsiaTheme="minorEastAsia" w:hAnsiTheme="minorHAnsi" w:cstheme="minorBidi"/>
            <w:noProof/>
            <w:sz w:val="22"/>
            <w:szCs w:val="22"/>
            <w:lang w:eastAsia="en-US"/>
          </w:rPr>
          <w:tab/>
        </w:r>
        <w:r w:rsidR="00366515" w:rsidRPr="00DA1F03">
          <w:rPr>
            <w:rStyle w:val="Hyperlink"/>
            <w:noProof/>
          </w:rPr>
          <w:t>timestamp/sequence number field</w:t>
        </w:r>
        <w:r w:rsidR="00366515">
          <w:rPr>
            <w:noProof/>
            <w:webHidden/>
          </w:rPr>
          <w:tab/>
        </w:r>
        <w:r w:rsidR="00366515">
          <w:rPr>
            <w:noProof/>
            <w:webHidden/>
          </w:rPr>
          <w:fldChar w:fldCharType="begin"/>
        </w:r>
        <w:r w:rsidR="00366515">
          <w:rPr>
            <w:noProof/>
            <w:webHidden/>
          </w:rPr>
          <w:instrText xml:space="preserve"> PAGEREF _Toc434907588 \h </w:instrText>
        </w:r>
        <w:r w:rsidR="00366515">
          <w:rPr>
            <w:noProof/>
            <w:webHidden/>
          </w:rPr>
        </w:r>
        <w:r w:rsidR="00366515">
          <w:rPr>
            <w:noProof/>
            <w:webHidden/>
          </w:rPr>
          <w:fldChar w:fldCharType="separate"/>
        </w:r>
        <w:r w:rsidR="00366515">
          <w:rPr>
            <w:noProof/>
            <w:webHidden/>
          </w:rPr>
          <w:t>24</w:t>
        </w:r>
        <w:r w:rsidR="00366515">
          <w:rPr>
            <w:noProof/>
            <w:webHidden/>
          </w:rPr>
          <w:fldChar w:fldCharType="end"/>
        </w:r>
      </w:hyperlink>
    </w:p>
    <w:p w:rsidR="00366515" w:rsidRDefault="00D42C30">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4907589" w:history="1">
        <w:r w:rsidR="00366515" w:rsidRPr="00DA1F03">
          <w:rPr>
            <w:rStyle w:val="Hyperlink"/>
            <w:noProof/>
          </w:rPr>
          <w:t>4.12.6</w:t>
        </w:r>
        <w:r w:rsidR="00366515">
          <w:rPr>
            <w:rFonts w:asciiTheme="minorHAnsi" w:eastAsiaTheme="minorEastAsia" w:hAnsiTheme="minorHAnsi" w:cstheme="minorBidi"/>
            <w:noProof/>
            <w:sz w:val="22"/>
            <w:szCs w:val="22"/>
            <w:lang w:eastAsia="en-US"/>
          </w:rPr>
          <w:tab/>
        </w:r>
        <w:r w:rsidR="00366515" w:rsidRPr="00DA1F03">
          <w:rPr>
            <w:rStyle w:val="Hyperlink"/>
            <w:noProof/>
          </w:rPr>
          <w:t>Payload field</w:t>
        </w:r>
        <w:r w:rsidR="00366515">
          <w:rPr>
            <w:noProof/>
            <w:webHidden/>
          </w:rPr>
          <w:tab/>
        </w:r>
        <w:r w:rsidR="00366515">
          <w:rPr>
            <w:noProof/>
            <w:webHidden/>
          </w:rPr>
          <w:fldChar w:fldCharType="begin"/>
        </w:r>
        <w:r w:rsidR="00366515">
          <w:rPr>
            <w:noProof/>
            <w:webHidden/>
          </w:rPr>
          <w:instrText xml:space="preserve"> PAGEREF _Toc434907589 \h </w:instrText>
        </w:r>
        <w:r w:rsidR="00366515">
          <w:rPr>
            <w:noProof/>
            <w:webHidden/>
          </w:rPr>
        </w:r>
        <w:r w:rsidR="00366515">
          <w:rPr>
            <w:noProof/>
            <w:webHidden/>
          </w:rPr>
          <w:fldChar w:fldCharType="separate"/>
        </w:r>
        <w:r w:rsidR="00366515">
          <w:rPr>
            <w:noProof/>
            <w:webHidden/>
          </w:rPr>
          <w:t>24</w:t>
        </w:r>
        <w:r w:rsidR="00366515">
          <w:rPr>
            <w:noProof/>
            <w:webHidden/>
          </w:rPr>
          <w:fldChar w:fldCharType="end"/>
        </w:r>
      </w:hyperlink>
    </w:p>
    <w:p w:rsidR="00366515" w:rsidRDefault="00D42C30">
      <w:pPr>
        <w:pStyle w:val="TOC2"/>
        <w:tabs>
          <w:tab w:val="left" w:pos="720"/>
          <w:tab w:val="right" w:leader="dot" w:pos="8630"/>
        </w:tabs>
        <w:rPr>
          <w:rFonts w:asciiTheme="minorHAnsi" w:eastAsiaTheme="minorEastAsia" w:hAnsiTheme="minorHAnsi" w:cstheme="minorBidi"/>
          <w:b w:val="0"/>
          <w:bCs w:val="0"/>
          <w:noProof/>
          <w:sz w:val="22"/>
          <w:szCs w:val="22"/>
          <w:lang w:eastAsia="en-US"/>
        </w:rPr>
      </w:pPr>
      <w:hyperlink w:anchor="_Toc434907590" w:history="1">
        <w:r w:rsidR="00366515" w:rsidRPr="00DA1F03">
          <w:rPr>
            <w:rStyle w:val="Hyperlink"/>
            <w:noProof/>
          </w:rPr>
          <w:t>4.13</w:t>
        </w:r>
        <w:r w:rsidR="00366515">
          <w:rPr>
            <w:rFonts w:asciiTheme="minorHAnsi" w:eastAsiaTheme="minorEastAsia" w:hAnsiTheme="minorHAnsi" w:cstheme="minorBidi"/>
            <w:b w:val="0"/>
            <w:bCs w:val="0"/>
            <w:noProof/>
            <w:sz w:val="22"/>
            <w:szCs w:val="22"/>
            <w:lang w:eastAsia="en-US"/>
          </w:rPr>
          <w:tab/>
        </w:r>
        <w:r w:rsidR="00366515" w:rsidRPr="00DA1F03">
          <w:rPr>
            <w:rStyle w:val="Hyperlink"/>
            <w:noProof/>
          </w:rPr>
          <w:t>Native RoE data flow packet (000100b)</w:t>
        </w:r>
        <w:r w:rsidR="00366515">
          <w:rPr>
            <w:noProof/>
            <w:webHidden/>
          </w:rPr>
          <w:tab/>
        </w:r>
        <w:r w:rsidR="00366515">
          <w:rPr>
            <w:noProof/>
            <w:webHidden/>
          </w:rPr>
          <w:fldChar w:fldCharType="begin"/>
        </w:r>
        <w:r w:rsidR="00366515">
          <w:rPr>
            <w:noProof/>
            <w:webHidden/>
          </w:rPr>
          <w:instrText xml:space="preserve"> PAGEREF _Toc434907590 \h </w:instrText>
        </w:r>
        <w:r w:rsidR="00366515">
          <w:rPr>
            <w:noProof/>
            <w:webHidden/>
          </w:rPr>
        </w:r>
        <w:r w:rsidR="00366515">
          <w:rPr>
            <w:noProof/>
            <w:webHidden/>
          </w:rPr>
          <w:fldChar w:fldCharType="separate"/>
        </w:r>
        <w:r w:rsidR="00366515">
          <w:rPr>
            <w:noProof/>
            <w:webHidden/>
          </w:rPr>
          <w:t>24</w:t>
        </w:r>
        <w:r w:rsidR="00366515">
          <w:rPr>
            <w:noProof/>
            <w:webHidden/>
          </w:rPr>
          <w:fldChar w:fldCharType="end"/>
        </w:r>
      </w:hyperlink>
    </w:p>
    <w:p w:rsidR="00366515" w:rsidRDefault="00D42C30">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4907591" w:history="1">
        <w:r w:rsidR="00366515" w:rsidRPr="00DA1F03">
          <w:rPr>
            <w:rStyle w:val="Hyperlink"/>
            <w:noProof/>
          </w:rPr>
          <w:t>4.13.1</w:t>
        </w:r>
        <w:r w:rsidR="00366515">
          <w:rPr>
            <w:rFonts w:asciiTheme="minorHAnsi" w:eastAsiaTheme="minorEastAsia" w:hAnsiTheme="minorHAnsi" w:cstheme="minorBidi"/>
            <w:noProof/>
            <w:sz w:val="22"/>
            <w:szCs w:val="22"/>
            <w:lang w:eastAsia="en-US"/>
          </w:rPr>
          <w:tab/>
        </w:r>
        <w:r w:rsidR="00366515" w:rsidRPr="00DA1F03">
          <w:rPr>
            <w:rStyle w:val="Hyperlink"/>
            <w:noProof/>
          </w:rPr>
          <w:t>ver (version) field</w:t>
        </w:r>
        <w:r w:rsidR="00366515">
          <w:rPr>
            <w:noProof/>
            <w:webHidden/>
          </w:rPr>
          <w:tab/>
        </w:r>
        <w:r w:rsidR="00366515">
          <w:rPr>
            <w:noProof/>
            <w:webHidden/>
          </w:rPr>
          <w:fldChar w:fldCharType="begin"/>
        </w:r>
        <w:r w:rsidR="00366515">
          <w:rPr>
            <w:noProof/>
            <w:webHidden/>
          </w:rPr>
          <w:instrText xml:space="preserve"> PAGEREF _Toc434907591 \h </w:instrText>
        </w:r>
        <w:r w:rsidR="00366515">
          <w:rPr>
            <w:noProof/>
            <w:webHidden/>
          </w:rPr>
        </w:r>
        <w:r w:rsidR="00366515">
          <w:rPr>
            <w:noProof/>
            <w:webHidden/>
          </w:rPr>
          <w:fldChar w:fldCharType="separate"/>
        </w:r>
        <w:r w:rsidR="00366515">
          <w:rPr>
            <w:noProof/>
            <w:webHidden/>
          </w:rPr>
          <w:t>24</w:t>
        </w:r>
        <w:r w:rsidR="00366515">
          <w:rPr>
            <w:noProof/>
            <w:webHidden/>
          </w:rPr>
          <w:fldChar w:fldCharType="end"/>
        </w:r>
      </w:hyperlink>
    </w:p>
    <w:p w:rsidR="00366515" w:rsidRDefault="00D42C30">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4907592" w:history="1">
        <w:r w:rsidR="00366515" w:rsidRPr="00DA1F03">
          <w:rPr>
            <w:rStyle w:val="Hyperlink"/>
            <w:noProof/>
          </w:rPr>
          <w:t>4.13.2</w:t>
        </w:r>
        <w:r w:rsidR="00366515">
          <w:rPr>
            <w:rFonts w:asciiTheme="minorHAnsi" w:eastAsiaTheme="minorEastAsia" w:hAnsiTheme="minorHAnsi" w:cstheme="minorBidi"/>
            <w:noProof/>
            <w:sz w:val="22"/>
            <w:szCs w:val="22"/>
            <w:lang w:eastAsia="en-US"/>
          </w:rPr>
          <w:tab/>
        </w:r>
        <w:r w:rsidR="00366515" w:rsidRPr="00DA1F03">
          <w:rPr>
            <w:rStyle w:val="Hyperlink"/>
            <w:noProof/>
          </w:rPr>
          <w:t>pkt_type (packet type) field</w:t>
        </w:r>
        <w:r w:rsidR="00366515">
          <w:rPr>
            <w:noProof/>
            <w:webHidden/>
          </w:rPr>
          <w:tab/>
        </w:r>
        <w:r w:rsidR="00366515">
          <w:rPr>
            <w:noProof/>
            <w:webHidden/>
          </w:rPr>
          <w:fldChar w:fldCharType="begin"/>
        </w:r>
        <w:r w:rsidR="00366515">
          <w:rPr>
            <w:noProof/>
            <w:webHidden/>
          </w:rPr>
          <w:instrText xml:space="preserve"> PAGEREF _Toc434907592 \h </w:instrText>
        </w:r>
        <w:r w:rsidR="00366515">
          <w:rPr>
            <w:noProof/>
            <w:webHidden/>
          </w:rPr>
        </w:r>
        <w:r w:rsidR="00366515">
          <w:rPr>
            <w:noProof/>
            <w:webHidden/>
          </w:rPr>
          <w:fldChar w:fldCharType="separate"/>
        </w:r>
        <w:r w:rsidR="00366515">
          <w:rPr>
            <w:noProof/>
            <w:webHidden/>
          </w:rPr>
          <w:t>24</w:t>
        </w:r>
        <w:r w:rsidR="00366515">
          <w:rPr>
            <w:noProof/>
            <w:webHidden/>
          </w:rPr>
          <w:fldChar w:fldCharType="end"/>
        </w:r>
      </w:hyperlink>
    </w:p>
    <w:p w:rsidR="00366515" w:rsidRDefault="00D42C30">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4907593" w:history="1">
        <w:r w:rsidR="00366515" w:rsidRPr="00DA1F03">
          <w:rPr>
            <w:rStyle w:val="Hyperlink"/>
            <w:noProof/>
          </w:rPr>
          <w:t>4.13.3</w:t>
        </w:r>
        <w:r w:rsidR="00366515">
          <w:rPr>
            <w:rFonts w:asciiTheme="minorHAnsi" w:eastAsiaTheme="minorEastAsia" w:hAnsiTheme="minorHAnsi" w:cstheme="minorBidi"/>
            <w:noProof/>
            <w:sz w:val="22"/>
            <w:szCs w:val="22"/>
            <w:lang w:eastAsia="en-US"/>
          </w:rPr>
          <w:tab/>
        </w:r>
        <w:r w:rsidR="00366515" w:rsidRPr="00DA1F03">
          <w:rPr>
            <w:rStyle w:val="Hyperlink"/>
            <w:noProof/>
          </w:rPr>
          <w:t>flow_id (flow identifier) field</w:t>
        </w:r>
        <w:r w:rsidR="00366515">
          <w:rPr>
            <w:noProof/>
            <w:webHidden/>
          </w:rPr>
          <w:tab/>
        </w:r>
        <w:r w:rsidR="00366515">
          <w:rPr>
            <w:noProof/>
            <w:webHidden/>
          </w:rPr>
          <w:fldChar w:fldCharType="begin"/>
        </w:r>
        <w:r w:rsidR="00366515">
          <w:rPr>
            <w:noProof/>
            <w:webHidden/>
          </w:rPr>
          <w:instrText xml:space="preserve"> PAGEREF _Toc434907593 \h </w:instrText>
        </w:r>
        <w:r w:rsidR="00366515">
          <w:rPr>
            <w:noProof/>
            <w:webHidden/>
          </w:rPr>
        </w:r>
        <w:r w:rsidR="00366515">
          <w:rPr>
            <w:noProof/>
            <w:webHidden/>
          </w:rPr>
          <w:fldChar w:fldCharType="separate"/>
        </w:r>
        <w:r w:rsidR="00366515">
          <w:rPr>
            <w:noProof/>
            <w:webHidden/>
          </w:rPr>
          <w:t>24</w:t>
        </w:r>
        <w:r w:rsidR="00366515">
          <w:rPr>
            <w:noProof/>
            <w:webHidden/>
          </w:rPr>
          <w:fldChar w:fldCharType="end"/>
        </w:r>
      </w:hyperlink>
    </w:p>
    <w:p w:rsidR="00366515" w:rsidRDefault="00D42C30">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4907594" w:history="1">
        <w:r w:rsidR="00366515" w:rsidRPr="00DA1F03">
          <w:rPr>
            <w:rStyle w:val="Hyperlink"/>
            <w:noProof/>
          </w:rPr>
          <w:t>4.13.4</w:t>
        </w:r>
        <w:r w:rsidR="00366515">
          <w:rPr>
            <w:rFonts w:asciiTheme="minorHAnsi" w:eastAsiaTheme="minorEastAsia" w:hAnsiTheme="minorHAnsi" w:cstheme="minorBidi"/>
            <w:noProof/>
            <w:sz w:val="22"/>
            <w:szCs w:val="22"/>
            <w:lang w:eastAsia="en-US"/>
          </w:rPr>
          <w:tab/>
        </w:r>
        <w:r w:rsidR="00366515" w:rsidRPr="00DA1F03">
          <w:rPr>
            <w:rStyle w:val="Hyperlink"/>
            <w:noProof/>
          </w:rPr>
          <w:t>T (timestamp select) field</w:t>
        </w:r>
        <w:r w:rsidR="00366515">
          <w:rPr>
            <w:noProof/>
            <w:webHidden/>
          </w:rPr>
          <w:tab/>
        </w:r>
        <w:r w:rsidR="00366515">
          <w:rPr>
            <w:noProof/>
            <w:webHidden/>
          </w:rPr>
          <w:fldChar w:fldCharType="begin"/>
        </w:r>
        <w:r w:rsidR="00366515">
          <w:rPr>
            <w:noProof/>
            <w:webHidden/>
          </w:rPr>
          <w:instrText xml:space="preserve"> PAGEREF _Toc434907594 \h </w:instrText>
        </w:r>
        <w:r w:rsidR="00366515">
          <w:rPr>
            <w:noProof/>
            <w:webHidden/>
          </w:rPr>
        </w:r>
        <w:r w:rsidR="00366515">
          <w:rPr>
            <w:noProof/>
            <w:webHidden/>
          </w:rPr>
          <w:fldChar w:fldCharType="separate"/>
        </w:r>
        <w:r w:rsidR="00366515">
          <w:rPr>
            <w:noProof/>
            <w:webHidden/>
          </w:rPr>
          <w:t>24</w:t>
        </w:r>
        <w:r w:rsidR="00366515">
          <w:rPr>
            <w:noProof/>
            <w:webHidden/>
          </w:rPr>
          <w:fldChar w:fldCharType="end"/>
        </w:r>
      </w:hyperlink>
    </w:p>
    <w:p w:rsidR="00366515" w:rsidRDefault="00D42C30">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4907595" w:history="1">
        <w:r w:rsidR="00366515" w:rsidRPr="00DA1F03">
          <w:rPr>
            <w:rStyle w:val="Hyperlink"/>
            <w:noProof/>
          </w:rPr>
          <w:t>4.13.5</w:t>
        </w:r>
        <w:r w:rsidR="00366515">
          <w:rPr>
            <w:rFonts w:asciiTheme="minorHAnsi" w:eastAsiaTheme="minorEastAsia" w:hAnsiTheme="minorHAnsi" w:cstheme="minorBidi"/>
            <w:noProof/>
            <w:sz w:val="22"/>
            <w:szCs w:val="22"/>
            <w:lang w:eastAsia="en-US"/>
          </w:rPr>
          <w:tab/>
        </w:r>
        <w:r w:rsidR="00366515" w:rsidRPr="00DA1F03">
          <w:rPr>
            <w:rStyle w:val="Hyperlink"/>
            <w:noProof/>
          </w:rPr>
          <w:t>timestamp/sequence number field</w:t>
        </w:r>
        <w:r w:rsidR="00366515">
          <w:rPr>
            <w:noProof/>
            <w:webHidden/>
          </w:rPr>
          <w:tab/>
        </w:r>
        <w:r w:rsidR="00366515">
          <w:rPr>
            <w:noProof/>
            <w:webHidden/>
          </w:rPr>
          <w:fldChar w:fldCharType="begin"/>
        </w:r>
        <w:r w:rsidR="00366515">
          <w:rPr>
            <w:noProof/>
            <w:webHidden/>
          </w:rPr>
          <w:instrText xml:space="preserve"> PAGEREF _Toc434907595 \h </w:instrText>
        </w:r>
        <w:r w:rsidR="00366515">
          <w:rPr>
            <w:noProof/>
            <w:webHidden/>
          </w:rPr>
        </w:r>
        <w:r w:rsidR="00366515">
          <w:rPr>
            <w:noProof/>
            <w:webHidden/>
          </w:rPr>
          <w:fldChar w:fldCharType="separate"/>
        </w:r>
        <w:r w:rsidR="00366515">
          <w:rPr>
            <w:noProof/>
            <w:webHidden/>
          </w:rPr>
          <w:t>24</w:t>
        </w:r>
        <w:r w:rsidR="00366515">
          <w:rPr>
            <w:noProof/>
            <w:webHidden/>
          </w:rPr>
          <w:fldChar w:fldCharType="end"/>
        </w:r>
      </w:hyperlink>
    </w:p>
    <w:p w:rsidR="00366515" w:rsidRDefault="00D42C30">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4907597" w:history="1">
        <w:r w:rsidR="00366515" w:rsidRPr="00DA1F03">
          <w:rPr>
            <w:rStyle w:val="Hyperlink"/>
            <w:noProof/>
          </w:rPr>
          <w:t>4.13.6</w:t>
        </w:r>
        <w:r w:rsidR="00366515">
          <w:rPr>
            <w:rFonts w:asciiTheme="minorHAnsi" w:eastAsiaTheme="minorEastAsia" w:hAnsiTheme="minorHAnsi" w:cstheme="minorBidi"/>
            <w:noProof/>
            <w:sz w:val="22"/>
            <w:szCs w:val="22"/>
            <w:lang w:eastAsia="en-US"/>
          </w:rPr>
          <w:tab/>
        </w:r>
        <w:r w:rsidR="00366515" w:rsidRPr="00DA1F03">
          <w:rPr>
            <w:rStyle w:val="Hyperlink"/>
            <w:noProof/>
          </w:rPr>
          <w:t>payload data</w:t>
        </w:r>
        <w:r w:rsidR="00366515">
          <w:rPr>
            <w:noProof/>
            <w:webHidden/>
          </w:rPr>
          <w:tab/>
        </w:r>
        <w:r w:rsidR="00366515">
          <w:rPr>
            <w:noProof/>
            <w:webHidden/>
          </w:rPr>
          <w:fldChar w:fldCharType="begin"/>
        </w:r>
        <w:r w:rsidR="00366515">
          <w:rPr>
            <w:noProof/>
            <w:webHidden/>
          </w:rPr>
          <w:instrText xml:space="preserve"> PAGEREF _Toc434907597 \h </w:instrText>
        </w:r>
        <w:r w:rsidR="00366515">
          <w:rPr>
            <w:noProof/>
            <w:webHidden/>
          </w:rPr>
        </w:r>
        <w:r w:rsidR="00366515">
          <w:rPr>
            <w:noProof/>
            <w:webHidden/>
          </w:rPr>
          <w:fldChar w:fldCharType="separate"/>
        </w:r>
        <w:r w:rsidR="00366515">
          <w:rPr>
            <w:noProof/>
            <w:webHidden/>
          </w:rPr>
          <w:t>24</w:t>
        </w:r>
        <w:r w:rsidR="00366515">
          <w:rPr>
            <w:noProof/>
            <w:webHidden/>
          </w:rPr>
          <w:fldChar w:fldCharType="end"/>
        </w:r>
      </w:hyperlink>
    </w:p>
    <w:p w:rsidR="00366515" w:rsidRDefault="00D42C30">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4907598" w:history="1">
        <w:r w:rsidR="00366515" w:rsidRPr="00DA1F03">
          <w:rPr>
            <w:rStyle w:val="Hyperlink"/>
            <w:noProof/>
          </w:rPr>
          <w:t>4.13.7</w:t>
        </w:r>
        <w:r w:rsidR="00366515">
          <w:rPr>
            <w:rFonts w:asciiTheme="minorHAnsi" w:eastAsiaTheme="minorEastAsia" w:hAnsiTheme="minorHAnsi" w:cstheme="minorBidi"/>
            <w:noProof/>
            <w:sz w:val="22"/>
            <w:szCs w:val="22"/>
            <w:lang w:eastAsia="en-US"/>
          </w:rPr>
          <w:tab/>
        </w:r>
        <w:r w:rsidR="00366515" w:rsidRPr="00DA1F03">
          <w:rPr>
            <w:rStyle w:val="Hyperlink"/>
            <w:noProof/>
          </w:rPr>
          <w:t>Control data</w:t>
        </w:r>
        <w:r w:rsidR="00366515">
          <w:rPr>
            <w:noProof/>
            <w:webHidden/>
          </w:rPr>
          <w:tab/>
        </w:r>
        <w:r w:rsidR="00366515">
          <w:rPr>
            <w:noProof/>
            <w:webHidden/>
          </w:rPr>
          <w:fldChar w:fldCharType="begin"/>
        </w:r>
        <w:r w:rsidR="00366515">
          <w:rPr>
            <w:noProof/>
            <w:webHidden/>
          </w:rPr>
          <w:instrText xml:space="preserve"> PAGEREF _Toc434907598 \h </w:instrText>
        </w:r>
        <w:r w:rsidR="00366515">
          <w:rPr>
            <w:noProof/>
            <w:webHidden/>
          </w:rPr>
        </w:r>
        <w:r w:rsidR="00366515">
          <w:rPr>
            <w:noProof/>
            <w:webHidden/>
          </w:rPr>
          <w:fldChar w:fldCharType="separate"/>
        </w:r>
        <w:r w:rsidR="00366515">
          <w:rPr>
            <w:noProof/>
            <w:webHidden/>
          </w:rPr>
          <w:t>25</w:t>
        </w:r>
        <w:r w:rsidR="00366515">
          <w:rPr>
            <w:noProof/>
            <w:webHidden/>
          </w:rPr>
          <w:fldChar w:fldCharType="end"/>
        </w:r>
      </w:hyperlink>
    </w:p>
    <w:p w:rsidR="00366515" w:rsidRDefault="00D42C30">
      <w:pPr>
        <w:pStyle w:val="TOC2"/>
        <w:tabs>
          <w:tab w:val="left" w:pos="720"/>
          <w:tab w:val="right" w:leader="dot" w:pos="8630"/>
        </w:tabs>
        <w:rPr>
          <w:rFonts w:asciiTheme="minorHAnsi" w:eastAsiaTheme="minorEastAsia" w:hAnsiTheme="minorHAnsi" w:cstheme="minorBidi"/>
          <w:b w:val="0"/>
          <w:bCs w:val="0"/>
          <w:noProof/>
          <w:sz w:val="22"/>
          <w:szCs w:val="22"/>
          <w:lang w:eastAsia="en-US"/>
        </w:rPr>
      </w:pPr>
      <w:hyperlink w:anchor="_Toc434907599" w:history="1">
        <w:r w:rsidR="00366515" w:rsidRPr="00DA1F03">
          <w:rPr>
            <w:rStyle w:val="Hyperlink"/>
            <w:noProof/>
          </w:rPr>
          <w:t>4.14</w:t>
        </w:r>
        <w:r w:rsidR="00366515">
          <w:rPr>
            <w:rFonts w:asciiTheme="minorHAnsi" w:eastAsiaTheme="minorEastAsia" w:hAnsiTheme="minorHAnsi" w:cstheme="minorBidi"/>
            <w:b w:val="0"/>
            <w:bCs w:val="0"/>
            <w:noProof/>
            <w:sz w:val="22"/>
            <w:szCs w:val="22"/>
            <w:lang w:eastAsia="en-US"/>
          </w:rPr>
          <w:tab/>
        </w:r>
        <w:r w:rsidR="00366515" w:rsidRPr="00DA1F03">
          <w:rPr>
            <w:rStyle w:val="Hyperlink"/>
            <w:noProof/>
          </w:rPr>
          <w:t>Native RoE data flow packet (100100b) with extended header</w:t>
        </w:r>
        <w:r w:rsidR="00366515">
          <w:rPr>
            <w:noProof/>
            <w:webHidden/>
          </w:rPr>
          <w:tab/>
        </w:r>
        <w:r w:rsidR="00366515">
          <w:rPr>
            <w:noProof/>
            <w:webHidden/>
          </w:rPr>
          <w:fldChar w:fldCharType="begin"/>
        </w:r>
        <w:r w:rsidR="00366515">
          <w:rPr>
            <w:noProof/>
            <w:webHidden/>
          </w:rPr>
          <w:instrText xml:space="preserve"> PAGEREF _Toc434907599 \h </w:instrText>
        </w:r>
        <w:r w:rsidR="00366515">
          <w:rPr>
            <w:noProof/>
            <w:webHidden/>
          </w:rPr>
        </w:r>
        <w:r w:rsidR="00366515">
          <w:rPr>
            <w:noProof/>
            <w:webHidden/>
          </w:rPr>
          <w:fldChar w:fldCharType="separate"/>
        </w:r>
        <w:r w:rsidR="00366515">
          <w:rPr>
            <w:noProof/>
            <w:webHidden/>
          </w:rPr>
          <w:t>25</w:t>
        </w:r>
        <w:r w:rsidR="00366515">
          <w:rPr>
            <w:noProof/>
            <w:webHidden/>
          </w:rPr>
          <w:fldChar w:fldCharType="end"/>
        </w:r>
      </w:hyperlink>
    </w:p>
    <w:p w:rsidR="00366515" w:rsidRDefault="00D42C30">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4907600" w:history="1">
        <w:r w:rsidR="00366515" w:rsidRPr="00DA1F03">
          <w:rPr>
            <w:rStyle w:val="Hyperlink"/>
            <w:noProof/>
          </w:rPr>
          <w:t>4.14.1</w:t>
        </w:r>
        <w:r w:rsidR="00366515">
          <w:rPr>
            <w:rFonts w:asciiTheme="minorHAnsi" w:eastAsiaTheme="minorEastAsia" w:hAnsiTheme="minorHAnsi" w:cstheme="minorBidi"/>
            <w:noProof/>
            <w:sz w:val="22"/>
            <w:szCs w:val="22"/>
            <w:lang w:eastAsia="en-US"/>
          </w:rPr>
          <w:tab/>
        </w:r>
        <w:r w:rsidR="00366515" w:rsidRPr="00DA1F03">
          <w:rPr>
            <w:rStyle w:val="Hyperlink"/>
            <w:noProof/>
          </w:rPr>
          <w:t>extended_header_space</w:t>
        </w:r>
        <w:r w:rsidR="00366515">
          <w:rPr>
            <w:noProof/>
            <w:webHidden/>
          </w:rPr>
          <w:tab/>
        </w:r>
        <w:r w:rsidR="00366515">
          <w:rPr>
            <w:noProof/>
            <w:webHidden/>
          </w:rPr>
          <w:fldChar w:fldCharType="begin"/>
        </w:r>
        <w:r w:rsidR="00366515">
          <w:rPr>
            <w:noProof/>
            <w:webHidden/>
          </w:rPr>
          <w:instrText xml:space="preserve"> PAGEREF _Toc434907600 \h </w:instrText>
        </w:r>
        <w:r w:rsidR="00366515">
          <w:rPr>
            <w:noProof/>
            <w:webHidden/>
          </w:rPr>
        </w:r>
        <w:r w:rsidR="00366515">
          <w:rPr>
            <w:noProof/>
            <w:webHidden/>
          </w:rPr>
          <w:fldChar w:fldCharType="separate"/>
        </w:r>
        <w:r w:rsidR="00366515">
          <w:rPr>
            <w:noProof/>
            <w:webHidden/>
          </w:rPr>
          <w:t>25</w:t>
        </w:r>
        <w:r w:rsidR="00366515">
          <w:rPr>
            <w:noProof/>
            <w:webHidden/>
          </w:rPr>
          <w:fldChar w:fldCharType="end"/>
        </w:r>
      </w:hyperlink>
    </w:p>
    <w:p w:rsidR="00366515" w:rsidRDefault="00D42C30">
      <w:pPr>
        <w:pStyle w:val="TOC1"/>
        <w:tabs>
          <w:tab w:val="left" w:pos="480"/>
          <w:tab w:val="right" w:leader="dot" w:pos="8630"/>
        </w:tabs>
        <w:rPr>
          <w:rFonts w:asciiTheme="minorHAnsi" w:eastAsiaTheme="minorEastAsia" w:hAnsiTheme="minorHAnsi" w:cstheme="minorBidi"/>
          <w:b w:val="0"/>
          <w:bCs w:val="0"/>
          <w:caps w:val="0"/>
          <w:noProof/>
          <w:sz w:val="22"/>
          <w:szCs w:val="22"/>
          <w:lang w:eastAsia="en-US"/>
        </w:rPr>
      </w:pPr>
      <w:hyperlink w:anchor="_Toc434907601" w:history="1">
        <w:r w:rsidR="00366515" w:rsidRPr="00DA1F03">
          <w:rPr>
            <w:rStyle w:val="Hyperlink"/>
            <w:noProof/>
          </w:rPr>
          <w:t>5</w:t>
        </w:r>
        <w:r w:rsidR="00366515">
          <w:rPr>
            <w:rFonts w:asciiTheme="minorHAnsi" w:eastAsiaTheme="minorEastAsia" w:hAnsiTheme="minorHAnsi" w:cstheme="minorBidi"/>
            <w:b w:val="0"/>
            <w:bCs w:val="0"/>
            <w:caps w:val="0"/>
            <w:noProof/>
            <w:sz w:val="22"/>
            <w:szCs w:val="22"/>
            <w:lang w:eastAsia="en-US"/>
          </w:rPr>
          <w:tab/>
        </w:r>
        <w:r w:rsidR="00366515" w:rsidRPr="00DA1F03">
          <w:rPr>
            <w:rStyle w:val="Hyperlink"/>
            <w:noProof/>
          </w:rPr>
          <w:t>Timing and synchronization considerations</w:t>
        </w:r>
        <w:r w:rsidR="00366515">
          <w:rPr>
            <w:noProof/>
            <w:webHidden/>
          </w:rPr>
          <w:tab/>
        </w:r>
        <w:r w:rsidR="00366515">
          <w:rPr>
            <w:noProof/>
            <w:webHidden/>
          </w:rPr>
          <w:fldChar w:fldCharType="begin"/>
        </w:r>
        <w:r w:rsidR="00366515">
          <w:rPr>
            <w:noProof/>
            <w:webHidden/>
          </w:rPr>
          <w:instrText xml:space="preserve"> PAGEREF _Toc434907601 \h </w:instrText>
        </w:r>
        <w:r w:rsidR="00366515">
          <w:rPr>
            <w:noProof/>
            <w:webHidden/>
          </w:rPr>
        </w:r>
        <w:r w:rsidR="00366515">
          <w:rPr>
            <w:noProof/>
            <w:webHidden/>
          </w:rPr>
          <w:fldChar w:fldCharType="separate"/>
        </w:r>
        <w:r w:rsidR="00366515">
          <w:rPr>
            <w:noProof/>
            <w:webHidden/>
          </w:rPr>
          <w:t>26</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602" w:history="1">
        <w:r w:rsidR="00366515" w:rsidRPr="00DA1F03">
          <w:rPr>
            <w:rStyle w:val="Hyperlink"/>
            <w:noProof/>
          </w:rPr>
          <w:t>5.1.1</w:t>
        </w:r>
        <w:r w:rsidR="00366515">
          <w:rPr>
            <w:rFonts w:asciiTheme="minorHAnsi" w:eastAsiaTheme="minorEastAsia" w:hAnsiTheme="minorHAnsi" w:cstheme="minorBidi"/>
            <w:noProof/>
            <w:sz w:val="22"/>
            <w:szCs w:val="22"/>
            <w:lang w:eastAsia="en-US"/>
          </w:rPr>
          <w:tab/>
        </w:r>
        <w:r w:rsidR="00366515" w:rsidRPr="00DA1F03">
          <w:rPr>
            <w:rStyle w:val="Hyperlink"/>
            <w:noProof/>
          </w:rPr>
          <w:t>General assumptions</w:t>
        </w:r>
        <w:r w:rsidR="00366515">
          <w:rPr>
            <w:noProof/>
            <w:webHidden/>
          </w:rPr>
          <w:tab/>
        </w:r>
        <w:r w:rsidR="00366515">
          <w:rPr>
            <w:noProof/>
            <w:webHidden/>
          </w:rPr>
          <w:fldChar w:fldCharType="begin"/>
        </w:r>
        <w:r w:rsidR="00366515">
          <w:rPr>
            <w:noProof/>
            <w:webHidden/>
          </w:rPr>
          <w:instrText xml:space="preserve"> PAGEREF _Toc434907602 \h </w:instrText>
        </w:r>
        <w:r w:rsidR="00366515">
          <w:rPr>
            <w:noProof/>
            <w:webHidden/>
          </w:rPr>
        </w:r>
        <w:r w:rsidR="00366515">
          <w:rPr>
            <w:noProof/>
            <w:webHidden/>
          </w:rPr>
          <w:fldChar w:fldCharType="separate"/>
        </w:r>
        <w:r w:rsidR="00366515">
          <w:rPr>
            <w:noProof/>
            <w:webHidden/>
          </w:rPr>
          <w:t>26</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603" w:history="1">
        <w:r w:rsidR="00366515" w:rsidRPr="00DA1F03">
          <w:rPr>
            <w:rStyle w:val="Hyperlink"/>
            <w:noProof/>
          </w:rPr>
          <w:t>5.1.2</w:t>
        </w:r>
        <w:r w:rsidR="00366515">
          <w:rPr>
            <w:rFonts w:asciiTheme="minorHAnsi" w:eastAsiaTheme="minorEastAsia" w:hAnsiTheme="minorHAnsi" w:cstheme="minorBidi"/>
            <w:noProof/>
            <w:sz w:val="22"/>
            <w:szCs w:val="22"/>
            <w:lang w:eastAsia="en-US"/>
          </w:rPr>
          <w:tab/>
        </w:r>
        <w:r w:rsidR="00366515" w:rsidRPr="00DA1F03">
          <w:rPr>
            <w:rStyle w:val="Hyperlink"/>
            <w:noProof/>
          </w:rPr>
          <w:t>RoE Presentation time</w:t>
        </w:r>
        <w:r w:rsidR="00366515">
          <w:rPr>
            <w:noProof/>
            <w:webHidden/>
          </w:rPr>
          <w:tab/>
        </w:r>
        <w:r w:rsidR="00366515">
          <w:rPr>
            <w:noProof/>
            <w:webHidden/>
          </w:rPr>
          <w:fldChar w:fldCharType="begin"/>
        </w:r>
        <w:r w:rsidR="00366515">
          <w:rPr>
            <w:noProof/>
            <w:webHidden/>
          </w:rPr>
          <w:instrText xml:space="preserve"> PAGEREF _Toc434907603 \h </w:instrText>
        </w:r>
        <w:r w:rsidR="00366515">
          <w:rPr>
            <w:noProof/>
            <w:webHidden/>
          </w:rPr>
        </w:r>
        <w:r w:rsidR="00366515">
          <w:rPr>
            <w:noProof/>
            <w:webHidden/>
          </w:rPr>
          <w:fldChar w:fldCharType="separate"/>
        </w:r>
        <w:r w:rsidR="00366515">
          <w:rPr>
            <w:noProof/>
            <w:webHidden/>
          </w:rPr>
          <w:t>26</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604" w:history="1">
        <w:r w:rsidR="00366515" w:rsidRPr="00DA1F03">
          <w:rPr>
            <w:rStyle w:val="Hyperlink"/>
            <w:noProof/>
          </w:rPr>
          <w:t>5.1.3</w:t>
        </w:r>
        <w:r w:rsidR="00366515">
          <w:rPr>
            <w:rFonts w:asciiTheme="minorHAnsi" w:eastAsiaTheme="minorEastAsia" w:hAnsiTheme="minorHAnsi" w:cstheme="minorBidi"/>
            <w:noProof/>
            <w:sz w:val="22"/>
            <w:szCs w:val="22"/>
            <w:lang w:eastAsia="en-US"/>
          </w:rPr>
          <w:tab/>
        </w:r>
        <w:r w:rsidR="00366515" w:rsidRPr="00DA1F03">
          <w:rPr>
            <w:rStyle w:val="Hyperlink"/>
            <w:noProof/>
          </w:rPr>
          <w:t>Presentation time measurement points</w:t>
        </w:r>
        <w:r w:rsidR="00366515">
          <w:rPr>
            <w:noProof/>
            <w:webHidden/>
          </w:rPr>
          <w:tab/>
        </w:r>
        <w:r w:rsidR="00366515">
          <w:rPr>
            <w:noProof/>
            <w:webHidden/>
          </w:rPr>
          <w:fldChar w:fldCharType="begin"/>
        </w:r>
        <w:r w:rsidR="00366515">
          <w:rPr>
            <w:noProof/>
            <w:webHidden/>
          </w:rPr>
          <w:instrText xml:space="preserve"> PAGEREF _Toc434907604 \h </w:instrText>
        </w:r>
        <w:r w:rsidR="00366515">
          <w:rPr>
            <w:noProof/>
            <w:webHidden/>
          </w:rPr>
        </w:r>
        <w:r w:rsidR="00366515">
          <w:rPr>
            <w:noProof/>
            <w:webHidden/>
          </w:rPr>
          <w:fldChar w:fldCharType="separate"/>
        </w:r>
        <w:r w:rsidR="00366515">
          <w:rPr>
            <w:noProof/>
            <w:webHidden/>
          </w:rPr>
          <w:t>26</w:t>
        </w:r>
        <w:r w:rsidR="00366515">
          <w:rPr>
            <w:noProof/>
            <w:webHidden/>
          </w:rPr>
          <w:fldChar w:fldCharType="end"/>
        </w:r>
      </w:hyperlink>
    </w:p>
    <w:p w:rsidR="00366515" w:rsidRDefault="00D42C30">
      <w:pPr>
        <w:pStyle w:val="TOC1"/>
        <w:tabs>
          <w:tab w:val="left" w:pos="480"/>
          <w:tab w:val="right" w:leader="dot" w:pos="8630"/>
        </w:tabs>
        <w:rPr>
          <w:rFonts w:asciiTheme="minorHAnsi" w:eastAsiaTheme="minorEastAsia" w:hAnsiTheme="minorHAnsi" w:cstheme="minorBidi"/>
          <w:b w:val="0"/>
          <w:bCs w:val="0"/>
          <w:caps w:val="0"/>
          <w:noProof/>
          <w:sz w:val="22"/>
          <w:szCs w:val="22"/>
          <w:lang w:eastAsia="en-US"/>
        </w:rPr>
      </w:pPr>
      <w:hyperlink w:anchor="_Toc434907605" w:history="1">
        <w:r w:rsidR="00366515" w:rsidRPr="00DA1F03">
          <w:rPr>
            <w:rStyle w:val="Hyperlink"/>
            <w:noProof/>
          </w:rPr>
          <w:t>6</w:t>
        </w:r>
        <w:r w:rsidR="00366515">
          <w:rPr>
            <w:rFonts w:asciiTheme="minorHAnsi" w:eastAsiaTheme="minorEastAsia" w:hAnsiTheme="minorHAnsi" w:cstheme="minorBidi"/>
            <w:b w:val="0"/>
            <w:bCs w:val="0"/>
            <w:caps w:val="0"/>
            <w:noProof/>
            <w:sz w:val="22"/>
            <w:szCs w:val="22"/>
            <w:lang w:eastAsia="en-US"/>
          </w:rPr>
          <w:tab/>
        </w:r>
        <w:r w:rsidR="00366515" w:rsidRPr="00DA1F03">
          <w:rPr>
            <w:rStyle w:val="Hyperlink"/>
            <w:noProof/>
          </w:rPr>
          <w:t>RoE link setup</w:t>
        </w:r>
        <w:r w:rsidR="00366515">
          <w:rPr>
            <w:noProof/>
            <w:webHidden/>
          </w:rPr>
          <w:tab/>
        </w:r>
        <w:r w:rsidR="00366515">
          <w:rPr>
            <w:noProof/>
            <w:webHidden/>
          </w:rPr>
          <w:fldChar w:fldCharType="begin"/>
        </w:r>
        <w:r w:rsidR="00366515">
          <w:rPr>
            <w:noProof/>
            <w:webHidden/>
          </w:rPr>
          <w:instrText xml:space="preserve"> PAGEREF _Toc434907605 \h </w:instrText>
        </w:r>
        <w:r w:rsidR="00366515">
          <w:rPr>
            <w:noProof/>
            <w:webHidden/>
          </w:rPr>
        </w:r>
        <w:r w:rsidR="00366515">
          <w:rPr>
            <w:noProof/>
            <w:webHidden/>
          </w:rPr>
          <w:fldChar w:fldCharType="separate"/>
        </w:r>
        <w:r w:rsidR="00366515">
          <w:rPr>
            <w:noProof/>
            <w:webHidden/>
          </w:rPr>
          <w:t>27</w:t>
        </w:r>
        <w:r w:rsidR="00366515">
          <w:rPr>
            <w:noProof/>
            <w:webHidden/>
          </w:rPr>
          <w:fldChar w:fldCharType="end"/>
        </w:r>
      </w:hyperlink>
    </w:p>
    <w:p w:rsidR="00366515" w:rsidRDefault="00D42C30">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4907606" w:history="1">
        <w:r w:rsidR="00366515" w:rsidRPr="00DA1F03">
          <w:rPr>
            <w:rStyle w:val="Hyperlink"/>
            <w:noProof/>
          </w:rPr>
          <w:t>6.1</w:t>
        </w:r>
        <w:r w:rsidR="00366515">
          <w:rPr>
            <w:rFonts w:asciiTheme="minorHAnsi" w:eastAsiaTheme="minorEastAsia" w:hAnsiTheme="minorHAnsi" w:cstheme="minorBidi"/>
            <w:b w:val="0"/>
            <w:bCs w:val="0"/>
            <w:noProof/>
            <w:sz w:val="22"/>
            <w:szCs w:val="22"/>
            <w:lang w:eastAsia="en-US"/>
          </w:rPr>
          <w:tab/>
        </w:r>
        <w:r w:rsidR="00366515" w:rsidRPr="00DA1F03">
          <w:rPr>
            <w:rStyle w:val="Hyperlink"/>
            <w:noProof/>
          </w:rPr>
          <w:t>Variables</w:t>
        </w:r>
        <w:r w:rsidR="00366515">
          <w:rPr>
            <w:noProof/>
            <w:webHidden/>
          </w:rPr>
          <w:tab/>
        </w:r>
        <w:r w:rsidR="00366515">
          <w:rPr>
            <w:noProof/>
            <w:webHidden/>
          </w:rPr>
          <w:fldChar w:fldCharType="begin"/>
        </w:r>
        <w:r w:rsidR="00366515">
          <w:rPr>
            <w:noProof/>
            <w:webHidden/>
          </w:rPr>
          <w:instrText xml:space="preserve"> PAGEREF _Toc434907606 \h </w:instrText>
        </w:r>
        <w:r w:rsidR="00366515">
          <w:rPr>
            <w:noProof/>
            <w:webHidden/>
          </w:rPr>
        </w:r>
        <w:r w:rsidR="00366515">
          <w:rPr>
            <w:noProof/>
            <w:webHidden/>
          </w:rPr>
          <w:fldChar w:fldCharType="separate"/>
        </w:r>
        <w:r w:rsidR="00366515">
          <w:rPr>
            <w:noProof/>
            <w:webHidden/>
          </w:rPr>
          <w:t>27</w:t>
        </w:r>
        <w:r w:rsidR="00366515">
          <w:rPr>
            <w:noProof/>
            <w:webHidden/>
          </w:rPr>
          <w:fldChar w:fldCharType="end"/>
        </w:r>
      </w:hyperlink>
    </w:p>
    <w:p w:rsidR="00366515" w:rsidRDefault="00D42C30">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4907608" w:history="1">
        <w:r w:rsidR="00366515" w:rsidRPr="00DA1F03">
          <w:rPr>
            <w:rStyle w:val="Hyperlink"/>
            <w:noProof/>
          </w:rPr>
          <w:t>6.2</w:t>
        </w:r>
        <w:r w:rsidR="00366515">
          <w:rPr>
            <w:rFonts w:asciiTheme="minorHAnsi" w:eastAsiaTheme="minorEastAsia" w:hAnsiTheme="minorHAnsi" w:cstheme="minorBidi"/>
            <w:b w:val="0"/>
            <w:bCs w:val="0"/>
            <w:noProof/>
            <w:sz w:val="22"/>
            <w:szCs w:val="22"/>
            <w:lang w:eastAsia="en-US"/>
          </w:rPr>
          <w:tab/>
        </w:r>
        <w:r w:rsidR="00366515" w:rsidRPr="00DA1F03">
          <w:rPr>
            <w:rStyle w:val="Hyperlink"/>
            <w:noProof/>
          </w:rPr>
          <w:t>Synchronizing endpoints</w:t>
        </w:r>
        <w:r w:rsidR="00366515">
          <w:rPr>
            <w:noProof/>
            <w:webHidden/>
          </w:rPr>
          <w:tab/>
        </w:r>
        <w:r w:rsidR="00366515">
          <w:rPr>
            <w:noProof/>
            <w:webHidden/>
          </w:rPr>
          <w:fldChar w:fldCharType="begin"/>
        </w:r>
        <w:r w:rsidR="00366515">
          <w:rPr>
            <w:noProof/>
            <w:webHidden/>
          </w:rPr>
          <w:instrText xml:space="preserve"> PAGEREF _Toc434907608 \h </w:instrText>
        </w:r>
        <w:r w:rsidR="00366515">
          <w:rPr>
            <w:noProof/>
            <w:webHidden/>
          </w:rPr>
        </w:r>
        <w:r w:rsidR="00366515">
          <w:rPr>
            <w:noProof/>
            <w:webHidden/>
          </w:rPr>
          <w:fldChar w:fldCharType="separate"/>
        </w:r>
        <w:r w:rsidR="00366515">
          <w:rPr>
            <w:noProof/>
            <w:webHidden/>
          </w:rPr>
          <w:t>27</w:t>
        </w:r>
        <w:r w:rsidR="00366515">
          <w:rPr>
            <w:noProof/>
            <w:webHidden/>
          </w:rPr>
          <w:fldChar w:fldCharType="end"/>
        </w:r>
      </w:hyperlink>
    </w:p>
    <w:p w:rsidR="00366515" w:rsidRDefault="00D42C30">
      <w:pPr>
        <w:pStyle w:val="TOC1"/>
        <w:tabs>
          <w:tab w:val="left" w:pos="480"/>
          <w:tab w:val="right" w:leader="dot" w:pos="8630"/>
        </w:tabs>
        <w:rPr>
          <w:rFonts w:asciiTheme="minorHAnsi" w:eastAsiaTheme="minorEastAsia" w:hAnsiTheme="minorHAnsi" w:cstheme="minorBidi"/>
          <w:b w:val="0"/>
          <w:bCs w:val="0"/>
          <w:caps w:val="0"/>
          <w:noProof/>
          <w:sz w:val="22"/>
          <w:szCs w:val="22"/>
          <w:lang w:eastAsia="en-US"/>
        </w:rPr>
      </w:pPr>
      <w:hyperlink w:anchor="_Toc434907610" w:history="1">
        <w:r w:rsidR="00366515" w:rsidRPr="00DA1F03">
          <w:rPr>
            <w:rStyle w:val="Hyperlink"/>
            <w:noProof/>
          </w:rPr>
          <w:t>7</w:t>
        </w:r>
        <w:r w:rsidR="00366515">
          <w:rPr>
            <w:rFonts w:asciiTheme="minorHAnsi" w:eastAsiaTheme="minorEastAsia" w:hAnsiTheme="minorHAnsi" w:cstheme="minorBidi"/>
            <w:b w:val="0"/>
            <w:bCs w:val="0"/>
            <w:caps w:val="0"/>
            <w:noProof/>
            <w:sz w:val="22"/>
            <w:szCs w:val="22"/>
            <w:lang w:eastAsia="en-US"/>
          </w:rPr>
          <w:tab/>
        </w:r>
        <w:r w:rsidR="00366515" w:rsidRPr="00DA1F03">
          <w:rPr>
            <w:rStyle w:val="Hyperlink"/>
            <w:noProof/>
          </w:rPr>
          <w:t>RoE mappers</w:t>
        </w:r>
        <w:r w:rsidR="00366515">
          <w:rPr>
            <w:noProof/>
            <w:webHidden/>
          </w:rPr>
          <w:tab/>
        </w:r>
        <w:r w:rsidR="00366515">
          <w:rPr>
            <w:noProof/>
            <w:webHidden/>
          </w:rPr>
          <w:fldChar w:fldCharType="begin"/>
        </w:r>
        <w:r w:rsidR="00366515">
          <w:rPr>
            <w:noProof/>
            <w:webHidden/>
          </w:rPr>
          <w:instrText xml:space="preserve"> PAGEREF _Toc434907610 \h </w:instrText>
        </w:r>
        <w:r w:rsidR="00366515">
          <w:rPr>
            <w:noProof/>
            <w:webHidden/>
          </w:rPr>
        </w:r>
        <w:r w:rsidR="00366515">
          <w:rPr>
            <w:noProof/>
            <w:webHidden/>
          </w:rPr>
          <w:fldChar w:fldCharType="separate"/>
        </w:r>
        <w:r w:rsidR="00366515">
          <w:rPr>
            <w:noProof/>
            <w:webHidden/>
          </w:rPr>
          <w:t>28</w:t>
        </w:r>
        <w:r w:rsidR="00366515">
          <w:rPr>
            <w:noProof/>
            <w:webHidden/>
          </w:rPr>
          <w:fldChar w:fldCharType="end"/>
        </w:r>
      </w:hyperlink>
    </w:p>
    <w:p w:rsidR="00366515" w:rsidRDefault="00D42C30">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4907611" w:history="1">
        <w:r w:rsidR="00366515" w:rsidRPr="00DA1F03">
          <w:rPr>
            <w:rStyle w:val="Hyperlink"/>
            <w:noProof/>
          </w:rPr>
          <w:t>7.1</w:t>
        </w:r>
        <w:r w:rsidR="00366515">
          <w:rPr>
            <w:rFonts w:asciiTheme="minorHAnsi" w:eastAsiaTheme="minorEastAsia" w:hAnsiTheme="minorHAnsi" w:cstheme="minorBidi"/>
            <w:b w:val="0"/>
            <w:bCs w:val="0"/>
            <w:noProof/>
            <w:sz w:val="22"/>
            <w:szCs w:val="22"/>
            <w:lang w:eastAsia="en-US"/>
          </w:rPr>
          <w:tab/>
        </w:r>
        <w:r w:rsidR="00366515" w:rsidRPr="00DA1F03">
          <w:rPr>
            <w:rStyle w:val="Hyperlink"/>
            <w:noProof/>
          </w:rPr>
          <w:t>Overview</w:t>
        </w:r>
        <w:r w:rsidR="00366515">
          <w:rPr>
            <w:noProof/>
            <w:webHidden/>
          </w:rPr>
          <w:tab/>
        </w:r>
        <w:r w:rsidR="00366515">
          <w:rPr>
            <w:noProof/>
            <w:webHidden/>
          </w:rPr>
          <w:fldChar w:fldCharType="begin"/>
        </w:r>
        <w:r w:rsidR="00366515">
          <w:rPr>
            <w:noProof/>
            <w:webHidden/>
          </w:rPr>
          <w:instrText xml:space="preserve"> PAGEREF _Toc434907611 \h </w:instrText>
        </w:r>
        <w:r w:rsidR="00366515">
          <w:rPr>
            <w:noProof/>
            <w:webHidden/>
          </w:rPr>
        </w:r>
        <w:r w:rsidR="00366515">
          <w:rPr>
            <w:noProof/>
            <w:webHidden/>
          </w:rPr>
          <w:fldChar w:fldCharType="separate"/>
        </w:r>
        <w:r w:rsidR="00366515">
          <w:rPr>
            <w:noProof/>
            <w:webHidden/>
          </w:rPr>
          <w:t>28</w:t>
        </w:r>
        <w:r w:rsidR="00366515">
          <w:rPr>
            <w:noProof/>
            <w:webHidden/>
          </w:rPr>
          <w:fldChar w:fldCharType="end"/>
        </w:r>
      </w:hyperlink>
    </w:p>
    <w:p w:rsidR="00366515" w:rsidRDefault="00D42C30">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4907612" w:history="1">
        <w:r w:rsidR="00366515" w:rsidRPr="00DA1F03">
          <w:rPr>
            <w:rStyle w:val="Hyperlink"/>
            <w:noProof/>
          </w:rPr>
          <w:t>7.2</w:t>
        </w:r>
        <w:r w:rsidR="00366515">
          <w:rPr>
            <w:rFonts w:asciiTheme="minorHAnsi" w:eastAsiaTheme="minorEastAsia" w:hAnsiTheme="minorHAnsi" w:cstheme="minorBidi"/>
            <w:b w:val="0"/>
            <w:bCs w:val="0"/>
            <w:noProof/>
            <w:sz w:val="22"/>
            <w:szCs w:val="22"/>
            <w:lang w:eastAsia="en-US"/>
          </w:rPr>
          <w:tab/>
        </w:r>
        <w:r w:rsidR="00366515" w:rsidRPr="00DA1F03">
          <w:rPr>
            <w:rStyle w:val="Hyperlink"/>
            <w:noProof/>
          </w:rPr>
          <w:t>Mapper definition for constructing RoE data packet payload</w:t>
        </w:r>
        <w:r w:rsidR="00366515">
          <w:rPr>
            <w:noProof/>
            <w:webHidden/>
          </w:rPr>
          <w:tab/>
        </w:r>
        <w:r w:rsidR="00366515">
          <w:rPr>
            <w:noProof/>
            <w:webHidden/>
          </w:rPr>
          <w:fldChar w:fldCharType="begin"/>
        </w:r>
        <w:r w:rsidR="00366515">
          <w:rPr>
            <w:noProof/>
            <w:webHidden/>
          </w:rPr>
          <w:instrText xml:space="preserve"> PAGEREF _Toc434907612 \h </w:instrText>
        </w:r>
        <w:r w:rsidR="00366515">
          <w:rPr>
            <w:noProof/>
            <w:webHidden/>
          </w:rPr>
        </w:r>
        <w:r w:rsidR="00366515">
          <w:rPr>
            <w:noProof/>
            <w:webHidden/>
          </w:rPr>
          <w:fldChar w:fldCharType="separate"/>
        </w:r>
        <w:r w:rsidR="00366515">
          <w:rPr>
            <w:noProof/>
            <w:webHidden/>
          </w:rPr>
          <w:t>28</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613" w:history="1">
        <w:r w:rsidR="00366515" w:rsidRPr="00DA1F03">
          <w:rPr>
            <w:rStyle w:val="Hyperlink"/>
            <w:noProof/>
          </w:rPr>
          <w:t>7.2.1</w:t>
        </w:r>
        <w:r w:rsidR="00366515">
          <w:rPr>
            <w:rFonts w:asciiTheme="minorHAnsi" w:eastAsiaTheme="minorEastAsia" w:hAnsiTheme="minorHAnsi" w:cstheme="minorBidi"/>
            <w:noProof/>
            <w:sz w:val="22"/>
            <w:szCs w:val="22"/>
            <w:lang w:eastAsia="en-US"/>
          </w:rPr>
          <w:tab/>
        </w:r>
        <w:r w:rsidR="00366515" w:rsidRPr="00DA1F03">
          <w:rPr>
            <w:rStyle w:val="Hyperlink"/>
            <w:noProof/>
          </w:rPr>
          <w:t>Container definition</w:t>
        </w:r>
        <w:r w:rsidR="00366515">
          <w:rPr>
            <w:noProof/>
            <w:webHidden/>
          </w:rPr>
          <w:tab/>
        </w:r>
        <w:r w:rsidR="00366515">
          <w:rPr>
            <w:noProof/>
            <w:webHidden/>
          </w:rPr>
          <w:fldChar w:fldCharType="begin"/>
        </w:r>
        <w:r w:rsidR="00366515">
          <w:rPr>
            <w:noProof/>
            <w:webHidden/>
          </w:rPr>
          <w:instrText xml:space="preserve"> PAGEREF _Toc434907613 \h </w:instrText>
        </w:r>
        <w:r w:rsidR="00366515">
          <w:rPr>
            <w:noProof/>
            <w:webHidden/>
          </w:rPr>
        </w:r>
        <w:r w:rsidR="00366515">
          <w:rPr>
            <w:noProof/>
            <w:webHidden/>
          </w:rPr>
          <w:fldChar w:fldCharType="separate"/>
        </w:r>
        <w:r w:rsidR="00366515">
          <w:rPr>
            <w:noProof/>
            <w:webHidden/>
          </w:rPr>
          <w:t>28</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614" w:history="1">
        <w:r w:rsidR="00366515" w:rsidRPr="00DA1F03">
          <w:rPr>
            <w:rStyle w:val="Hyperlink"/>
            <w:noProof/>
          </w:rPr>
          <w:t>7.2.2</w:t>
        </w:r>
        <w:r w:rsidR="00366515">
          <w:rPr>
            <w:rFonts w:asciiTheme="minorHAnsi" w:eastAsiaTheme="minorEastAsia" w:hAnsiTheme="minorHAnsi" w:cstheme="minorBidi"/>
            <w:noProof/>
            <w:sz w:val="22"/>
            <w:szCs w:val="22"/>
            <w:lang w:eastAsia="en-US"/>
          </w:rPr>
          <w:tab/>
        </w:r>
        <w:r w:rsidR="00366515" w:rsidRPr="00DA1F03">
          <w:rPr>
            <w:rStyle w:val="Hyperlink"/>
            <w:noProof/>
          </w:rPr>
          <w:t>Segment definition</w:t>
        </w:r>
        <w:r w:rsidR="00366515">
          <w:rPr>
            <w:noProof/>
            <w:webHidden/>
          </w:rPr>
          <w:tab/>
        </w:r>
        <w:r w:rsidR="00366515">
          <w:rPr>
            <w:noProof/>
            <w:webHidden/>
          </w:rPr>
          <w:fldChar w:fldCharType="begin"/>
        </w:r>
        <w:r w:rsidR="00366515">
          <w:rPr>
            <w:noProof/>
            <w:webHidden/>
          </w:rPr>
          <w:instrText xml:space="preserve"> PAGEREF _Toc434907614 \h </w:instrText>
        </w:r>
        <w:r w:rsidR="00366515">
          <w:rPr>
            <w:noProof/>
            <w:webHidden/>
          </w:rPr>
        </w:r>
        <w:r w:rsidR="00366515">
          <w:rPr>
            <w:noProof/>
            <w:webHidden/>
          </w:rPr>
          <w:fldChar w:fldCharType="separate"/>
        </w:r>
        <w:r w:rsidR="00366515">
          <w:rPr>
            <w:noProof/>
            <w:webHidden/>
          </w:rPr>
          <w:t>29</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615" w:history="1">
        <w:r w:rsidR="00366515" w:rsidRPr="00DA1F03">
          <w:rPr>
            <w:rStyle w:val="Hyperlink"/>
            <w:noProof/>
          </w:rPr>
          <w:t>7.2.3</w:t>
        </w:r>
        <w:r w:rsidR="00366515">
          <w:rPr>
            <w:rFonts w:asciiTheme="minorHAnsi" w:eastAsiaTheme="minorEastAsia" w:hAnsiTheme="minorHAnsi" w:cstheme="minorBidi"/>
            <w:noProof/>
            <w:sz w:val="22"/>
            <w:szCs w:val="22"/>
            <w:lang w:eastAsia="en-US"/>
          </w:rPr>
          <w:tab/>
        </w:r>
        <w:r w:rsidR="00366515" w:rsidRPr="00DA1F03">
          <w:rPr>
            <w:rStyle w:val="Hyperlink"/>
            <w:noProof/>
          </w:rPr>
          <w:t>Payload example</w:t>
        </w:r>
        <w:r w:rsidR="00366515">
          <w:rPr>
            <w:noProof/>
            <w:webHidden/>
          </w:rPr>
          <w:tab/>
        </w:r>
        <w:r w:rsidR="00366515">
          <w:rPr>
            <w:noProof/>
            <w:webHidden/>
          </w:rPr>
          <w:fldChar w:fldCharType="begin"/>
        </w:r>
        <w:r w:rsidR="00366515">
          <w:rPr>
            <w:noProof/>
            <w:webHidden/>
          </w:rPr>
          <w:instrText xml:space="preserve"> PAGEREF _Toc434907615 \h </w:instrText>
        </w:r>
        <w:r w:rsidR="00366515">
          <w:rPr>
            <w:noProof/>
            <w:webHidden/>
          </w:rPr>
        </w:r>
        <w:r w:rsidR="00366515">
          <w:rPr>
            <w:noProof/>
            <w:webHidden/>
          </w:rPr>
          <w:fldChar w:fldCharType="separate"/>
        </w:r>
        <w:r w:rsidR="00366515">
          <w:rPr>
            <w:noProof/>
            <w:webHidden/>
          </w:rPr>
          <w:t>29</w:t>
        </w:r>
        <w:r w:rsidR="00366515">
          <w:rPr>
            <w:noProof/>
            <w:webHidden/>
          </w:rPr>
          <w:fldChar w:fldCharType="end"/>
        </w:r>
      </w:hyperlink>
    </w:p>
    <w:p w:rsidR="00366515" w:rsidRDefault="00D42C30">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4907616" w:history="1">
        <w:r w:rsidR="00366515" w:rsidRPr="00DA1F03">
          <w:rPr>
            <w:rStyle w:val="Hyperlink"/>
            <w:noProof/>
          </w:rPr>
          <w:t>7.3</w:t>
        </w:r>
        <w:r w:rsidR="00366515">
          <w:rPr>
            <w:rFonts w:asciiTheme="minorHAnsi" w:eastAsiaTheme="minorEastAsia" w:hAnsiTheme="minorHAnsi" w:cstheme="minorBidi"/>
            <w:b w:val="0"/>
            <w:bCs w:val="0"/>
            <w:noProof/>
            <w:sz w:val="22"/>
            <w:szCs w:val="22"/>
            <w:lang w:eastAsia="en-US"/>
          </w:rPr>
          <w:tab/>
        </w:r>
        <w:r w:rsidR="00366515" w:rsidRPr="00DA1F03">
          <w:rPr>
            <w:rStyle w:val="Hyperlink"/>
            <w:noProof/>
          </w:rPr>
          <w:t>Simple tunneling mapper</w:t>
        </w:r>
        <w:r w:rsidR="00366515">
          <w:rPr>
            <w:noProof/>
            <w:webHidden/>
          </w:rPr>
          <w:tab/>
        </w:r>
        <w:r w:rsidR="00366515">
          <w:rPr>
            <w:noProof/>
            <w:webHidden/>
          </w:rPr>
          <w:fldChar w:fldCharType="begin"/>
        </w:r>
        <w:r w:rsidR="00366515">
          <w:rPr>
            <w:noProof/>
            <w:webHidden/>
          </w:rPr>
          <w:instrText xml:space="preserve"> PAGEREF _Toc434907616 \h </w:instrText>
        </w:r>
        <w:r w:rsidR="00366515">
          <w:rPr>
            <w:noProof/>
            <w:webHidden/>
          </w:rPr>
        </w:r>
        <w:r w:rsidR="00366515">
          <w:rPr>
            <w:noProof/>
            <w:webHidden/>
          </w:rPr>
          <w:fldChar w:fldCharType="separate"/>
        </w:r>
        <w:r w:rsidR="00366515">
          <w:rPr>
            <w:noProof/>
            <w:webHidden/>
          </w:rPr>
          <w:t>30</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617" w:history="1">
        <w:r w:rsidR="00366515" w:rsidRPr="00DA1F03">
          <w:rPr>
            <w:rStyle w:val="Hyperlink"/>
            <w:noProof/>
          </w:rPr>
          <w:t>7.3.1</w:t>
        </w:r>
        <w:r w:rsidR="00366515">
          <w:rPr>
            <w:rFonts w:asciiTheme="minorHAnsi" w:eastAsiaTheme="minorEastAsia" w:hAnsiTheme="minorHAnsi" w:cstheme="minorBidi"/>
            <w:noProof/>
            <w:sz w:val="22"/>
            <w:szCs w:val="22"/>
            <w:lang w:eastAsia="en-US"/>
          </w:rPr>
          <w:tab/>
        </w:r>
        <w:r w:rsidR="00366515" w:rsidRPr="00DA1F03">
          <w:rPr>
            <w:rStyle w:val="Hyperlink"/>
            <w:noProof/>
          </w:rPr>
          <w:t>Use of sequence number</w:t>
        </w:r>
        <w:r w:rsidR="00366515">
          <w:rPr>
            <w:noProof/>
            <w:webHidden/>
          </w:rPr>
          <w:tab/>
        </w:r>
        <w:r w:rsidR="00366515">
          <w:rPr>
            <w:noProof/>
            <w:webHidden/>
          </w:rPr>
          <w:fldChar w:fldCharType="begin"/>
        </w:r>
        <w:r w:rsidR="00366515">
          <w:rPr>
            <w:noProof/>
            <w:webHidden/>
          </w:rPr>
          <w:instrText xml:space="preserve"> PAGEREF _Toc434907617 \h </w:instrText>
        </w:r>
        <w:r w:rsidR="00366515">
          <w:rPr>
            <w:noProof/>
            <w:webHidden/>
          </w:rPr>
        </w:r>
        <w:r w:rsidR="00366515">
          <w:rPr>
            <w:noProof/>
            <w:webHidden/>
          </w:rPr>
          <w:fldChar w:fldCharType="separate"/>
        </w:r>
        <w:r w:rsidR="00366515">
          <w:rPr>
            <w:noProof/>
            <w:webHidden/>
          </w:rPr>
          <w:t>30</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618" w:history="1">
        <w:r w:rsidR="00366515" w:rsidRPr="00DA1F03">
          <w:rPr>
            <w:rStyle w:val="Hyperlink"/>
            <w:noProof/>
          </w:rPr>
          <w:t>7.3.2</w:t>
        </w:r>
        <w:r w:rsidR="00366515">
          <w:rPr>
            <w:rFonts w:asciiTheme="minorHAnsi" w:eastAsiaTheme="minorEastAsia" w:hAnsiTheme="minorHAnsi" w:cstheme="minorBidi"/>
            <w:noProof/>
            <w:sz w:val="22"/>
            <w:szCs w:val="22"/>
            <w:lang w:eastAsia="en-US"/>
          </w:rPr>
          <w:tab/>
        </w:r>
        <w:r w:rsidR="00366515" w:rsidRPr="00DA1F03">
          <w:rPr>
            <w:rStyle w:val="Hyperlink"/>
            <w:noProof/>
          </w:rPr>
          <w:t>Use of control packets</w:t>
        </w:r>
        <w:r w:rsidR="00366515">
          <w:rPr>
            <w:noProof/>
            <w:webHidden/>
          </w:rPr>
          <w:tab/>
        </w:r>
        <w:r w:rsidR="00366515">
          <w:rPr>
            <w:noProof/>
            <w:webHidden/>
          </w:rPr>
          <w:fldChar w:fldCharType="begin"/>
        </w:r>
        <w:r w:rsidR="00366515">
          <w:rPr>
            <w:noProof/>
            <w:webHidden/>
          </w:rPr>
          <w:instrText xml:space="preserve"> PAGEREF _Toc434907618 \h </w:instrText>
        </w:r>
        <w:r w:rsidR="00366515">
          <w:rPr>
            <w:noProof/>
            <w:webHidden/>
          </w:rPr>
        </w:r>
        <w:r w:rsidR="00366515">
          <w:rPr>
            <w:noProof/>
            <w:webHidden/>
          </w:rPr>
          <w:fldChar w:fldCharType="separate"/>
        </w:r>
        <w:r w:rsidR="00366515">
          <w:rPr>
            <w:noProof/>
            <w:webHidden/>
          </w:rPr>
          <w:t>30</w:t>
        </w:r>
        <w:r w:rsidR="00366515">
          <w:rPr>
            <w:noProof/>
            <w:webHidden/>
          </w:rPr>
          <w:fldChar w:fldCharType="end"/>
        </w:r>
      </w:hyperlink>
    </w:p>
    <w:p w:rsidR="00366515" w:rsidRDefault="00D42C30">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4907619" w:history="1">
        <w:r w:rsidR="00366515" w:rsidRPr="00DA1F03">
          <w:rPr>
            <w:rStyle w:val="Hyperlink"/>
            <w:noProof/>
          </w:rPr>
          <w:t>7.4</w:t>
        </w:r>
        <w:r w:rsidR="00366515">
          <w:rPr>
            <w:rFonts w:asciiTheme="minorHAnsi" w:eastAsiaTheme="minorEastAsia" w:hAnsiTheme="minorHAnsi" w:cstheme="minorBidi"/>
            <w:b w:val="0"/>
            <w:bCs w:val="0"/>
            <w:noProof/>
            <w:sz w:val="22"/>
            <w:szCs w:val="22"/>
            <w:lang w:eastAsia="en-US"/>
          </w:rPr>
          <w:tab/>
        </w:r>
        <w:r w:rsidR="00366515" w:rsidRPr="00DA1F03">
          <w:rPr>
            <w:rStyle w:val="Hyperlink"/>
            <w:noProof/>
          </w:rPr>
          <w:t>Structure agnostic data packet (000010b) mapper</w:t>
        </w:r>
        <w:r w:rsidR="00366515">
          <w:rPr>
            <w:noProof/>
            <w:webHidden/>
          </w:rPr>
          <w:tab/>
        </w:r>
        <w:r w:rsidR="00366515">
          <w:rPr>
            <w:noProof/>
            <w:webHidden/>
          </w:rPr>
          <w:fldChar w:fldCharType="begin"/>
        </w:r>
        <w:r w:rsidR="00366515">
          <w:rPr>
            <w:noProof/>
            <w:webHidden/>
          </w:rPr>
          <w:instrText xml:space="preserve"> PAGEREF _Toc434907619 \h </w:instrText>
        </w:r>
        <w:r w:rsidR="00366515">
          <w:rPr>
            <w:noProof/>
            <w:webHidden/>
          </w:rPr>
        </w:r>
        <w:r w:rsidR="00366515">
          <w:rPr>
            <w:noProof/>
            <w:webHidden/>
          </w:rPr>
          <w:fldChar w:fldCharType="separate"/>
        </w:r>
        <w:r w:rsidR="00366515">
          <w:rPr>
            <w:noProof/>
            <w:webHidden/>
          </w:rPr>
          <w:t>30</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622" w:history="1">
        <w:r w:rsidR="00366515" w:rsidRPr="00DA1F03">
          <w:rPr>
            <w:rStyle w:val="Hyperlink"/>
            <w:noProof/>
          </w:rPr>
          <w:t>7.4.1</w:t>
        </w:r>
        <w:r w:rsidR="00366515">
          <w:rPr>
            <w:rFonts w:asciiTheme="minorHAnsi" w:eastAsiaTheme="minorEastAsia" w:hAnsiTheme="minorHAnsi" w:cstheme="minorBidi"/>
            <w:noProof/>
            <w:sz w:val="22"/>
            <w:szCs w:val="22"/>
            <w:lang w:eastAsia="en-US"/>
          </w:rPr>
          <w:tab/>
        </w:r>
        <w:r w:rsidR="00366515" w:rsidRPr="00DA1F03">
          <w:rPr>
            <w:rStyle w:val="Hyperlink"/>
            <w:noProof/>
          </w:rPr>
          <w:t>Use of sequence number</w:t>
        </w:r>
        <w:r w:rsidR="00366515">
          <w:rPr>
            <w:noProof/>
            <w:webHidden/>
          </w:rPr>
          <w:tab/>
        </w:r>
        <w:r w:rsidR="00366515">
          <w:rPr>
            <w:noProof/>
            <w:webHidden/>
          </w:rPr>
          <w:fldChar w:fldCharType="begin"/>
        </w:r>
        <w:r w:rsidR="00366515">
          <w:rPr>
            <w:noProof/>
            <w:webHidden/>
          </w:rPr>
          <w:instrText xml:space="preserve"> PAGEREF _Toc434907622 \h </w:instrText>
        </w:r>
        <w:r w:rsidR="00366515">
          <w:rPr>
            <w:noProof/>
            <w:webHidden/>
          </w:rPr>
        </w:r>
        <w:r w:rsidR="00366515">
          <w:rPr>
            <w:noProof/>
            <w:webHidden/>
          </w:rPr>
          <w:fldChar w:fldCharType="separate"/>
        </w:r>
        <w:r w:rsidR="00366515">
          <w:rPr>
            <w:noProof/>
            <w:webHidden/>
          </w:rPr>
          <w:t>31</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623" w:history="1">
        <w:r w:rsidR="00366515" w:rsidRPr="00DA1F03">
          <w:rPr>
            <w:rStyle w:val="Hyperlink"/>
            <w:noProof/>
          </w:rPr>
          <w:t>7.4.2</w:t>
        </w:r>
        <w:r w:rsidR="00366515">
          <w:rPr>
            <w:rFonts w:asciiTheme="minorHAnsi" w:eastAsiaTheme="minorEastAsia" w:hAnsiTheme="minorHAnsi" w:cstheme="minorBidi"/>
            <w:noProof/>
            <w:sz w:val="22"/>
            <w:szCs w:val="22"/>
            <w:lang w:eastAsia="en-US"/>
          </w:rPr>
          <w:tab/>
        </w:r>
        <w:r w:rsidR="00366515" w:rsidRPr="00DA1F03">
          <w:rPr>
            <w:rStyle w:val="Hyperlink"/>
            <w:noProof/>
          </w:rPr>
          <w:t>Use of RoE control packets</w:t>
        </w:r>
        <w:r w:rsidR="00366515">
          <w:rPr>
            <w:noProof/>
            <w:webHidden/>
          </w:rPr>
          <w:tab/>
        </w:r>
        <w:r w:rsidR="00366515">
          <w:rPr>
            <w:noProof/>
            <w:webHidden/>
          </w:rPr>
          <w:fldChar w:fldCharType="begin"/>
        </w:r>
        <w:r w:rsidR="00366515">
          <w:rPr>
            <w:noProof/>
            <w:webHidden/>
          </w:rPr>
          <w:instrText xml:space="preserve"> PAGEREF _Toc434907623 \h </w:instrText>
        </w:r>
        <w:r w:rsidR="00366515">
          <w:rPr>
            <w:noProof/>
            <w:webHidden/>
          </w:rPr>
        </w:r>
        <w:r w:rsidR="00366515">
          <w:rPr>
            <w:noProof/>
            <w:webHidden/>
          </w:rPr>
          <w:fldChar w:fldCharType="separate"/>
        </w:r>
        <w:r w:rsidR="00366515">
          <w:rPr>
            <w:noProof/>
            <w:webHidden/>
          </w:rPr>
          <w:t>31</w:t>
        </w:r>
        <w:r w:rsidR="00366515">
          <w:rPr>
            <w:noProof/>
            <w:webHidden/>
          </w:rPr>
          <w:fldChar w:fldCharType="end"/>
        </w:r>
      </w:hyperlink>
    </w:p>
    <w:p w:rsidR="00366515" w:rsidRDefault="00D42C30">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4907624" w:history="1">
        <w:r w:rsidR="00366515" w:rsidRPr="00DA1F03">
          <w:rPr>
            <w:rStyle w:val="Hyperlink"/>
            <w:noProof/>
          </w:rPr>
          <w:t>7.5</w:t>
        </w:r>
        <w:r w:rsidR="00366515">
          <w:rPr>
            <w:rFonts w:asciiTheme="minorHAnsi" w:eastAsiaTheme="minorEastAsia" w:hAnsiTheme="minorHAnsi" w:cstheme="minorBidi"/>
            <w:b w:val="0"/>
            <w:bCs w:val="0"/>
            <w:noProof/>
            <w:sz w:val="22"/>
            <w:szCs w:val="22"/>
            <w:lang w:eastAsia="en-US"/>
          </w:rPr>
          <w:tab/>
        </w:r>
        <w:r w:rsidR="00366515" w:rsidRPr="00DA1F03">
          <w:rPr>
            <w:rStyle w:val="Hyperlink"/>
            <w:noProof/>
          </w:rPr>
          <w:t>Structure aware data Packet (000011b) mapper</w:t>
        </w:r>
        <w:r w:rsidR="00366515">
          <w:rPr>
            <w:noProof/>
            <w:webHidden/>
          </w:rPr>
          <w:tab/>
        </w:r>
        <w:r w:rsidR="00366515">
          <w:rPr>
            <w:noProof/>
            <w:webHidden/>
          </w:rPr>
          <w:fldChar w:fldCharType="begin"/>
        </w:r>
        <w:r w:rsidR="00366515">
          <w:rPr>
            <w:noProof/>
            <w:webHidden/>
          </w:rPr>
          <w:instrText xml:space="preserve"> PAGEREF _Toc434907624 \h </w:instrText>
        </w:r>
        <w:r w:rsidR="00366515">
          <w:rPr>
            <w:noProof/>
            <w:webHidden/>
          </w:rPr>
        </w:r>
        <w:r w:rsidR="00366515">
          <w:rPr>
            <w:noProof/>
            <w:webHidden/>
          </w:rPr>
          <w:fldChar w:fldCharType="separate"/>
        </w:r>
        <w:r w:rsidR="00366515">
          <w:rPr>
            <w:noProof/>
            <w:webHidden/>
          </w:rPr>
          <w:t>31</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625" w:history="1">
        <w:r w:rsidR="00366515" w:rsidRPr="00DA1F03">
          <w:rPr>
            <w:rStyle w:val="Hyperlink"/>
            <w:noProof/>
          </w:rPr>
          <w:t>7.5.1</w:t>
        </w:r>
        <w:r w:rsidR="00366515">
          <w:rPr>
            <w:rFonts w:asciiTheme="minorHAnsi" w:eastAsiaTheme="minorEastAsia" w:hAnsiTheme="minorHAnsi" w:cstheme="minorBidi"/>
            <w:noProof/>
            <w:sz w:val="22"/>
            <w:szCs w:val="22"/>
            <w:lang w:eastAsia="en-US"/>
          </w:rPr>
          <w:tab/>
        </w:r>
        <w:r w:rsidR="00366515" w:rsidRPr="00DA1F03">
          <w:rPr>
            <w:rStyle w:val="Hyperlink"/>
            <w:noProof/>
          </w:rPr>
          <w:t>Use of sequence numbers for RoE pkt_type 000011b subtype 00000100b</w:t>
        </w:r>
        <w:r w:rsidR="00366515">
          <w:rPr>
            <w:noProof/>
            <w:webHidden/>
          </w:rPr>
          <w:tab/>
        </w:r>
        <w:r w:rsidR="00366515">
          <w:rPr>
            <w:noProof/>
            <w:webHidden/>
          </w:rPr>
          <w:fldChar w:fldCharType="begin"/>
        </w:r>
        <w:r w:rsidR="00366515">
          <w:rPr>
            <w:noProof/>
            <w:webHidden/>
          </w:rPr>
          <w:instrText xml:space="preserve"> PAGEREF _Toc434907625 \h </w:instrText>
        </w:r>
        <w:r w:rsidR="00366515">
          <w:rPr>
            <w:noProof/>
            <w:webHidden/>
          </w:rPr>
        </w:r>
        <w:r w:rsidR="00366515">
          <w:rPr>
            <w:noProof/>
            <w:webHidden/>
          </w:rPr>
          <w:fldChar w:fldCharType="separate"/>
        </w:r>
        <w:r w:rsidR="00366515">
          <w:rPr>
            <w:noProof/>
            <w:webHidden/>
          </w:rPr>
          <w:t>33</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626" w:history="1">
        <w:r w:rsidR="00366515" w:rsidRPr="00DA1F03">
          <w:rPr>
            <w:rStyle w:val="Hyperlink"/>
            <w:noProof/>
          </w:rPr>
          <w:t>7.5.2</w:t>
        </w:r>
        <w:r w:rsidR="00366515">
          <w:rPr>
            <w:rFonts w:asciiTheme="minorHAnsi" w:eastAsiaTheme="minorEastAsia" w:hAnsiTheme="minorHAnsi" w:cstheme="minorBidi"/>
            <w:noProof/>
            <w:sz w:val="22"/>
            <w:szCs w:val="22"/>
            <w:lang w:eastAsia="en-US"/>
          </w:rPr>
          <w:tab/>
        </w:r>
        <w:r w:rsidR="00366515" w:rsidRPr="00DA1F03">
          <w:rPr>
            <w:rStyle w:val="Hyperlink"/>
            <w:noProof/>
          </w:rPr>
          <w:t>Handling of control words</w:t>
        </w:r>
        <w:r w:rsidR="00366515">
          <w:rPr>
            <w:noProof/>
            <w:webHidden/>
          </w:rPr>
          <w:tab/>
        </w:r>
        <w:r w:rsidR="00366515">
          <w:rPr>
            <w:noProof/>
            <w:webHidden/>
          </w:rPr>
          <w:fldChar w:fldCharType="begin"/>
        </w:r>
        <w:r w:rsidR="00366515">
          <w:rPr>
            <w:noProof/>
            <w:webHidden/>
          </w:rPr>
          <w:instrText xml:space="preserve"> PAGEREF _Toc434907626 \h </w:instrText>
        </w:r>
        <w:r w:rsidR="00366515">
          <w:rPr>
            <w:noProof/>
            <w:webHidden/>
          </w:rPr>
        </w:r>
        <w:r w:rsidR="00366515">
          <w:rPr>
            <w:noProof/>
            <w:webHidden/>
          </w:rPr>
          <w:fldChar w:fldCharType="separate"/>
        </w:r>
        <w:r w:rsidR="00366515">
          <w:rPr>
            <w:noProof/>
            <w:webHidden/>
          </w:rPr>
          <w:t>33</w:t>
        </w:r>
        <w:r w:rsidR="00366515">
          <w:rPr>
            <w:noProof/>
            <w:webHidden/>
          </w:rPr>
          <w:fldChar w:fldCharType="end"/>
        </w:r>
      </w:hyperlink>
    </w:p>
    <w:p w:rsidR="00366515" w:rsidRDefault="00D42C30">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4907627" w:history="1">
        <w:r w:rsidR="00366515" w:rsidRPr="00DA1F03">
          <w:rPr>
            <w:rStyle w:val="Hyperlink"/>
            <w:noProof/>
          </w:rPr>
          <w:t>7.5.3</w:t>
        </w:r>
        <w:r w:rsidR="00366515">
          <w:rPr>
            <w:rFonts w:asciiTheme="minorHAnsi" w:eastAsiaTheme="minorEastAsia" w:hAnsiTheme="minorHAnsi" w:cstheme="minorBidi"/>
            <w:noProof/>
            <w:sz w:val="22"/>
            <w:szCs w:val="22"/>
            <w:lang w:eastAsia="en-US"/>
          </w:rPr>
          <w:tab/>
        </w:r>
        <w:r w:rsidR="00366515" w:rsidRPr="00DA1F03">
          <w:rPr>
            <w:rStyle w:val="Hyperlink"/>
            <w:noProof/>
          </w:rPr>
          <w:t>Fast C&amp;M channel packets</w:t>
        </w:r>
        <w:r w:rsidR="00366515">
          <w:rPr>
            <w:noProof/>
            <w:webHidden/>
          </w:rPr>
          <w:tab/>
        </w:r>
        <w:r w:rsidR="00366515">
          <w:rPr>
            <w:noProof/>
            <w:webHidden/>
          </w:rPr>
          <w:fldChar w:fldCharType="begin"/>
        </w:r>
        <w:r w:rsidR="00366515">
          <w:rPr>
            <w:noProof/>
            <w:webHidden/>
          </w:rPr>
          <w:instrText xml:space="preserve"> PAGEREF _Toc434907627 \h </w:instrText>
        </w:r>
        <w:r w:rsidR="00366515">
          <w:rPr>
            <w:noProof/>
            <w:webHidden/>
          </w:rPr>
        </w:r>
        <w:r w:rsidR="00366515">
          <w:rPr>
            <w:noProof/>
            <w:webHidden/>
          </w:rPr>
          <w:fldChar w:fldCharType="separate"/>
        </w:r>
        <w:r w:rsidR="00366515">
          <w:rPr>
            <w:noProof/>
            <w:webHidden/>
          </w:rPr>
          <w:t>33</w:t>
        </w:r>
        <w:r w:rsidR="00366515">
          <w:rPr>
            <w:noProof/>
            <w:webHidden/>
          </w:rPr>
          <w:fldChar w:fldCharType="end"/>
        </w:r>
      </w:hyperlink>
    </w:p>
    <w:p w:rsidR="00366515" w:rsidRDefault="00D42C30">
      <w:pPr>
        <w:pStyle w:val="TOC1"/>
        <w:tabs>
          <w:tab w:val="left" w:pos="1440"/>
          <w:tab w:val="right" w:leader="dot" w:pos="8630"/>
        </w:tabs>
        <w:rPr>
          <w:rFonts w:asciiTheme="minorHAnsi" w:eastAsiaTheme="minorEastAsia" w:hAnsiTheme="minorHAnsi" w:cstheme="minorBidi"/>
          <w:b w:val="0"/>
          <w:bCs w:val="0"/>
          <w:caps w:val="0"/>
          <w:noProof/>
          <w:sz w:val="22"/>
          <w:szCs w:val="22"/>
          <w:lang w:eastAsia="en-US"/>
        </w:rPr>
      </w:pPr>
      <w:hyperlink w:anchor="_Toc434907628" w:history="1">
        <w:r w:rsidR="00366515" w:rsidRPr="00DA1F03">
          <w:rPr>
            <w:rStyle w:val="Hyperlink"/>
            <w:noProof/>
          </w:rPr>
          <w:t>Annex A.</w:t>
        </w:r>
        <w:r w:rsidR="00366515">
          <w:rPr>
            <w:rFonts w:asciiTheme="minorHAnsi" w:eastAsiaTheme="minorEastAsia" w:hAnsiTheme="minorHAnsi" w:cstheme="minorBidi"/>
            <w:b w:val="0"/>
            <w:bCs w:val="0"/>
            <w:caps w:val="0"/>
            <w:noProof/>
            <w:sz w:val="22"/>
            <w:szCs w:val="22"/>
            <w:lang w:eastAsia="en-US"/>
          </w:rPr>
          <w:tab/>
        </w:r>
        <w:r w:rsidR="00366515" w:rsidRPr="00DA1F03">
          <w:rPr>
            <w:rStyle w:val="Hyperlink"/>
            <w:noProof/>
          </w:rPr>
          <w:t>Header examples</w:t>
        </w:r>
        <w:r w:rsidR="00366515">
          <w:rPr>
            <w:noProof/>
            <w:webHidden/>
          </w:rPr>
          <w:tab/>
        </w:r>
        <w:r w:rsidR="00366515">
          <w:rPr>
            <w:noProof/>
            <w:webHidden/>
          </w:rPr>
          <w:fldChar w:fldCharType="begin"/>
        </w:r>
        <w:r w:rsidR="00366515">
          <w:rPr>
            <w:noProof/>
            <w:webHidden/>
          </w:rPr>
          <w:instrText xml:space="preserve"> PAGEREF _Toc434907628 \h </w:instrText>
        </w:r>
        <w:r w:rsidR="00366515">
          <w:rPr>
            <w:noProof/>
            <w:webHidden/>
          </w:rPr>
        </w:r>
        <w:r w:rsidR="00366515">
          <w:rPr>
            <w:noProof/>
            <w:webHidden/>
          </w:rPr>
          <w:fldChar w:fldCharType="separate"/>
        </w:r>
        <w:r w:rsidR="00366515">
          <w:rPr>
            <w:noProof/>
            <w:webHidden/>
          </w:rPr>
          <w:t>34</w:t>
        </w:r>
        <w:r w:rsidR="00366515">
          <w:rPr>
            <w:noProof/>
            <w:webHidden/>
          </w:rPr>
          <w:fldChar w:fldCharType="end"/>
        </w:r>
      </w:hyperlink>
    </w:p>
    <w:p w:rsidR="00366515" w:rsidRDefault="00D42C30">
      <w:pPr>
        <w:pStyle w:val="TOC1"/>
        <w:tabs>
          <w:tab w:val="left" w:pos="1440"/>
          <w:tab w:val="right" w:leader="dot" w:pos="8630"/>
        </w:tabs>
        <w:rPr>
          <w:rFonts w:asciiTheme="minorHAnsi" w:eastAsiaTheme="minorEastAsia" w:hAnsiTheme="minorHAnsi" w:cstheme="minorBidi"/>
          <w:b w:val="0"/>
          <w:bCs w:val="0"/>
          <w:caps w:val="0"/>
          <w:noProof/>
          <w:sz w:val="22"/>
          <w:szCs w:val="22"/>
          <w:lang w:eastAsia="en-US"/>
        </w:rPr>
      </w:pPr>
      <w:hyperlink w:anchor="_Toc434907629" w:history="1">
        <w:r w:rsidR="00366515" w:rsidRPr="00DA1F03">
          <w:rPr>
            <w:rStyle w:val="Hyperlink"/>
            <w:noProof/>
          </w:rPr>
          <w:t>Annex B.</w:t>
        </w:r>
        <w:r w:rsidR="00366515">
          <w:rPr>
            <w:rFonts w:asciiTheme="minorHAnsi" w:eastAsiaTheme="minorEastAsia" w:hAnsiTheme="minorHAnsi" w:cstheme="minorBidi"/>
            <w:b w:val="0"/>
            <w:bCs w:val="0"/>
            <w:caps w:val="0"/>
            <w:noProof/>
            <w:sz w:val="22"/>
            <w:szCs w:val="22"/>
            <w:lang w:eastAsia="en-US"/>
          </w:rPr>
          <w:tab/>
        </w:r>
        <w:r w:rsidR="00366515" w:rsidRPr="00DA1F03">
          <w:rPr>
            <w:rStyle w:val="Hyperlink"/>
            <w:noProof/>
          </w:rPr>
          <w:t>Timestamp calculation example algorithm</w:t>
        </w:r>
        <w:r w:rsidR="00366515">
          <w:rPr>
            <w:noProof/>
            <w:webHidden/>
          </w:rPr>
          <w:tab/>
        </w:r>
        <w:r w:rsidR="00366515">
          <w:rPr>
            <w:noProof/>
            <w:webHidden/>
          </w:rPr>
          <w:fldChar w:fldCharType="begin"/>
        </w:r>
        <w:r w:rsidR="00366515">
          <w:rPr>
            <w:noProof/>
            <w:webHidden/>
          </w:rPr>
          <w:instrText xml:space="preserve"> PAGEREF _Toc434907629 \h </w:instrText>
        </w:r>
        <w:r w:rsidR="00366515">
          <w:rPr>
            <w:noProof/>
            <w:webHidden/>
          </w:rPr>
        </w:r>
        <w:r w:rsidR="00366515">
          <w:rPr>
            <w:noProof/>
            <w:webHidden/>
          </w:rPr>
          <w:fldChar w:fldCharType="separate"/>
        </w:r>
        <w:r w:rsidR="00366515">
          <w:rPr>
            <w:noProof/>
            <w:webHidden/>
          </w:rPr>
          <w:t>35</w:t>
        </w:r>
        <w:r w:rsidR="00366515">
          <w:rPr>
            <w:noProof/>
            <w:webHidden/>
          </w:rPr>
          <w:fldChar w:fldCharType="end"/>
        </w:r>
      </w:hyperlink>
    </w:p>
    <w:p w:rsidR="00366515" w:rsidRDefault="00D42C30">
      <w:pPr>
        <w:pStyle w:val="TOC1"/>
        <w:tabs>
          <w:tab w:val="left" w:pos="1440"/>
          <w:tab w:val="right" w:leader="dot" w:pos="8630"/>
        </w:tabs>
        <w:rPr>
          <w:rFonts w:asciiTheme="minorHAnsi" w:eastAsiaTheme="minorEastAsia" w:hAnsiTheme="minorHAnsi" w:cstheme="minorBidi"/>
          <w:b w:val="0"/>
          <w:bCs w:val="0"/>
          <w:caps w:val="0"/>
          <w:noProof/>
          <w:sz w:val="22"/>
          <w:szCs w:val="22"/>
          <w:lang w:eastAsia="en-US"/>
        </w:rPr>
      </w:pPr>
      <w:hyperlink w:anchor="_Toc434907630" w:history="1">
        <w:r w:rsidR="00366515" w:rsidRPr="00DA1F03">
          <w:rPr>
            <w:rStyle w:val="Hyperlink"/>
            <w:noProof/>
          </w:rPr>
          <w:t>Annex C.</w:t>
        </w:r>
        <w:r w:rsidR="00366515">
          <w:rPr>
            <w:rFonts w:asciiTheme="minorHAnsi" w:eastAsiaTheme="minorEastAsia" w:hAnsiTheme="minorHAnsi" w:cstheme="minorBidi"/>
            <w:b w:val="0"/>
            <w:bCs w:val="0"/>
            <w:caps w:val="0"/>
            <w:noProof/>
            <w:sz w:val="22"/>
            <w:szCs w:val="22"/>
            <w:lang w:eastAsia="en-US"/>
          </w:rPr>
          <w:tab/>
        </w:r>
        <w:r w:rsidR="00366515" w:rsidRPr="00DA1F03">
          <w:rPr>
            <w:rStyle w:val="Hyperlink"/>
            <w:noProof/>
          </w:rPr>
          <w:t>Sequence number psudo code</w:t>
        </w:r>
        <w:r w:rsidR="00366515">
          <w:rPr>
            <w:noProof/>
            <w:webHidden/>
          </w:rPr>
          <w:tab/>
        </w:r>
        <w:r w:rsidR="00366515">
          <w:rPr>
            <w:noProof/>
            <w:webHidden/>
          </w:rPr>
          <w:fldChar w:fldCharType="begin"/>
        </w:r>
        <w:r w:rsidR="00366515">
          <w:rPr>
            <w:noProof/>
            <w:webHidden/>
          </w:rPr>
          <w:instrText xml:space="preserve"> PAGEREF _Toc434907630 \h </w:instrText>
        </w:r>
        <w:r w:rsidR="00366515">
          <w:rPr>
            <w:noProof/>
            <w:webHidden/>
          </w:rPr>
        </w:r>
        <w:r w:rsidR="00366515">
          <w:rPr>
            <w:noProof/>
            <w:webHidden/>
          </w:rPr>
          <w:fldChar w:fldCharType="separate"/>
        </w:r>
        <w:r w:rsidR="00366515">
          <w:rPr>
            <w:noProof/>
            <w:webHidden/>
          </w:rPr>
          <w:t>36</w:t>
        </w:r>
        <w:r w:rsidR="00366515">
          <w:rPr>
            <w:noProof/>
            <w:webHidden/>
          </w:rPr>
          <w:fldChar w:fldCharType="end"/>
        </w:r>
      </w:hyperlink>
    </w:p>
    <w:p w:rsidR="00366515" w:rsidRDefault="00D42C30">
      <w:pPr>
        <w:pStyle w:val="TOC1"/>
        <w:tabs>
          <w:tab w:val="right" w:leader="dot" w:pos="8630"/>
        </w:tabs>
        <w:rPr>
          <w:rFonts w:asciiTheme="minorHAnsi" w:eastAsiaTheme="minorEastAsia" w:hAnsiTheme="minorHAnsi" w:cstheme="minorBidi"/>
          <w:b w:val="0"/>
          <w:bCs w:val="0"/>
          <w:caps w:val="0"/>
          <w:noProof/>
          <w:sz w:val="22"/>
          <w:szCs w:val="22"/>
          <w:lang w:eastAsia="en-US"/>
        </w:rPr>
      </w:pPr>
      <w:hyperlink w:anchor="_Toc434907631" w:history="1">
        <w:r w:rsidR="00366515" w:rsidRPr="00DA1F03">
          <w:rPr>
            <w:rStyle w:val="Hyperlink"/>
            <w:noProof/>
          </w:rPr>
          <w:t>Bibliography (informative)</w:t>
        </w:r>
        <w:r w:rsidR="00366515">
          <w:rPr>
            <w:noProof/>
            <w:webHidden/>
          </w:rPr>
          <w:tab/>
        </w:r>
        <w:r w:rsidR="00366515">
          <w:rPr>
            <w:noProof/>
            <w:webHidden/>
          </w:rPr>
          <w:fldChar w:fldCharType="begin"/>
        </w:r>
        <w:r w:rsidR="00366515">
          <w:rPr>
            <w:noProof/>
            <w:webHidden/>
          </w:rPr>
          <w:instrText xml:space="preserve"> PAGEREF _Toc434907631 \h </w:instrText>
        </w:r>
        <w:r w:rsidR="00366515">
          <w:rPr>
            <w:noProof/>
            <w:webHidden/>
          </w:rPr>
        </w:r>
        <w:r w:rsidR="00366515">
          <w:rPr>
            <w:noProof/>
            <w:webHidden/>
          </w:rPr>
          <w:fldChar w:fldCharType="separate"/>
        </w:r>
        <w:r w:rsidR="00366515">
          <w:rPr>
            <w:noProof/>
            <w:webHidden/>
          </w:rPr>
          <w:t>37</w:t>
        </w:r>
        <w:r w:rsidR="00366515">
          <w:rPr>
            <w:noProof/>
            <w:webHidden/>
          </w:rPr>
          <w:fldChar w:fldCharType="end"/>
        </w:r>
      </w:hyperlink>
    </w:p>
    <w:p w:rsidR="005959F2" w:rsidRPr="00FD5D37" w:rsidRDefault="00127569" w:rsidP="0006742C">
      <w:pPr>
        <w:rPr>
          <w:noProof/>
        </w:rPr>
        <w:sectPr w:rsidR="005959F2" w:rsidRPr="00FD5D37" w:rsidSect="00025121">
          <w:footnotePr>
            <w:numRestart w:val="eachSect"/>
          </w:footnotePr>
          <w:pgSz w:w="12240" w:h="15840" w:code="1"/>
          <w:pgMar w:top="1440" w:right="1800" w:bottom="1440" w:left="1800" w:header="720" w:footer="720" w:gutter="0"/>
          <w:lnNumType w:countBy="1"/>
          <w:cols w:space="720"/>
          <w:docGrid w:linePitch="360"/>
        </w:sectPr>
      </w:pPr>
      <w:r w:rsidRPr="00FD5D37">
        <w:rPr>
          <w:noProof/>
        </w:rPr>
        <w:fldChar w:fldCharType="end"/>
      </w:r>
    </w:p>
    <w:p w:rsidR="00FA3AAE" w:rsidRDefault="00FA3AAE" w:rsidP="0006742C">
      <w:pPr>
        <w:pStyle w:val="Heading1"/>
        <w:rPr>
          <w:noProof/>
        </w:rPr>
      </w:pPr>
      <w:bookmarkStart w:id="6" w:name="_Ref302989376"/>
      <w:bookmarkStart w:id="7" w:name="_Toc434907504"/>
      <w:r w:rsidRPr="00FD5D37">
        <w:rPr>
          <w:noProof/>
        </w:rPr>
        <w:t>Overview</w:t>
      </w:r>
      <w:bookmarkEnd w:id="1"/>
      <w:bookmarkEnd w:id="2"/>
      <w:bookmarkEnd w:id="3"/>
      <w:bookmarkEnd w:id="6"/>
      <w:bookmarkEnd w:id="7"/>
    </w:p>
    <w:p w:rsidR="001761EF" w:rsidRDefault="009A4F36" w:rsidP="00CD0C4D">
      <w:r>
        <w:t xml:space="preserve">In order to lower </w:t>
      </w:r>
      <w:r w:rsidR="0001159A">
        <w:t xml:space="preserve">the </w:t>
      </w:r>
      <w:r>
        <w:t>cost and improve the functionality in a 4G/5G wireless network a centralization of many of the most expensive components of the wireless network is being proposed by the wireless community. This centralization is referred to as a Cloud</w:t>
      </w:r>
      <w:r w:rsidR="00345596">
        <w:t xml:space="preserve"> (or Centralized)</w:t>
      </w:r>
      <w:r>
        <w:t xml:space="preserve"> Radio Access Network or more commonly a</w:t>
      </w:r>
      <w:r w:rsidR="0001159A">
        <w:t>s a</w:t>
      </w:r>
      <w:r>
        <w:t xml:space="preserve"> </w:t>
      </w:r>
      <w:r w:rsidR="00DF4778">
        <w:t>C-RAN architecture.</w:t>
      </w:r>
    </w:p>
    <w:p w:rsidR="001761EF" w:rsidRDefault="009A4F36" w:rsidP="00CD0C4D">
      <w:r>
        <w:t xml:space="preserve">The C-RAN architecture lowers </w:t>
      </w:r>
      <w:r w:rsidR="0001159A">
        <w:t xml:space="preserve">the </w:t>
      </w:r>
      <w:r>
        <w:t>cost because it allows the expensive components of the wireless network to be shared by many ante</w:t>
      </w:r>
      <w:r w:rsidR="00FF3789">
        <w:t>nna sites</w:t>
      </w:r>
      <w:r>
        <w:t xml:space="preserve"> rather than having dedicated components </w:t>
      </w:r>
      <w:r w:rsidR="007C0DED">
        <w:t>at/</w:t>
      </w:r>
      <w:r>
        <w:t xml:space="preserve">for each </w:t>
      </w:r>
      <w:r w:rsidR="007C0DED">
        <w:t xml:space="preserve">antenna </w:t>
      </w:r>
      <w:r>
        <w:t xml:space="preserve">site. When </w:t>
      </w:r>
      <w:r w:rsidR="0001159A">
        <w:t xml:space="preserve">an </w:t>
      </w:r>
      <w:r>
        <w:t xml:space="preserve">antenna site is busy </w:t>
      </w:r>
      <w:r w:rsidR="00E53494">
        <w:t>a greater proportion of</w:t>
      </w:r>
      <w:r>
        <w:t xml:space="preserve"> expensive resources may be dedicated to </w:t>
      </w:r>
      <w:r w:rsidR="00FF3789">
        <w:t>that site</w:t>
      </w:r>
      <w:r>
        <w:t xml:space="preserve"> by reducing the </w:t>
      </w:r>
      <w:r w:rsidR="00E53494">
        <w:t xml:space="preserve">proportion of </w:t>
      </w:r>
      <w:r>
        <w:t xml:space="preserve">expensive resources </w:t>
      </w:r>
      <w:r w:rsidR="007C0DED">
        <w:t xml:space="preserve">currently </w:t>
      </w:r>
      <w:r>
        <w:t>dedicated to less busy antenna sites.</w:t>
      </w:r>
      <w:r w:rsidR="00DF4778">
        <w:t xml:space="preserve"> This can be done dynamically </w:t>
      </w:r>
      <w:r w:rsidR="0001159A">
        <w:t xml:space="preserve">by </w:t>
      </w:r>
      <w:r w:rsidR="00DF4778">
        <w:t>adapt</w:t>
      </w:r>
      <w:r w:rsidR="0001159A">
        <w:t>ting</w:t>
      </w:r>
      <w:r w:rsidR="00DF4778">
        <w:t xml:space="preserve"> to the normal daily changes in traffic patterns within a </w:t>
      </w:r>
      <w:r w:rsidR="00C2714A">
        <w:t>metro area</w:t>
      </w:r>
      <w:r w:rsidR="007C0DED">
        <w:t xml:space="preserve"> (or within a building if a pico-cell wireless architecture is being deployed)</w:t>
      </w:r>
      <w:r w:rsidR="00C2714A">
        <w:t>.</w:t>
      </w:r>
      <w:r>
        <w:t xml:space="preserve"> </w:t>
      </w:r>
      <w:r w:rsidR="00C2714A">
        <w:t>Likewise</w:t>
      </w:r>
      <w:r w:rsidR="0001159A">
        <w:t>,</w:t>
      </w:r>
      <w:r w:rsidR="00C2714A">
        <w:t xml:space="preserve"> i</w:t>
      </w:r>
      <w:r w:rsidR="00A8263C">
        <w:t xml:space="preserve">mproved functionality becomes possible </w:t>
      </w:r>
      <w:r w:rsidR="00E53494">
        <w:t>since a</w:t>
      </w:r>
      <w:r w:rsidR="00A8263C">
        <w:t xml:space="preserve"> more central location can co-ordinate the </w:t>
      </w:r>
      <w:r w:rsidR="00D75899">
        <w:t>Radio Frequency</w:t>
      </w:r>
      <w:r w:rsidR="00345596">
        <w:t xml:space="preserve"> (</w:t>
      </w:r>
      <w:r w:rsidR="00A8263C">
        <w:t>RF</w:t>
      </w:r>
      <w:r w:rsidR="00345596">
        <w:t>)</w:t>
      </w:r>
      <w:r w:rsidR="00A8263C">
        <w:t xml:space="preserve"> behavior of multiple antennas, not just those at a single site. For example</w:t>
      </w:r>
      <w:r w:rsidR="0001159A">
        <w:t>,</w:t>
      </w:r>
      <w:r w:rsidR="00A8263C">
        <w:t xml:space="preserve"> this </w:t>
      </w:r>
      <w:r w:rsidR="00C2714A">
        <w:t xml:space="preserve">behavior </w:t>
      </w:r>
      <w:r w:rsidR="00A8263C">
        <w:t xml:space="preserve">permits multiple antenna sites to co-ordinate transmissions towards a distant user device for the purposes of either improved throughput  and/or improved distance. </w:t>
      </w:r>
    </w:p>
    <w:p w:rsidR="001761EF" w:rsidRDefault="000C1D05" w:rsidP="00CD0C4D">
      <w:r>
        <w:t>In order to achieve the goals of a C-RAN architecture</w:t>
      </w:r>
      <w:r w:rsidR="0001159A">
        <w:t>,</w:t>
      </w:r>
      <w:r>
        <w:t xml:space="preserve"> a protocol must exist to separate centrally located expensive parts of the wireless network </w:t>
      </w:r>
      <w:r w:rsidR="0001159A">
        <w:t xml:space="preserve">from </w:t>
      </w:r>
      <w:r>
        <w:t xml:space="preserve">the cheaper distributed antenna sites. </w:t>
      </w:r>
      <w:r w:rsidR="00D625DE">
        <w:t xml:space="preserve">The nature of </w:t>
      </w:r>
      <w:r w:rsidR="0001159A">
        <w:t xml:space="preserve">this </w:t>
      </w:r>
      <w:r w:rsidR="00D625DE">
        <w:t>protocol depend</w:t>
      </w:r>
      <w:r w:rsidR="0001159A">
        <w:t>s</w:t>
      </w:r>
      <w:r w:rsidR="00D625DE">
        <w:t xml:space="preserve"> in large part on how the functional split is done between the cheaper and the more expensive </w:t>
      </w:r>
      <w:r w:rsidR="00762170">
        <w:t xml:space="preserve">wireless </w:t>
      </w:r>
      <w:r w:rsidR="00D625DE">
        <w:t>components.  At one extreme</w:t>
      </w:r>
      <w:r w:rsidR="0001159A">
        <w:t>,</w:t>
      </w:r>
      <w:r w:rsidR="00D625DE">
        <w:t xml:space="preserve"> almost all the expensive parts are located next to the antenna site </w:t>
      </w:r>
      <w:r w:rsidR="007C0DED">
        <w:t xml:space="preserve">(the current situation) </w:t>
      </w:r>
      <w:r w:rsidR="00D625DE">
        <w:t xml:space="preserve">while at the other extreme only very dumb/cheap components are left at the antenna site. </w:t>
      </w:r>
    </w:p>
    <w:p w:rsidR="001761EF" w:rsidRDefault="00762170" w:rsidP="00CD0C4D">
      <w:r>
        <w:t xml:space="preserve">The protocol used to effect this functional split must be carried </w:t>
      </w:r>
      <w:r w:rsidR="00E350FC">
        <w:t>between</w:t>
      </w:r>
      <w:r>
        <w:t xml:space="preserve"> the C</w:t>
      </w:r>
      <w:r w:rsidR="00345596">
        <w:t>-</w:t>
      </w:r>
      <w:r>
        <w:t xml:space="preserve">RAN central control location </w:t>
      </w:r>
      <w:r w:rsidR="00E350FC">
        <w:t>and</w:t>
      </w:r>
      <w:r>
        <w:t xml:space="preserve"> the sites of the antennas. This can be done over dedicated fibers</w:t>
      </w:r>
      <w:r w:rsidR="00E350FC">
        <w:t xml:space="preserve"> with </w:t>
      </w:r>
      <w:r w:rsidR="00E53494">
        <w:t>Wa</w:t>
      </w:r>
      <w:r w:rsidR="00E350FC">
        <w:t>ve Division Multiplexing</w:t>
      </w:r>
      <w:r w:rsidR="000C09CA">
        <w:t xml:space="preserve"> (</w:t>
      </w:r>
      <w:r w:rsidR="00E350FC">
        <w:t>WDM</w:t>
      </w:r>
      <w:r w:rsidR="000C09CA">
        <w:t>)</w:t>
      </w:r>
      <w:r w:rsidR="00E53494">
        <w:t>,</w:t>
      </w:r>
      <w:r>
        <w:t xml:space="preserve"> it can be done over a Time Domain Multiplex</w:t>
      </w:r>
      <w:r w:rsidR="00E350FC">
        <w:t>ed</w:t>
      </w:r>
      <w:r w:rsidR="000C09CA">
        <w:t xml:space="preserve"> (</w:t>
      </w:r>
      <w:r w:rsidR="00E350FC">
        <w:t>TDM</w:t>
      </w:r>
      <w:r w:rsidR="000C09CA">
        <w:t>)</w:t>
      </w:r>
      <w:r>
        <w:t xml:space="preserve"> network</w:t>
      </w:r>
      <w:r w:rsidR="00D75899">
        <w:t>, or it can be done over a packet switched network</w:t>
      </w:r>
      <w:r>
        <w:t>. It would be beneficia</w:t>
      </w:r>
      <w:r w:rsidR="00D75899">
        <w:t>l to carry this protocol over a packet switched</w:t>
      </w:r>
      <w:r>
        <w:t xml:space="preserve"> Ethernet network due to the ubiquity</w:t>
      </w:r>
      <w:r w:rsidR="00E53494">
        <w:t xml:space="preserve"> and cost advantages</w:t>
      </w:r>
      <w:r>
        <w:t xml:space="preserve"> of Ethernet  in the Metro and </w:t>
      </w:r>
      <w:r w:rsidR="00D75899">
        <w:t xml:space="preserve">as a distribution network </w:t>
      </w:r>
      <w:r>
        <w:t xml:space="preserve">within buildings. </w:t>
      </w:r>
      <w:r w:rsidR="007C0DED">
        <w:t>Regardless of the transport mechanism</w:t>
      </w:r>
      <w:r w:rsidR="0001159A">
        <w:t>,</w:t>
      </w:r>
      <w:r w:rsidR="007C0DED">
        <w:t xml:space="preserve"> the network that separates the antenna sites and the C-RAN central control sites is refer</w:t>
      </w:r>
      <w:r w:rsidR="00E350FC">
        <w:t xml:space="preserve">red to as the Fronthaul network when most of the expensive components are centrally located </w:t>
      </w:r>
      <w:r w:rsidR="00350D68">
        <w:t>while the</w:t>
      </w:r>
      <w:r w:rsidR="00E350FC">
        <w:t xml:space="preserve"> Backhaul network </w:t>
      </w:r>
      <w:r w:rsidR="00350D68">
        <w:t xml:space="preserve">is the case </w:t>
      </w:r>
      <w:r w:rsidR="00E350FC">
        <w:t>when most of the expensive components are located near the antenna sites.</w:t>
      </w:r>
      <w:r w:rsidR="00E53494">
        <w:t xml:space="preserve"> Various intermediate options are also possibl</w:t>
      </w:r>
      <w:r w:rsidR="000E72B1">
        <w:t>e and expected with the next generation C-RAN architectures.</w:t>
      </w:r>
    </w:p>
    <w:p w:rsidR="001761EF" w:rsidRDefault="005149EF" w:rsidP="00CD0C4D">
      <w:r>
        <w:t xml:space="preserve">Several protocols exist to enable this </w:t>
      </w:r>
      <w:r w:rsidR="004D11F8">
        <w:t xml:space="preserve">fronthaul </w:t>
      </w:r>
      <w:r>
        <w:t>split</w:t>
      </w:r>
      <w:r w:rsidR="00350D68">
        <w:t xml:space="preserve"> and</w:t>
      </w:r>
      <w:r>
        <w:t xml:space="preserve"> the most important </w:t>
      </w:r>
      <w:r w:rsidR="00350D68">
        <w:t xml:space="preserve">one </w:t>
      </w:r>
      <w:r>
        <w:t xml:space="preserve">is the Common Public Radio Interface </w:t>
      </w:r>
      <w:r w:rsidR="007A1DB1">
        <w:t>(</w:t>
      </w:r>
      <w:r>
        <w:t>CPRI</w:t>
      </w:r>
      <w:r w:rsidR="007A1DB1">
        <w:t>)</w:t>
      </w:r>
      <w:r>
        <w:t xml:space="preserve">. CPRI is an example of an extreme functional split </w:t>
      </w:r>
      <w:r w:rsidR="00350D68">
        <w:t>which</w:t>
      </w:r>
      <w:r>
        <w:t xml:space="preserve"> essentially carries a very low level encoded form</w:t>
      </w:r>
      <w:r w:rsidR="004D11F8">
        <w:t>at</w:t>
      </w:r>
      <w:r>
        <w:t xml:space="preserve"> </w:t>
      </w:r>
      <w:r w:rsidR="00350D68">
        <w:t xml:space="preserve">that </w:t>
      </w:r>
      <w:r>
        <w:t xml:space="preserve">is </w:t>
      </w:r>
      <w:r w:rsidR="007C0DED">
        <w:t xml:space="preserve">predominantly </w:t>
      </w:r>
      <w:r>
        <w:t>just a stream of In</w:t>
      </w:r>
      <w:r w:rsidR="00350D68">
        <w:t>-</w:t>
      </w:r>
      <w:r>
        <w:t>phase/Quadrature (I</w:t>
      </w:r>
      <w:r w:rsidR="003D2C2B">
        <w:t>/</w:t>
      </w:r>
      <w:r>
        <w:t xml:space="preserve">Q) samples of the RF signal that the antenna should transmit or receive.  </w:t>
      </w:r>
      <w:r w:rsidR="000E72B1">
        <w:t>CPRI is designed to be transported over an optical fiber pair at a variety of speeds and encoding formats.  There are many strict requirements on the protocol such as an end to end delay of no more than 100us and a differen</w:t>
      </w:r>
      <w:r w:rsidR="00AC0D1C">
        <w:t>t</w:t>
      </w:r>
      <w:r w:rsidR="000E72B1">
        <w:t xml:space="preserve">ial delay of no more than +/- 8ns. </w:t>
      </w:r>
    </w:p>
    <w:p w:rsidR="001761EF" w:rsidRDefault="00913815" w:rsidP="00CD0C4D">
      <w:r>
        <w:t xml:space="preserve">In order to successfully use Ethernet network as </w:t>
      </w:r>
      <w:r w:rsidR="00350D68">
        <w:t>a transport network</w:t>
      </w:r>
      <w:r>
        <w:t xml:space="preserve"> for CPRI or other types of functional split radio protocols for 4G/5G a method of encapsulation of these Radio prot</w:t>
      </w:r>
      <w:r w:rsidR="000E72B1">
        <w:t>ocols over Ethernet is required.</w:t>
      </w:r>
    </w:p>
    <w:p w:rsidR="001761EF" w:rsidRDefault="00913815" w:rsidP="00CD0C4D">
      <w:r>
        <w:t xml:space="preserve">Radio Over Ethernet is therefore the </w:t>
      </w:r>
      <w:r w:rsidR="00F06326">
        <w:t>use of Ethernet to encapsulate</w:t>
      </w:r>
      <w:r w:rsidR="002903C3">
        <w:t xml:space="preserve"> and fronthaul</w:t>
      </w:r>
      <w:r w:rsidR="00F06326">
        <w:t xml:space="preserve"> </w:t>
      </w:r>
      <w:r w:rsidR="00AD4E84">
        <w:t xml:space="preserve">a variety of </w:t>
      </w:r>
      <w:r w:rsidR="00F06326">
        <w:t>r</w:t>
      </w:r>
      <w:r>
        <w:t>adio protocols</w:t>
      </w:r>
      <w:r w:rsidR="002903C3">
        <w:t xml:space="preserve"> as packets</w:t>
      </w:r>
      <w:r>
        <w:t xml:space="preserve"> from </w:t>
      </w:r>
      <w:r w:rsidR="00AD4E84">
        <w:t>between the</w:t>
      </w:r>
      <w:r>
        <w:t xml:space="preserve"> C-RAN </w:t>
      </w:r>
      <w:r w:rsidR="00AD4E84">
        <w:t>and</w:t>
      </w:r>
      <w:r>
        <w:t xml:space="preserve"> </w:t>
      </w:r>
      <w:r w:rsidR="00AD4E84">
        <w:t>the</w:t>
      </w:r>
      <w:r>
        <w:t xml:space="preserve"> antenna </w:t>
      </w:r>
      <w:r w:rsidR="00AD4E84">
        <w:t>sites</w:t>
      </w:r>
      <w:r w:rsidR="00F06326">
        <w:t>.</w:t>
      </w:r>
    </w:p>
    <w:p w:rsidR="001761EF" w:rsidRPr="00CD0C4D" w:rsidRDefault="00D428EF" w:rsidP="00CD0C4D">
      <w:r>
        <w:t xml:space="preserve">There are broadly two types of encapsulation techniques. The simplest </w:t>
      </w:r>
      <w:r w:rsidR="00AC0D1C">
        <w:t xml:space="preserve">encapsulation </w:t>
      </w:r>
      <w:r>
        <w:t xml:space="preserve">mechanisms are oblivious to the structure of the protocol they are encapsulating. This we refer to as </w:t>
      </w:r>
      <w:r w:rsidR="00350D68">
        <w:t xml:space="preserve">the </w:t>
      </w:r>
      <w:r>
        <w:t>structure</w:t>
      </w:r>
      <w:r w:rsidR="00350D68">
        <w:t>–</w:t>
      </w:r>
      <w:r>
        <w:t>agnostic</w:t>
      </w:r>
      <w:r w:rsidR="00350D68">
        <w:t xml:space="preserve"> mechanism</w:t>
      </w:r>
      <w:r>
        <w:t>. The alternative</w:t>
      </w:r>
      <w:r w:rsidR="00350D68">
        <w:t>,</w:t>
      </w:r>
      <w:r>
        <w:t xml:space="preserve"> is an encapsulation </w:t>
      </w:r>
      <w:r w:rsidR="00350D68">
        <w:t>mechanism that</w:t>
      </w:r>
      <w:r>
        <w:t xml:space="preserve"> is partially aware of the structure of the protocol it encapsulat</w:t>
      </w:r>
      <w:r w:rsidR="0020129E">
        <w:t>es and we refer to this as structure-aware mechanism. This mechanism</w:t>
      </w:r>
      <w:r>
        <w:t xml:space="preserve"> allows various optimizations</w:t>
      </w:r>
      <w:r w:rsidR="0020129E">
        <w:t>.</w:t>
      </w:r>
    </w:p>
    <w:p w:rsidR="00FA3AAE" w:rsidRPr="00FD5D37" w:rsidRDefault="00FA3AAE" w:rsidP="0006742C">
      <w:pPr>
        <w:pStyle w:val="Heading2"/>
        <w:rPr>
          <w:noProof/>
        </w:rPr>
      </w:pPr>
      <w:bookmarkStart w:id="8" w:name="_Toc267062375"/>
      <w:bookmarkStart w:id="9" w:name="_Toc271198233"/>
      <w:bookmarkStart w:id="10" w:name="_Toc302570870"/>
      <w:bookmarkStart w:id="11" w:name="_Toc434907505"/>
      <w:r w:rsidRPr="00FD5D37">
        <w:rPr>
          <w:noProof/>
        </w:rPr>
        <w:t>Scope</w:t>
      </w:r>
      <w:bookmarkEnd w:id="8"/>
      <w:bookmarkEnd w:id="9"/>
      <w:bookmarkEnd w:id="10"/>
      <w:bookmarkEnd w:id="11"/>
    </w:p>
    <w:p w:rsidR="00FA3AAE" w:rsidRPr="00C23558" w:rsidRDefault="00127569" w:rsidP="00C23558">
      <w:pPr>
        <w:numPr>
          <w:ilvl w:val="0"/>
          <w:numId w:val="27"/>
        </w:numPr>
        <w:rPr>
          <w:noProof/>
          <w:highlight w:val="black"/>
        </w:rPr>
      </w:pPr>
      <w:r w:rsidRPr="00CD0C4D">
        <w:rPr>
          <w:noProof/>
        </w:rPr>
        <w:t xml:space="preserve">This </w:t>
      </w:r>
      <w:r w:rsidR="00DB659F">
        <w:rPr>
          <w:noProof/>
        </w:rPr>
        <w:t>document</w:t>
      </w:r>
      <w:r w:rsidRPr="00CD0C4D">
        <w:rPr>
          <w:noProof/>
        </w:rPr>
        <w:t xml:space="preserve"> defines </w:t>
      </w:r>
      <w:r w:rsidR="0020129E">
        <w:rPr>
          <w:noProof/>
        </w:rPr>
        <w:t xml:space="preserve">the </w:t>
      </w:r>
      <w:r w:rsidRPr="00CD0C4D">
        <w:rPr>
          <w:noProof/>
        </w:rPr>
        <w:t>encapsulation and mapping</w:t>
      </w:r>
      <w:r w:rsidR="0020129E">
        <w:rPr>
          <w:noProof/>
        </w:rPr>
        <w:t xml:space="preserve"> of</w:t>
      </w:r>
      <w:r w:rsidR="00C23558">
        <w:rPr>
          <w:noProof/>
        </w:rPr>
        <w:t xml:space="preserve"> r</w:t>
      </w:r>
      <w:r w:rsidRPr="00CD0C4D">
        <w:rPr>
          <w:noProof/>
        </w:rPr>
        <w:t xml:space="preserve">adio protocols </w:t>
      </w:r>
      <w:r w:rsidR="0020129E">
        <w:rPr>
          <w:noProof/>
        </w:rPr>
        <w:t>to</w:t>
      </w:r>
      <w:r w:rsidR="0020129E" w:rsidRPr="00CD0C4D">
        <w:rPr>
          <w:noProof/>
        </w:rPr>
        <w:t xml:space="preserve"> </w:t>
      </w:r>
      <w:r w:rsidRPr="00CD0C4D">
        <w:rPr>
          <w:noProof/>
        </w:rPr>
        <w:t xml:space="preserve">be fronthauled over Ethernet networks. </w:t>
      </w:r>
      <w:r w:rsidR="00C23558">
        <w:rPr>
          <w:noProof/>
        </w:rPr>
        <w:t>Furthermore, b</w:t>
      </w:r>
      <w:r w:rsidRPr="00CD0C4D">
        <w:rPr>
          <w:noProof/>
        </w:rPr>
        <w:t>oth structure</w:t>
      </w:r>
      <w:r w:rsidR="0020129E">
        <w:rPr>
          <w:noProof/>
        </w:rPr>
        <w:t>-</w:t>
      </w:r>
      <w:r w:rsidRPr="00CD0C4D">
        <w:rPr>
          <w:noProof/>
        </w:rPr>
        <w:t>agnostic and structure</w:t>
      </w:r>
      <w:r w:rsidR="0020129E">
        <w:rPr>
          <w:noProof/>
        </w:rPr>
        <w:t>-</w:t>
      </w:r>
      <w:r w:rsidRPr="00CD0C4D">
        <w:rPr>
          <w:noProof/>
        </w:rPr>
        <w:t xml:space="preserve">aware definitions are provided for the most common </w:t>
      </w:r>
      <w:r w:rsidR="00E00C12">
        <w:rPr>
          <w:noProof/>
        </w:rPr>
        <w:t xml:space="preserve">and </w:t>
      </w:r>
      <w:r w:rsidR="00472B57">
        <w:rPr>
          <w:noProof/>
        </w:rPr>
        <w:t xml:space="preserve">current </w:t>
      </w:r>
      <w:r w:rsidR="008C4D5F">
        <w:rPr>
          <w:noProof/>
        </w:rPr>
        <w:t>r</w:t>
      </w:r>
      <w:r w:rsidRPr="00CD0C4D">
        <w:rPr>
          <w:noProof/>
        </w:rPr>
        <w:t xml:space="preserve">adio protocol </w:t>
      </w:r>
      <w:r w:rsidR="00EB7347">
        <w:rPr>
          <w:noProof/>
        </w:rPr>
        <w:t>–</w:t>
      </w:r>
      <w:r w:rsidR="00F04A93">
        <w:rPr>
          <w:noProof/>
        </w:rPr>
        <w:t xml:space="preserve"> </w:t>
      </w:r>
      <w:r w:rsidR="00EB7347">
        <w:rPr>
          <w:noProof/>
        </w:rPr>
        <w:t>Common Public Radio Interface  (</w:t>
      </w:r>
      <w:r w:rsidRPr="00CD0C4D">
        <w:rPr>
          <w:noProof/>
        </w:rPr>
        <w:t>CPR</w:t>
      </w:r>
      <w:r w:rsidR="008C4D5F">
        <w:rPr>
          <w:noProof/>
        </w:rPr>
        <w:t>I</w:t>
      </w:r>
      <w:r w:rsidR="00EB7347">
        <w:rPr>
          <w:noProof/>
        </w:rPr>
        <w:t>)</w:t>
      </w:r>
      <w:r w:rsidR="008C4D5F">
        <w:rPr>
          <w:noProof/>
        </w:rPr>
        <w:t>.</w:t>
      </w:r>
    </w:p>
    <w:p w:rsidR="003A5D2D" w:rsidRPr="00CD0C4D" w:rsidRDefault="003A5D2D" w:rsidP="00540038">
      <w:pPr>
        <w:numPr>
          <w:ilvl w:val="0"/>
          <w:numId w:val="27"/>
        </w:numPr>
        <w:rPr>
          <w:noProof/>
          <w:highlight w:val="black"/>
        </w:rPr>
      </w:pPr>
      <w:r>
        <w:rPr>
          <w:noProof/>
        </w:rPr>
        <w:t xml:space="preserve">This standard does not specify </w:t>
      </w:r>
      <w:r w:rsidR="0020129E">
        <w:rPr>
          <w:noProof/>
        </w:rPr>
        <w:t xml:space="preserve">whether or </w:t>
      </w:r>
      <w:r>
        <w:rPr>
          <w:noProof/>
        </w:rPr>
        <w:t xml:space="preserve">how the Ethernet packets are </w:t>
      </w:r>
      <w:r w:rsidR="00472B57">
        <w:rPr>
          <w:noProof/>
        </w:rPr>
        <w:t>g</w:t>
      </w:r>
      <w:r>
        <w:rPr>
          <w:noProof/>
        </w:rPr>
        <w:t>uaranteed the strict Q</w:t>
      </w:r>
      <w:r w:rsidR="00665706">
        <w:rPr>
          <w:noProof/>
        </w:rPr>
        <w:t>o</w:t>
      </w:r>
      <w:r>
        <w:rPr>
          <w:noProof/>
        </w:rPr>
        <w:t xml:space="preserve">S required by the </w:t>
      </w:r>
      <w:r w:rsidR="00935D91">
        <w:rPr>
          <w:noProof/>
        </w:rPr>
        <w:t xml:space="preserve">encapsulated </w:t>
      </w:r>
      <w:r w:rsidR="00665706">
        <w:rPr>
          <w:noProof/>
        </w:rPr>
        <w:t>r</w:t>
      </w:r>
      <w:r>
        <w:rPr>
          <w:noProof/>
        </w:rPr>
        <w:t>adio protocols. It does however recommend the support of 802.1</w:t>
      </w:r>
      <w:r w:rsidR="00EB7347">
        <w:rPr>
          <w:noProof/>
        </w:rPr>
        <w:t>CM</w:t>
      </w:r>
      <w:r>
        <w:rPr>
          <w:noProof/>
        </w:rPr>
        <w:t xml:space="preserve"> profile or equivalent to </w:t>
      </w:r>
      <w:r w:rsidR="00E00C12">
        <w:rPr>
          <w:noProof/>
        </w:rPr>
        <w:t xml:space="preserve">help </w:t>
      </w:r>
      <w:r>
        <w:rPr>
          <w:noProof/>
        </w:rPr>
        <w:t>ensure such Q</w:t>
      </w:r>
      <w:r w:rsidR="00EB7347">
        <w:rPr>
          <w:noProof/>
        </w:rPr>
        <w:t>o</w:t>
      </w:r>
      <w:r>
        <w:rPr>
          <w:noProof/>
        </w:rPr>
        <w:t>S</w:t>
      </w:r>
      <w:r w:rsidR="00E00C12">
        <w:rPr>
          <w:noProof/>
        </w:rPr>
        <w:t xml:space="preserve"> guarantees</w:t>
      </w:r>
      <w:r w:rsidR="000E72B1">
        <w:rPr>
          <w:noProof/>
        </w:rPr>
        <w:t>.</w:t>
      </w:r>
      <w:r w:rsidR="00E00C12">
        <w:rPr>
          <w:noProof/>
        </w:rPr>
        <w:t xml:space="preserve"> </w:t>
      </w:r>
      <w:r w:rsidR="000E72B1">
        <w:rPr>
          <w:noProof/>
        </w:rPr>
        <w:t>A</w:t>
      </w:r>
      <w:r w:rsidR="00E00C12">
        <w:rPr>
          <w:noProof/>
        </w:rPr>
        <w:t xml:space="preserve">lternative </w:t>
      </w:r>
      <w:r w:rsidR="00935D91">
        <w:rPr>
          <w:noProof/>
        </w:rPr>
        <w:t xml:space="preserve">transparent </w:t>
      </w:r>
      <w:r w:rsidR="00E00C12">
        <w:rPr>
          <w:noProof/>
        </w:rPr>
        <w:t xml:space="preserve">mechanisms </w:t>
      </w:r>
      <w:r w:rsidR="00935D91">
        <w:rPr>
          <w:noProof/>
        </w:rPr>
        <w:t xml:space="preserve">are </w:t>
      </w:r>
      <w:r w:rsidR="0020129E">
        <w:rPr>
          <w:noProof/>
        </w:rPr>
        <w:t xml:space="preserve">also </w:t>
      </w:r>
      <w:r w:rsidR="00935D91">
        <w:rPr>
          <w:noProof/>
        </w:rPr>
        <w:t>permitted in conjunction with o</w:t>
      </w:r>
      <w:r w:rsidR="000E72B1">
        <w:rPr>
          <w:noProof/>
        </w:rPr>
        <w:t>r in lieu of 802.1</w:t>
      </w:r>
      <w:r w:rsidR="00EB7347">
        <w:rPr>
          <w:noProof/>
        </w:rPr>
        <w:t>CM</w:t>
      </w:r>
      <w:r w:rsidR="000E72B1">
        <w:rPr>
          <w:noProof/>
        </w:rPr>
        <w:t xml:space="preserve"> profile. </w:t>
      </w:r>
    </w:p>
    <w:p w:rsidR="0020129E" w:rsidRPr="00246BCA" w:rsidRDefault="003F6E2A" w:rsidP="00540038">
      <w:pPr>
        <w:numPr>
          <w:ilvl w:val="0"/>
          <w:numId w:val="27"/>
        </w:numPr>
        <w:rPr>
          <w:noProof/>
          <w:highlight w:val="black"/>
        </w:rPr>
      </w:pPr>
      <w:r>
        <w:rPr>
          <w:noProof/>
        </w:rPr>
        <w:t>We expect that a full implementation of Radio over Ethernet would comprise</w:t>
      </w:r>
      <w:r w:rsidR="0020129E">
        <w:rPr>
          <w:noProof/>
        </w:rPr>
        <w:t>;</w:t>
      </w:r>
    </w:p>
    <w:p w:rsidR="00BB76B7" w:rsidRDefault="002E7E48" w:rsidP="002744E4">
      <w:pPr>
        <w:pStyle w:val="ListParagraph"/>
        <w:numPr>
          <w:ilvl w:val="0"/>
          <w:numId w:val="52"/>
        </w:numPr>
        <w:rPr>
          <w:noProof/>
        </w:rPr>
      </w:pPr>
      <w:r>
        <w:rPr>
          <w:noProof/>
        </w:rPr>
        <w:t>t</w:t>
      </w:r>
      <w:r w:rsidR="00BB76B7">
        <w:rPr>
          <w:noProof/>
        </w:rPr>
        <w:t>he above mentioned encapsulations,</w:t>
      </w:r>
    </w:p>
    <w:p w:rsidR="00BB76B7" w:rsidRDefault="00BB76B7" w:rsidP="002744E4">
      <w:pPr>
        <w:pStyle w:val="ListParagraph"/>
        <w:numPr>
          <w:ilvl w:val="0"/>
          <w:numId w:val="52"/>
        </w:numPr>
        <w:rPr>
          <w:noProof/>
        </w:rPr>
      </w:pPr>
      <w:r>
        <w:rPr>
          <w:noProof/>
        </w:rPr>
        <w:t xml:space="preserve">a networking tehnology that minimizes delay and PDV, </w:t>
      </w:r>
    </w:p>
    <w:p w:rsidR="00BB76B7" w:rsidRDefault="00BB76B7" w:rsidP="002744E4">
      <w:pPr>
        <w:pStyle w:val="ListParagraph"/>
        <w:numPr>
          <w:ilvl w:val="0"/>
          <w:numId w:val="52"/>
        </w:numPr>
        <w:rPr>
          <w:noProof/>
        </w:rPr>
      </w:pPr>
      <w:r>
        <w:rPr>
          <w:noProof/>
        </w:rPr>
        <w:t xml:space="preserve">a clock distribution mechanism, and </w:t>
      </w:r>
    </w:p>
    <w:p w:rsidR="00BB76B7" w:rsidRDefault="00BB76B7" w:rsidP="002744E4">
      <w:pPr>
        <w:pStyle w:val="ListParagraph"/>
        <w:numPr>
          <w:ilvl w:val="0"/>
          <w:numId w:val="52"/>
        </w:numPr>
        <w:rPr>
          <w:noProof/>
        </w:rPr>
      </w:pPr>
      <w:r>
        <w:rPr>
          <w:noProof/>
        </w:rPr>
        <w:t>ingress/egress mapping functions that encapsulate/decapsulate while dejittering and retiming the recovered signal.</w:t>
      </w:r>
    </w:p>
    <w:p w:rsidR="003F6E2A" w:rsidRPr="00CD0C4D" w:rsidRDefault="003F6E2A" w:rsidP="00246BCA">
      <w:pPr>
        <w:numPr>
          <w:ilvl w:val="0"/>
          <w:numId w:val="0"/>
        </w:numPr>
        <w:rPr>
          <w:noProof/>
          <w:highlight w:val="black"/>
        </w:rPr>
      </w:pPr>
      <w:r>
        <w:rPr>
          <w:noProof/>
        </w:rPr>
        <w:t xml:space="preserve">This specification is concerned with </w:t>
      </w:r>
      <w:r w:rsidR="00143FDB">
        <w:rPr>
          <w:noProof/>
        </w:rPr>
        <w:t>encapsulation and mapping only.</w:t>
      </w:r>
    </w:p>
    <w:p w:rsidR="00FA3AAE" w:rsidRPr="00FD5D37" w:rsidRDefault="00FA3AAE" w:rsidP="0006742C">
      <w:pPr>
        <w:pStyle w:val="Heading2"/>
        <w:rPr>
          <w:noProof/>
        </w:rPr>
      </w:pPr>
      <w:bookmarkStart w:id="12" w:name="_Toc267062376"/>
      <w:bookmarkStart w:id="13" w:name="_Toc271198234"/>
      <w:bookmarkStart w:id="14" w:name="_Toc302570871"/>
      <w:bookmarkStart w:id="15" w:name="_Toc434907506"/>
      <w:r w:rsidRPr="00FD5D37">
        <w:rPr>
          <w:noProof/>
        </w:rPr>
        <w:t>Purpose</w:t>
      </w:r>
      <w:bookmarkEnd w:id="12"/>
      <w:bookmarkEnd w:id="13"/>
      <w:bookmarkEnd w:id="14"/>
      <w:bookmarkEnd w:id="15"/>
    </w:p>
    <w:p w:rsidR="00BF2345" w:rsidRPr="0043065C" w:rsidRDefault="00B76B05" w:rsidP="00540038">
      <w:pPr>
        <w:numPr>
          <w:ilvl w:val="0"/>
          <w:numId w:val="27"/>
        </w:numPr>
        <w:rPr>
          <w:noProof/>
          <w:highlight w:val="black"/>
        </w:rPr>
      </w:pPr>
      <w:r>
        <w:rPr>
          <w:noProof/>
        </w:rPr>
        <w:t>The purpose of this standard is to describe the exact header formats and packet encapsulations required to</w:t>
      </w:r>
      <w:r w:rsidR="00BF2345">
        <w:rPr>
          <w:noProof/>
        </w:rPr>
        <w:t>;</w:t>
      </w:r>
      <w:r>
        <w:rPr>
          <w:noProof/>
        </w:rPr>
        <w:t xml:space="preserve"> </w:t>
      </w:r>
    </w:p>
    <w:p w:rsidR="00BF2345" w:rsidRPr="00246BCA" w:rsidRDefault="00DB659F" w:rsidP="00246BCA">
      <w:pPr>
        <w:numPr>
          <w:ilvl w:val="0"/>
          <w:numId w:val="0"/>
        </w:numPr>
        <w:rPr>
          <w:highlight w:val="black"/>
        </w:rPr>
      </w:pPr>
      <w:r w:rsidRPr="0043065C">
        <w:rPr>
          <w:noProof/>
        </w:rPr>
        <w:t>t</w:t>
      </w:r>
      <w:r>
        <w:rPr>
          <w:noProof/>
        </w:rPr>
        <w:t>r</w:t>
      </w:r>
      <w:r w:rsidRPr="00246BCA">
        <w:t>ansport</w:t>
      </w:r>
      <w:r w:rsidR="008C4316" w:rsidRPr="00246BCA">
        <w:t xml:space="preserve"> any newly define</w:t>
      </w:r>
      <w:r w:rsidR="003F2C51" w:rsidRPr="00246BCA">
        <w:t>d</w:t>
      </w:r>
      <w:r w:rsidR="008C4316" w:rsidRPr="00246BCA">
        <w:t xml:space="preserve"> fronthaul protocol over Ethernet (i.e. the “native RoE” encapsulation that can be used as-is or used to transport other existing fronthaul protocols</w:t>
      </w:r>
      <w:r w:rsidR="003F2C51" w:rsidRPr="00246BCA">
        <w:t xml:space="preserve"> in a ways described in </w:t>
      </w:r>
      <w:r w:rsidR="00BF2345" w:rsidRPr="00246BCA">
        <w:t>the next two bullet points</w:t>
      </w:r>
      <w:r w:rsidR="008C4316" w:rsidRPr="00246BCA">
        <w:t xml:space="preserve"> </w:t>
      </w:r>
      <w:r w:rsidRPr="00246BCA">
        <w:t xml:space="preserve"> </w:t>
      </w:r>
    </w:p>
    <w:p w:rsidR="00BF2345" w:rsidRPr="00246BCA" w:rsidRDefault="008C4316" w:rsidP="00246BCA">
      <w:pPr>
        <w:numPr>
          <w:ilvl w:val="0"/>
          <w:numId w:val="0"/>
        </w:numPr>
        <w:rPr>
          <w:highlight w:val="black"/>
        </w:rPr>
      </w:pPr>
      <w:r w:rsidRPr="00246BCA">
        <w:t>T</w:t>
      </w:r>
      <w:r w:rsidR="00B76B05" w:rsidRPr="00246BCA">
        <w:t>ransport a C</w:t>
      </w:r>
      <w:r w:rsidR="00D41F77" w:rsidRPr="00246BCA">
        <w:t>-</w:t>
      </w:r>
      <w:r w:rsidR="00B76B05" w:rsidRPr="00246BCA">
        <w:t xml:space="preserve">RAN Radio Fronthaul protocol such as CPRI in a bit transparent manner (structure agnostic) over Ethernet. </w:t>
      </w:r>
    </w:p>
    <w:p w:rsidR="00B76B05" w:rsidRPr="00246BCA" w:rsidRDefault="00BF2345" w:rsidP="00246BCA">
      <w:pPr>
        <w:numPr>
          <w:ilvl w:val="0"/>
          <w:numId w:val="0"/>
        </w:numPr>
        <w:rPr>
          <w:highlight w:val="black"/>
        </w:rPr>
      </w:pPr>
      <w:r w:rsidRPr="00246BCA">
        <w:t>T</w:t>
      </w:r>
      <w:r w:rsidR="00B76B05" w:rsidRPr="00246BCA">
        <w:t>ransport the C</w:t>
      </w:r>
      <w:r w:rsidR="00D41F77" w:rsidRPr="00246BCA">
        <w:t>-</w:t>
      </w:r>
      <w:r w:rsidR="00B76B05" w:rsidRPr="00246BCA">
        <w:t>RAN Radio Fronthaul protocol CPRI over Ethernet where knowledge of the frame format is used to optimize the choice of packet sizes/headers/alighnment etc.</w:t>
      </w:r>
    </w:p>
    <w:p w:rsidR="00B30C96" w:rsidRPr="00FD5D37" w:rsidRDefault="00B30C96" w:rsidP="00332DA2">
      <w:pPr>
        <w:pStyle w:val="Heading2"/>
        <w:rPr>
          <w:noProof/>
        </w:rPr>
      </w:pPr>
      <w:bookmarkStart w:id="16" w:name="_Toc434907507"/>
      <w:bookmarkStart w:id="17" w:name="_Toc302570872"/>
      <w:r w:rsidRPr="00FD5D37">
        <w:rPr>
          <w:noProof/>
        </w:rPr>
        <w:t>Coverage</w:t>
      </w:r>
      <w:bookmarkEnd w:id="16"/>
    </w:p>
    <w:p w:rsidR="00B30C96" w:rsidRPr="002744E4" w:rsidRDefault="001404E0" w:rsidP="00540038">
      <w:pPr>
        <w:pStyle w:val="ListParagraph"/>
        <w:numPr>
          <w:ilvl w:val="0"/>
          <w:numId w:val="28"/>
        </w:numPr>
        <w:rPr>
          <w:noProof/>
        </w:rPr>
      </w:pPr>
      <w:r>
        <w:rPr>
          <w:rStyle w:val="IntenseEmphasis"/>
        </w:rPr>
        <w:t>[///Editor’s</w:t>
      </w:r>
      <w:r w:rsidR="00433231" w:rsidRPr="002744E4">
        <w:rPr>
          <w:rStyle w:val="IntenseEmphasis"/>
        </w:rPr>
        <w:t xml:space="preserve"> note: </w:t>
      </w:r>
      <w:r w:rsidR="00B30C96" w:rsidRPr="002744E4">
        <w:rPr>
          <w:rStyle w:val="IntenseEmphasis"/>
        </w:rPr>
        <w:t xml:space="preserve">This specification provides </w:t>
      </w:r>
      <w:r w:rsidR="005271B8" w:rsidRPr="002744E4">
        <w:rPr>
          <w:rStyle w:val="IntenseEmphasis"/>
        </w:rPr>
        <w:t>TBD ..</w:t>
      </w:r>
      <w:r w:rsidR="00B30C96" w:rsidRPr="002744E4">
        <w:rPr>
          <w:rStyle w:val="IntenseEmphasis"/>
        </w:rPr>
        <w:t>.</w:t>
      </w:r>
      <w:r w:rsidR="00433231">
        <w:rPr>
          <w:rStyle w:val="IntenseEmphasis"/>
        </w:rPr>
        <w:t>]</w:t>
      </w:r>
    </w:p>
    <w:p w:rsidR="00CB153C" w:rsidRPr="00FD5D37" w:rsidRDefault="00CB153C" w:rsidP="00CB153C">
      <w:pPr>
        <w:pStyle w:val="Heading1"/>
        <w:rPr>
          <w:noProof/>
        </w:rPr>
      </w:pPr>
      <w:bookmarkStart w:id="18" w:name="_Toc297756375"/>
      <w:bookmarkStart w:id="19" w:name="_Ref305220837"/>
      <w:bookmarkStart w:id="20" w:name="_Toc434907508"/>
      <w:bookmarkEnd w:id="17"/>
      <w:r w:rsidRPr="00FD5D37">
        <w:rPr>
          <w:noProof/>
        </w:rPr>
        <w:t>Normative references</w:t>
      </w:r>
      <w:bookmarkEnd w:id="18"/>
      <w:bookmarkEnd w:id="19"/>
      <w:bookmarkEnd w:id="20"/>
    </w:p>
    <w:p w:rsidR="00CB153C" w:rsidRPr="00FD5D37" w:rsidRDefault="00CB153C">
      <w:pPr>
        <w:rPr>
          <w:noProof/>
        </w:rPr>
      </w:pPr>
      <w:r w:rsidRPr="00FD5D37">
        <w:rPr>
          <w:noProof/>
        </w:rPr>
        <w:t>The following referenced documents are indispensable for the application of this document (i.e., they must be understood and used, so each referenced document is cited in text and its relationship to this document is explained). For dated references, only the edition cited applies. For undated references, the latest edition of the referenced document (including any amendments or corrigenda) applies.</w:t>
      </w:r>
    </w:p>
    <w:p w:rsidR="00817F58" w:rsidRPr="00FD5D37" w:rsidRDefault="00817F58" w:rsidP="00817F58">
      <w:pPr>
        <w:pStyle w:val="Heading1"/>
        <w:rPr>
          <w:noProof/>
        </w:rPr>
      </w:pPr>
      <w:bookmarkStart w:id="21" w:name="_Toc297888244"/>
      <w:bookmarkStart w:id="22" w:name="_Ref304903793"/>
      <w:bookmarkStart w:id="23" w:name="_Ref304903808"/>
      <w:bookmarkStart w:id="24" w:name="_Ref305220857"/>
      <w:bookmarkStart w:id="25" w:name="_Ref346179118"/>
      <w:bookmarkStart w:id="26" w:name="_Ref346179141"/>
      <w:bookmarkStart w:id="27" w:name="_Toc434907509"/>
      <w:r w:rsidRPr="00FD5D37">
        <w:rPr>
          <w:noProof/>
        </w:rPr>
        <w:t>Definitions, acronyms, and abbreviations</w:t>
      </w:r>
      <w:bookmarkEnd w:id="21"/>
      <w:bookmarkEnd w:id="22"/>
      <w:bookmarkEnd w:id="23"/>
      <w:bookmarkEnd w:id="24"/>
      <w:bookmarkEnd w:id="25"/>
      <w:bookmarkEnd w:id="26"/>
      <w:bookmarkEnd w:id="27"/>
    </w:p>
    <w:p w:rsidR="00817F58" w:rsidRPr="00FD5D37" w:rsidRDefault="00817F58" w:rsidP="00817F58">
      <w:pPr>
        <w:pStyle w:val="Heading2"/>
        <w:rPr>
          <w:noProof/>
        </w:rPr>
      </w:pPr>
      <w:bookmarkStart w:id="28" w:name="_Toc297888245"/>
      <w:bookmarkStart w:id="29" w:name="_Toc434907510"/>
      <w:r w:rsidRPr="00FD5D37">
        <w:rPr>
          <w:noProof/>
        </w:rPr>
        <w:t>Definitions</w:t>
      </w:r>
      <w:bookmarkEnd w:id="28"/>
      <w:bookmarkEnd w:id="29"/>
    </w:p>
    <w:p w:rsidR="00817F58" w:rsidRDefault="00CE7B8B" w:rsidP="00CE7B8B">
      <w:pPr>
        <w:rPr>
          <w:noProof/>
        </w:rPr>
      </w:pPr>
      <w:r w:rsidRPr="00FD5D37">
        <w:rPr>
          <w:noProof/>
        </w:rPr>
        <w:t>For the purpose of this document, the following terms and definitions apply. The IEEE Standards Dictionary Online should be consulted for terms not defined in this clause</w:t>
      </w:r>
      <w:r w:rsidR="00817F58" w:rsidRPr="00FD5D37">
        <w:rPr>
          <w:noProof/>
        </w:rPr>
        <w:t>.</w:t>
      </w:r>
      <w:r w:rsidR="00817F58" w:rsidRPr="00FD5D37">
        <w:rPr>
          <w:rStyle w:val="FootnoteReference"/>
          <w:noProof/>
        </w:rPr>
        <w:footnoteReference w:id="1"/>
      </w:r>
    </w:p>
    <w:p w:rsidR="001805D4" w:rsidRPr="00FD5D37" w:rsidRDefault="001404E0" w:rsidP="00CE7B8B">
      <w:pPr>
        <w:rPr>
          <w:noProof/>
        </w:rPr>
      </w:pPr>
      <w:r>
        <w:rPr>
          <w:rStyle w:val="IntenseEmphasis"/>
        </w:rPr>
        <w:t>[///Editor’s</w:t>
      </w:r>
      <w:r w:rsidR="00433231" w:rsidRPr="00061D6F">
        <w:rPr>
          <w:rStyle w:val="IntenseEmphasis"/>
        </w:rPr>
        <w:t xml:space="preserve"> note: </w:t>
      </w:r>
      <w:r w:rsidR="001805D4" w:rsidRPr="002744E4">
        <w:rPr>
          <w:rStyle w:val="IntenseEmphasis"/>
        </w:rPr>
        <w:t>TBD</w:t>
      </w:r>
      <w:r w:rsidR="00433231">
        <w:rPr>
          <w:rStyle w:val="IntenseEmphasis"/>
        </w:rPr>
        <w:t>]</w:t>
      </w:r>
    </w:p>
    <w:p w:rsidR="00817F58" w:rsidRPr="00FD5D37" w:rsidRDefault="00817F58" w:rsidP="00817F58">
      <w:pPr>
        <w:pStyle w:val="Heading2"/>
        <w:rPr>
          <w:noProof/>
        </w:rPr>
      </w:pPr>
      <w:bookmarkStart w:id="30" w:name="_Toc297888246"/>
      <w:bookmarkStart w:id="31" w:name="_Toc434907511"/>
      <w:r w:rsidRPr="00FD5D37">
        <w:rPr>
          <w:noProof/>
        </w:rPr>
        <w:t>Acronyms and abbreviations</w:t>
      </w:r>
      <w:bookmarkEnd w:id="30"/>
      <w:bookmarkEnd w:id="31"/>
    </w:p>
    <w:p w:rsidR="00EA779F" w:rsidRDefault="00EA779F" w:rsidP="00B70C07">
      <w:pPr>
        <w:numPr>
          <w:ilvl w:val="0"/>
          <w:numId w:val="0"/>
        </w:numPr>
        <w:rPr>
          <w:noProof/>
        </w:rPr>
      </w:pPr>
      <w:bookmarkStart w:id="32" w:name="_Ref297022222"/>
      <w:bookmarkStart w:id="33" w:name="_Toc297888247"/>
      <w:r>
        <w:rPr>
          <w:noProof/>
        </w:rPr>
        <w:t>4G/5G – Fourth Generation and Fifth Generation wireless networking technologies.</w:t>
      </w:r>
    </w:p>
    <w:p w:rsidR="00BF2345" w:rsidRPr="00BF2345" w:rsidRDefault="00BF2345" w:rsidP="00BF2345">
      <w:pPr>
        <w:numPr>
          <w:ilvl w:val="0"/>
          <w:numId w:val="0"/>
        </w:numPr>
        <w:rPr>
          <w:noProof/>
        </w:rPr>
      </w:pPr>
      <w:r w:rsidRPr="0043065C">
        <w:rPr>
          <w:noProof/>
        </w:rPr>
        <w:t>BF</w:t>
      </w:r>
      <w:r w:rsidRPr="00BF2345">
        <w:rPr>
          <w:noProof/>
        </w:rPr>
        <w:t xml:space="preserve"> – Basic Frame</w:t>
      </w:r>
    </w:p>
    <w:p w:rsidR="00BF2345" w:rsidRPr="00BF2345" w:rsidRDefault="00BF2345" w:rsidP="00BF2345">
      <w:pPr>
        <w:numPr>
          <w:ilvl w:val="0"/>
          <w:numId w:val="0"/>
        </w:numPr>
        <w:rPr>
          <w:noProof/>
        </w:rPr>
      </w:pPr>
      <w:r w:rsidRPr="0043065C">
        <w:rPr>
          <w:noProof/>
        </w:rPr>
        <w:t>BFN</w:t>
      </w:r>
      <w:r w:rsidRPr="00BF2345">
        <w:rPr>
          <w:noProof/>
        </w:rPr>
        <w:t xml:space="preserve"> – Node B Frame Number</w:t>
      </w:r>
    </w:p>
    <w:p w:rsidR="00BF2345" w:rsidRPr="00BF2345" w:rsidRDefault="00BF2345" w:rsidP="00BF2345">
      <w:pPr>
        <w:numPr>
          <w:ilvl w:val="0"/>
          <w:numId w:val="0"/>
        </w:numPr>
        <w:rPr>
          <w:noProof/>
        </w:rPr>
      </w:pPr>
      <w:r w:rsidRPr="0043065C">
        <w:rPr>
          <w:noProof/>
        </w:rPr>
        <w:t>BER</w:t>
      </w:r>
      <w:r w:rsidRPr="00BF2345">
        <w:rPr>
          <w:noProof/>
        </w:rPr>
        <w:t xml:space="preserve"> – Bit Error Rate</w:t>
      </w:r>
    </w:p>
    <w:p w:rsidR="00B70C07" w:rsidRDefault="00B70C07" w:rsidP="00B70C07">
      <w:pPr>
        <w:numPr>
          <w:ilvl w:val="0"/>
          <w:numId w:val="0"/>
        </w:numPr>
        <w:rPr>
          <w:noProof/>
        </w:rPr>
      </w:pPr>
      <w:r>
        <w:rPr>
          <w:noProof/>
        </w:rPr>
        <w:t xml:space="preserve">CPRI – Common Public Radio Interface </w:t>
      </w:r>
    </w:p>
    <w:p w:rsidR="00E4249A" w:rsidRDefault="00E4249A" w:rsidP="00B70C07">
      <w:pPr>
        <w:numPr>
          <w:ilvl w:val="0"/>
          <w:numId w:val="0"/>
        </w:numPr>
        <w:rPr>
          <w:noProof/>
        </w:rPr>
      </w:pPr>
      <w:r>
        <w:rPr>
          <w:noProof/>
        </w:rPr>
        <w:t>CRAN /C-RAN – Cloud</w:t>
      </w:r>
      <w:r w:rsidR="00677BE0">
        <w:rPr>
          <w:noProof/>
        </w:rPr>
        <w:t xml:space="preserve"> / Centralized</w:t>
      </w:r>
      <w:r>
        <w:rPr>
          <w:noProof/>
        </w:rPr>
        <w:t xml:space="preserve"> Radio Access Network</w:t>
      </w:r>
    </w:p>
    <w:p w:rsidR="00BF2345" w:rsidRDefault="00BF2345" w:rsidP="00BF2345">
      <w:pPr>
        <w:numPr>
          <w:ilvl w:val="0"/>
          <w:numId w:val="0"/>
        </w:numPr>
        <w:rPr>
          <w:noProof/>
        </w:rPr>
      </w:pPr>
      <w:r w:rsidRPr="0043065C">
        <w:rPr>
          <w:noProof/>
        </w:rPr>
        <w:t>Endpoint</w:t>
      </w:r>
      <w:r>
        <w:rPr>
          <w:noProof/>
        </w:rPr>
        <w:t xml:space="preserve"> – The original sender or the final receiver of a RoE communication</w:t>
      </w:r>
    </w:p>
    <w:p w:rsidR="00B70C07" w:rsidRDefault="00BF2345" w:rsidP="001805D4">
      <w:pPr>
        <w:numPr>
          <w:ilvl w:val="0"/>
          <w:numId w:val="0"/>
        </w:numPr>
        <w:rPr>
          <w:noProof/>
        </w:rPr>
      </w:pPr>
      <w:r w:rsidRPr="0043065C">
        <w:rPr>
          <w:noProof/>
        </w:rPr>
        <w:t>FDD</w:t>
      </w:r>
      <w:r>
        <w:rPr>
          <w:noProof/>
        </w:rPr>
        <w:t xml:space="preserve"> – Frequency Division Duplex</w:t>
      </w:r>
      <w:r w:rsidR="00B70C07">
        <w:rPr>
          <w:noProof/>
        </w:rPr>
        <w:t>I</w:t>
      </w:r>
      <w:r w:rsidR="003D2C2B">
        <w:rPr>
          <w:noProof/>
        </w:rPr>
        <w:t>/</w:t>
      </w:r>
      <w:r w:rsidR="00B70C07">
        <w:rPr>
          <w:noProof/>
        </w:rPr>
        <w:t>Q - I</w:t>
      </w:r>
      <w:r w:rsidR="00B70C07" w:rsidRPr="00B70C07">
        <w:rPr>
          <w:noProof/>
        </w:rPr>
        <w:t xml:space="preserve">nphase and </w:t>
      </w:r>
      <w:r w:rsidR="00B70C07">
        <w:rPr>
          <w:noProof/>
        </w:rPr>
        <w:t>Q</w:t>
      </w:r>
      <w:r w:rsidR="00B70C07" w:rsidRPr="00B70C07">
        <w:rPr>
          <w:noProof/>
        </w:rPr>
        <w:t>uadrature</w:t>
      </w:r>
    </w:p>
    <w:p w:rsidR="00BF2345" w:rsidRDefault="00BF2345" w:rsidP="001805D4">
      <w:pPr>
        <w:numPr>
          <w:ilvl w:val="0"/>
          <w:numId w:val="0"/>
        </w:numPr>
        <w:rPr>
          <w:noProof/>
        </w:rPr>
      </w:pPr>
      <w:r w:rsidRPr="0043065C">
        <w:rPr>
          <w:noProof/>
        </w:rPr>
        <w:t>Jitter</w:t>
      </w:r>
      <w:r>
        <w:rPr>
          <w:noProof/>
        </w:rPr>
        <w:t xml:space="preserve"> – Deviation in clock frequency from true periodicity</w:t>
      </w:r>
    </w:p>
    <w:p w:rsidR="006719EF" w:rsidRDefault="006719EF" w:rsidP="001805D4">
      <w:pPr>
        <w:numPr>
          <w:ilvl w:val="0"/>
          <w:numId w:val="0"/>
        </w:numPr>
        <w:rPr>
          <w:noProof/>
        </w:rPr>
      </w:pPr>
      <w:r>
        <w:rPr>
          <w:noProof/>
        </w:rPr>
        <w:t>LAN – Local Access Network</w:t>
      </w:r>
    </w:p>
    <w:p w:rsidR="00BF2345" w:rsidRDefault="00BF2345" w:rsidP="00BF2345">
      <w:pPr>
        <w:numPr>
          <w:ilvl w:val="0"/>
          <w:numId w:val="0"/>
        </w:numPr>
        <w:rPr>
          <w:noProof/>
        </w:rPr>
      </w:pPr>
      <w:r w:rsidRPr="0043065C">
        <w:rPr>
          <w:noProof/>
        </w:rPr>
        <w:t>LSB</w:t>
      </w:r>
      <w:r>
        <w:rPr>
          <w:noProof/>
        </w:rPr>
        <w:t xml:space="preserve"> – Least Significant Bit</w:t>
      </w:r>
    </w:p>
    <w:p w:rsidR="00BF2345" w:rsidRDefault="00BF2345" w:rsidP="00BF2345">
      <w:pPr>
        <w:numPr>
          <w:ilvl w:val="0"/>
          <w:numId w:val="0"/>
        </w:numPr>
        <w:rPr>
          <w:noProof/>
        </w:rPr>
      </w:pPr>
      <w:r w:rsidRPr="0043065C">
        <w:rPr>
          <w:noProof/>
        </w:rPr>
        <w:t>MSB</w:t>
      </w:r>
      <w:r>
        <w:rPr>
          <w:noProof/>
        </w:rPr>
        <w:t xml:space="preserve"> – Most Significant Bit</w:t>
      </w:r>
    </w:p>
    <w:p w:rsidR="00BF2345" w:rsidRDefault="00BF2345" w:rsidP="00BF2345">
      <w:pPr>
        <w:numPr>
          <w:ilvl w:val="0"/>
          <w:numId w:val="0"/>
        </w:numPr>
        <w:rPr>
          <w:noProof/>
        </w:rPr>
      </w:pPr>
      <w:r w:rsidRPr="0043065C">
        <w:rPr>
          <w:noProof/>
        </w:rPr>
        <w:t>PDV</w:t>
      </w:r>
      <w:r>
        <w:rPr>
          <w:noProof/>
        </w:rPr>
        <w:t xml:space="preserve"> – Packet Delay Variation</w:t>
      </w:r>
    </w:p>
    <w:p w:rsidR="00BF2345" w:rsidRDefault="00BF2345" w:rsidP="00BF2345">
      <w:pPr>
        <w:numPr>
          <w:ilvl w:val="0"/>
          <w:numId w:val="0"/>
        </w:numPr>
        <w:rPr>
          <w:noProof/>
        </w:rPr>
      </w:pPr>
      <w:r>
        <w:rPr>
          <w:noProof/>
        </w:rPr>
        <w:t>RF – Radio Frequency</w:t>
      </w:r>
    </w:p>
    <w:p w:rsidR="001805D4" w:rsidRDefault="00B70C07" w:rsidP="001805D4">
      <w:pPr>
        <w:numPr>
          <w:ilvl w:val="0"/>
          <w:numId w:val="0"/>
        </w:numPr>
        <w:rPr>
          <w:noProof/>
        </w:rPr>
      </w:pPr>
      <w:r>
        <w:rPr>
          <w:noProof/>
        </w:rPr>
        <w:t>RoE</w:t>
      </w:r>
      <w:r w:rsidR="001805D4">
        <w:rPr>
          <w:noProof/>
        </w:rPr>
        <w:t xml:space="preserve"> </w:t>
      </w:r>
      <w:r>
        <w:rPr>
          <w:noProof/>
        </w:rPr>
        <w:t>–</w:t>
      </w:r>
      <w:r w:rsidR="001805D4">
        <w:rPr>
          <w:noProof/>
        </w:rPr>
        <w:t xml:space="preserve"> </w:t>
      </w:r>
      <w:r>
        <w:rPr>
          <w:noProof/>
        </w:rPr>
        <w:t>Radio over Ethernet</w:t>
      </w:r>
    </w:p>
    <w:p w:rsidR="000039E3" w:rsidRDefault="000039E3" w:rsidP="000039E3">
      <w:pPr>
        <w:numPr>
          <w:ilvl w:val="0"/>
          <w:numId w:val="0"/>
        </w:numPr>
        <w:rPr>
          <w:noProof/>
        </w:rPr>
      </w:pPr>
      <w:r w:rsidRPr="002744E4">
        <w:rPr>
          <w:noProof/>
        </w:rPr>
        <w:t>TAI</w:t>
      </w:r>
      <w:r>
        <w:rPr>
          <w:noProof/>
        </w:rPr>
        <w:t xml:space="preserve"> – International Atomic Time</w:t>
      </w:r>
    </w:p>
    <w:p w:rsidR="000039E3" w:rsidRPr="000039E3" w:rsidRDefault="000039E3" w:rsidP="000039E3">
      <w:pPr>
        <w:numPr>
          <w:ilvl w:val="0"/>
          <w:numId w:val="0"/>
        </w:numPr>
        <w:rPr>
          <w:noProof/>
        </w:rPr>
      </w:pPr>
      <w:r w:rsidRPr="0043065C">
        <w:rPr>
          <w:noProof/>
        </w:rPr>
        <w:t>TLV</w:t>
      </w:r>
      <w:r w:rsidRPr="000039E3">
        <w:rPr>
          <w:noProof/>
        </w:rPr>
        <w:t xml:space="preserve"> – Type Length Value</w:t>
      </w:r>
    </w:p>
    <w:p w:rsidR="000039E3" w:rsidRPr="000039E3" w:rsidRDefault="000039E3" w:rsidP="000039E3">
      <w:pPr>
        <w:numPr>
          <w:ilvl w:val="0"/>
          <w:numId w:val="0"/>
        </w:numPr>
        <w:rPr>
          <w:noProof/>
        </w:rPr>
      </w:pPr>
      <w:r w:rsidRPr="0043065C">
        <w:rPr>
          <w:noProof/>
        </w:rPr>
        <w:t>ToD</w:t>
      </w:r>
      <w:r w:rsidRPr="000039E3">
        <w:rPr>
          <w:noProof/>
        </w:rPr>
        <w:t xml:space="preserve"> – Time of Day</w:t>
      </w:r>
      <w:r w:rsidRPr="0043065C">
        <w:rPr>
          <w:noProof/>
        </w:rPr>
        <w:t>UTC</w:t>
      </w:r>
      <w:r w:rsidRPr="000039E3">
        <w:rPr>
          <w:noProof/>
        </w:rPr>
        <w:t xml:space="preserve"> – Universal Coordinated Time </w:t>
      </w:r>
    </w:p>
    <w:p w:rsidR="000039E3" w:rsidRPr="000039E3" w:rsidRDefault="000039E3" w:rsidP="000039E3">
      <w:pPr>
        <w:numPr>
          <w:ilvl w:val="0"/>
          <w:numId w:val="0"/>
        </w:numPr>
        <w:rPr>
          <w:noProof/>
        </w:rPr>
      </w:pPr>
      <w:r w:rsidRPr="0043065C">
        <w:rPr>
          <w:noProof/>
        </w:rPr>
        <w:t>UTRA</w:t>
      </w:r>
      <w:r w:rsidRPr="000039E3">
        <w:rPr>
          <w:noProof/>
        </w:rPr>
        <w:t xml:space="preserve"> – Universal Terrestrial Radio Access (3GPP)</w:t>
      </w:r>
    </w:p>
    <w:p w:rsidR="000039E3" w:rsidRPr="000039E3" w:rsidRDefault="000039E3" w:rsidP="000039E3">
      <w:pPr>
        <w:numPr>
          <w:ilvl w:val="0"/>
          <w:numId w:val="0"/>
        </w:numPr>
        <w:rPr>
          <w:noProof/>
        </w:rPr>
      </w:pPr>
      <w:r w:rsidRPr="0043065C">
        <w:rPr>
          <w:noProof/>
        </w:rPr>
        <w:t>VLAN</w:t>
      </w:r>
      <w:r w:rsidRPr="000039E3">
        <w:rPr>
          <w:noProof/>
        </w:rPr>
        <w:t xml:space="preserve"> – Virtual LAN</w:t>
      </w:r>
    </w:p>
    <w:p w:rsidR="000039E3" w:rsidRPr="000039E3" w:rsidRDefault="000039E3" w:rsidP="000039E3">
      <w:pPr>
        <w:numPr>
          <w:ilvl w:val="0"/>
          <w:numId w:val="0"/>
        </w:numPr>
        <w:rPr>
          <w:noProof/>
        </w:rPr>
      </w:pPr>
      <w:r w:rsidRPr="0043065C">
        <w:rPr>
          <w:noProof/>
        </w:rPr>
        <w:t>WDM</w:t>
      </w:r>
      <w:r w:rsidRPr="000039E3">
        <w:rPr>
          <w:noProof/>
        </w:rPr>
        <w:t xml:space="preserve"> –Wave Division Multiplexing</w:t>
      </w:r>
    </w:p>
    <w:p w:rsidR="00CD019A" w:rsidRPr="00FD5D37" w:rsidRDefault="00CD019A" w:rsidP="00CD019A">
      <w:pPr>
        <w:pStyle w:val="Heading2"/>
        <w:rPr>
          <w:noProof/>
        </w:rPr>
      </w:pPr>
      <w:bookmarkStart w:id="34" w:name="_Toc434907512"/>
      <w:r w:rsidRPr="00FD5D37">
        <w:rPr>
          <w:noProof/>
        </w:rPr>
        <w:t>Special Terms</w:t>
      </w:r>
      <w:bookmarkEnd w:id="34"/>
    </w:p>
    <w:p w:rsidR="00CD019A" w:rsidRPr="002744E4" w:rsidRDefault="001404E0" w:rsidP="00CD019A">
      <w:pPr>
        <w:numPr>
          <w:ilvl w:val="0"/>
          <w:numId w:val="0"/>
        </w:numPr>
        <w:rPr>
          <w:rStyle w:val="IntenseEmphasis"/>
        </w:rPr>
      </w:pPr>
      <w:r>
        <w:rPr>
          <w:rStyle w:val="IntenseEmphasis"/>
        </w:rPr>
        <w:t>///</w:t>
      </w:r>
      <w:r w:rsidR="005271B8" w:rsidRPr="002744E4">
        <w:rPr>
          <w:rStyle w:val="IntenseEmphasis"/>
        </w:rPr>
        <w:t>Term</w:t>
      </w:r>
      <w:r w:rsidR="00D40E13" w:rsidRPr="002744E4">
        <w:rPr>
          <w:rStyle w:val="IntenseEmphasis"/>
        </w:rPr>
        <w:t>:</w:t>
      </w:r>
      <w:r w:rsidR="00CD019A" w:rsidRPr="002744E4">
        <w:rPr>
          <w:rStyle w:val="IntenseEmphasis"/>
        </w:rPr>
        <w:t xml:space="preserve"> </w:t>
      </w:r>
      <w:r w:rsidR="005271B8" w:rsidRPr="002744E4">
        <w:rPr>
          <w:rStyle w:val="IntenseEmphasis"/>
        </w:rPr>
        <w:t>Definition</w:t>
      </w:r>
    </w:p>
    <w:p w:rsidR="00075FF7" w:rsidRDefault="001F5D39" w:rsidP="00075FF7">
      <w:pPr>
        <w:pStyle w:val="Heading1"/>
        <w:rPr>
          <w:noProof/>
        </w:rPr>
      </w:pPr>
      <w:bookmarkStart w:id="35" w:name="_Toc434907513"/>
      <w:bookmarkEnd w:id="32"/>
      <w:bookmarkEnd w:id="33"/>
      <w:r>
        <w:rPr>
          <w:noProof/>
        </w:rPr>
        <w:t>Radio over Ethernet</w:t>
      </w:r>
      <w:r w:rsidR="00484FBD">
        <w:rPr>
          <w:noProof/>
        </w:rPr>
        <w:t xml:space="preserve"> (</w:t>
      </w:r>
      <w:r>
        <w:rPr>
          <w:noProof/>
        </w:rPr>
        <w:t>RoE</w:t>
      </w:r>
      <w:r w:rsidR="00484FBD">
        <w:rPr>
          <w:noProof/>
        </w:rPr>
        <w:t xml:space="preserve">) </w:t>
      </w:r>
      <w:r w:rsidR="00611E94">
        <w:rPr>
          <w:noProof/>
        </w:rPr>
        <w:t>base protocol</w:t>
      </w:r>
      <w:bookmarkEnd w:id="35"/>
    </w:p>
    <w:p w:rsidR="00D26B1D" w:rsidRPr="002744E4" w:rsidRDefault="00D65CAA" w:rsidP="00D26B1D">
      <w:pPr>
        <w:pStyle w:val="NOTE"/>
        <w:rPr>
          <w:rStyle w:val="IntenseEmphasis"/>
        </w:rPr>
      </w:pPr>
      <w:r>
        <w:rPr>
          <w:rStyle w:val="IntenseEmphasis"/>
        </w:rPr>
        <w:t>[</w:t>
      </w:r>
      <w:r w:rsidR="001404E0">
        <w:rPr>
          <w:rStyle w:val="IntenseEmphasis"/>
        </w:rPr>
        <w:t>///</w:t>
      </w:r>
      <w:r w:rsidR="00D26B1D" w:rsidRPr="002744E4">
        <w:rPr>
          <w:rStyle w:val="IntenseEmphasis"/>
        </w:rPr>
        <w:t>Editor</w:t>
      </w:r>
      <w:r w:rsidR="001404E0">
        <w:rPr>
          <w:rStyle w:val="IntenseEmphasis"/>
        </w:rPr>
        <w:t>’s</w:t>
      </w:r>
      <w:r w:rsidR="00D26B1D" w:rsidRPr="002744E4">
        <w:rPr>
          <w:rStyle w:val="IntenseEmphasis"/>
        </w:rPr>
        <w:t xml:space="preserve"> Note: this </w:t>
      </w:r>
      <w:r w:rsidR="004271A9" w:rsidRPr="002744E4">
        <w:rPr>
          <w:rStyle w:val="IntenseEmphasis"/>
        </w:rPr>
        <w:t>c</w:t>
      </w:r>
      <w:r w:rsidR="00D26B1D" w:rsidRPr="002744E4">
        <w:rPr>
          <w:rStyle w:val="IntenseEmphasis"/>
        </w:rPr>
        <w:t>lause will describe t</w:t>
      </w:r>
      <w:r w:rsidR="001F5D39" w:rsidRPr="002744E4">
        <w:rPr>
          <w:rStyle w:val="IntenseEmphasis"/>
        </w:rPr>
        <w:t>h</w:t>
      </w:r>
      <w:r w:rsidR="00D26B1D" w:rsidRPr="002744E4">
        <w:rPr>
          <w:rStyle w:val="IntenseEmphasis"/>
        </w:rPr>
        <w:t xml:space="preserve">e </w:t>
      </w:r>
      <w:r w:rsidR="00906D7A" w:rsidRPr="002744E4">
        <w:rPr>
          <w:rStyle w:val="IntenseEmphasis"/>
        </w:rPr>
        <w:t xml:space="preserve">native </w:t>
      </w:r>
      <w:r w:rsidR="001F5D39" w:rsidRPr="002744E4">
        <w:rPr>
          <w:rStyle w:val="IntenseEmphasis"/>
        </w:rPr>
        <w:t>RoE</w:t>
      </w:r>
      <w:r w:rsidR="00D26B1D" w:rsidRPr="002744E4">
        <w:rPr>
          <w:rStyle w:val="IntenseEmphasis"/>
        </w:rPr>
        <w:t xml:space="preserve"> </w:t>
      </w:r>
      <w:r w:rsidR="00906D7A" w:rsidRPr="002744E4">
        <w:rPr>
          <w:rStyle w:val="IntenseEmphasis"/>
        </w:rPr>
        <w:t>encapsulation transport format. The following sub</w:t>
      </w:r>
      <w:r w:rsidR="004271A9" w:rsidRPr="002744E4">
        <w:rPr>
          <w:rStyle w:val="IntenseEmphasis"/>
        </w:rPr>
        <w:t>c</w:t>
      </w:r>
      <w:r w:rsidR="00906D7A" w:rsidRPr="002744E4">
        <w:rPr>
          <w:rStyle w:val="IntenseEmphasis"/>
        </w:rPr>
        <w:t xml:space="preserve">lauses will also describe the overall RoE </w:t>
      </w:r>
      <w:r w:rsidR="00D26B1D" w:rsidRPr="002744E4">
        <w:rPr>
          <w:rStyle w:val="IntenseEmphasis"/>
        </w:rPr>
        <w:t xml:space="preserve">architecture, showing </w:t>
      </w:r>
      <w:r w:rsidR="001F5D39" w:rsidRPr="002744E4">
        <w:rPr>
          <w:rStyle w:val="IntenseEmphasis"/>
        </w:rPr>
        <w:t xml:space="preserve">encapsulation and decapsulation function locations, and the mapper function locations. This </w:t>
      </w:r>
      <w:r w:rsidR="004271A9" w:rsidRPr="002744E4">
        <w:rPr>
          <w:rStyle w:val="IntenseEmphasis"/>
        </w:rPr>
        <w:t>c</w:t>
      </w:r>
      <w:r w:rsidR="001F5D39" w:rsidRPr="002744E4">
        <w:rPr>
          <w:rStyle w:val="IntenseEmphasis"/>
        </w:rPr>
        <w:t xml:space="preserve">lause also lists the </w:t>
      </w:r>
      <w:r w:rsidR="00906D7A" w:rsidRPr="002744E4">
        <w:rPr>
          <w:rStyle w:val="IntenseEmphasis"/>
        </w:rPr>
        <w:t xml:space="preserve">underlying </w:t>
      </w:r>
      <w:r w:rsidR="001F5D39" w:rsidRPr="002744E4">
        <w:rPr>
          <w:rStyle w:val="IntenseEmphasis"/>
        </w:rPr>
        <w:t>assumptions a RoE enabled architecture has.</w:t>
      </w:r>
      <w:r>
        <w:rPr>
          <w:rStyle w:val="IntenseEmphasis"/>
        </w:rPr>
        <w:t>]</w:t>
      </w:r>
    </w:p>
    <w:p w:rsidR="001F5D39" w:rsidRPr="001F5D39" w:rsidRDefault="001F5D39" w:rsidP="00DB659F">
      <w:pPr>
        <w:pStyle w:val="Heading2"/>
      </w:pPr>
      <w:bookmarkStart w:id="36" w:name="_Toc434907514"/>
      <w:r>
        <w:t>Overview</w:t>
      </w:r>
      <w:bookmarkEnd w:id="36"/>
    </w:p>
    <w:p w:rsidR="001F5D39" w:rsidRDefault="00EA1DD9" w:rsidP="001F5D39">
      <w:pPr>
        <w:pStyle w:val="Heading3"/>
      </w:pPr>
      <w:bookmarkStart w:id="37" w:name="_Toc434907515"/>
      <w:r>
        <w:t xml:space="preserve">Undelying </w:t>
      </w:r>
      <w:r w:rsidR="00B51110">
        <w:t>n</w:t>
      </w:r>
      <w:r w:rsidR="001F5D39">
        <w:t xml:space="preserve">etwork </w:t>
      </w:r>
      <w:r w:rsidR="00B51110">
        <w:t>r</w:t>
      </w:r>
      <w:r>
        <w:t>equirements</w:t>
      </w:r>
      <w:bookmarkEnd w:id="37"/>
    </w:p>
    <w:p w:rsidR="001F5D39" w:rsidRDefault="001404E0" w:rsidP="001F5D39">
      <w:r>
        <w:rPr>
          <w:rStyle w:val="IntenseEmphasis"/>
        </w:rPr>
        <w:t>[///Editor’s</w:t>
      </w:r>
      <w:r w:rsidR="00433231" w:rsidRPr="00061D6F">
        <w:rPr>
          <w:rStyle w:val="IntenseEmphasis"/>
        </w:rPr>
        <w:t xml:space="preserve"> note: </w:t>
      </w:r>
      <w:r w:rsidR="001F5D39" w:rsidRPr="002744E4">
        <w:rPr>
          <w:rStyle w:val="IntenseEmphasis"/>
        </w:rPr>
        <w:t>Tbd</w:t>
      </w:r>
      <w:r w:rsidR="00433231">
        <w:rPr>
          <w:rStyle w:val="IntenseEmphasis"/>
        </w:rPr>
        <w:t>]</w:t>
      </w:r>
      <w:r w:rsidR="001F5D39">
        <w:t>.</w:t>
      </w:r>
    </w:p>
    <w:p w:rsidR="004F7F9D" w:rsidRDefault="004F7F9D"/>
    <w:p w:rsidR="004F7F9D" w:rsidRDefault="00217E87" w:rsidP="002744E4">
      <w:pPr>
        <w:pStyle w:val="ListParagraph"/>
        <w:numPr>
          <w:ilvl w:val="0"/>
          <w:numId w:val="45"/>
        </w:numPr>
      </w:pPr>
      <w:r>
        <w:t>A mesh network comprised of bridges and point to point Ethernet links</w:t>
      </w:r>
    </w:p>
    <w:p w:rsidR="004F7F9D" w:rsidRDefault="00217E87" w:rsidP="002744E4">
      <w:pPr>
        <w:pStyle w:val="ListParagraph"/>
        <w:numPr>
          <w:ilvl w:val="0"/>
          <w:numId w:val="45"/>
        </w:numPr>
      </w:pPr>
      <w:r>
        <w:t>The number of actual links and nodes are not in scope as long as the delay and the PDV are within the required timing</w:t>
      </w:r>
      <w:r w:rsidRPr="002744E4">
        <w:rPr>
          <w:rStyle w:val="IntenseEmphasis"/>
        </w:rPr>
        <w:t>.</w:t>
      </w:r>
      <w:r w:rsidR="00C908BA" w:rsidRPr="002744E4">
        <w:rPr>
          <w:rStyle w:val="IntenseEmphasis"/>
        </w:rPr>
        <w:t>[</w:t>
      </w:r>
      <w:r w:rsidR="001404E0">
        <w:rPr>
          <w:rStyle w:val="IntenseEmphasis"/>
        </w:rPr>
        <w:t>///</w:t>
      </w:r>
      <w:r w:rsidR="00C908BA" w:rsidRPr="002744E4">
        <w:rPr>
          <w:rStyle w:val="IntenseEmphasis"/>
        </w:rPr>
        <w:t>Comment ‘what is the required timing’]</w:t>
      </w:r>
    </w:p>
    <w:p w:rsidR="004F7F9D" w:rsidRDefault="00217E87" w:rsidP="002744E4">
      <w:pPr>
        <w:pStyle w:val="ListParagraph"/>
        <w:numPr>
          <w:ilvl w:val="0"/>
          <w:numId w:val="45"/>
        </w:numPr>
      </w:pPr>
      <w:r>
        <w:t>The network will need management for delay and packet delay variation</w:t>
      </w:r>
    </w:p>
    <w:p w:rsidR="004F7F9D" w:rsidRDefault="00217E87" w:rsidP="002744E4">
      <w:pPr>
        <w:pStyle w:val="ListParagraph"/>
        <w:numPr>
          <w:ilvl w:val="0"/>
          <w:numId w:val="45"/>
        </w:numPr>
      </w:pPr>
      <w:r>
        <w:t>Highly managed network</w:t>
      </w:r>
      <w:r w:rsidR="00C908BA">
        <w:t xml:space="preserve"> </w:t>
      </w:r>
      <w:r w:rsidR="00C908BA" w:rsidRPr="002744E4">
        <w:rPr>
          <w:rStyle w:val="IntenseEmphasis"/>
        </w:rPr>
        <w:t>[</w:t>
      </w:r>
      <w:r w:rsidR="001404E0">
        <w:rPr>
          <w:rStyle w:val="IntenseEmphasis"/>
        </w:rPr>
        <w:t>///</w:t>
      </w:r>
      <w:r w:rsidR="00C908BA" w:rsidRPr="002744E4">
        <w:rPr>
          <w:rStyle w:val="IntenseEmphasis"/>
        </w:rPr>
        <w:t>Comment: Define ‘highly’]</w:t>
      </w:r>
    </w:p>
    <w:p w:rsidR="004F7F9D" w:rsidRDefault="00217E87" w:rsidP="002744E4">
      <w:pPr>
        <w:pStyle w:val="ListParagraph"/>
        <w:numPr>
          <w:ilvl w:val="0"/>
          <w:numId w:val="45"/>
        </w:numPr>
      </w:pPr>
      <w:r>
        <w:t xml:space="preserve">Support for </w:t>
      </w:r>
      <w:r w:rsidR="00BF0959">
        <w:t xml:space="preserve">ToD </w:t>
      </w:r>
      <w:r>
        <w:t>distribution if there is no other means for end points for clock sync</w:t>
      </w:r>
    </w:p>
    <w:p w:rsidR="004F7F9D" w:rsidRDefault="00217E87" w:rsidP="002744E4">
      <w:pPr>
        <w:pStyle w:val="ListParagraph"/>
        <w:numPr>
          <w:ilvl w:val="0"/>
          <w:numId w:val="45"/>
        </w:numPr>
      </w:pPr>
      <w:r>
        <w:t>No</w:t>
      </w:r>
      <w:r w:rsidR="00EA1DD9">
        <w:t xml:space="preserve"> retransmission </w:t>
      </w:r>
      <w:r>
        <w:t xml:space="preserve"> (</w:t>
      </w:r>
      <w:r w:rsidR="00375D0B">
        <w:t xml:space="preserve">minimum </w:t>
      </w:r>
      <w:r>
        <w:t>affective 10</w:t>
      </w:r>
      <w:r w:rsidR="001C05B4" w:rsidRPr="0043065C">
        <w:rPr>
          <w:vertAlign w:val="superscript"/>
        </w:rPr>
        <w:t>12</w:t>
      </w:r>
      <w:r>
        <w:t xml:space="preserve"> BER) </w:t>
      </w:r>
      <w:r w:rsidR="00286E29">
        <w:t>for RoE traffic.</w:t>
      </w:r>
    </w:p>
    <w:p w:rsidR="004F7F9D" w:rsidRDefault="00093153" w:rsidP="002744E4">
      <w:pPr>
        <w:pStyle w:val="ListParagraph"/>
        <w:numPr>
          <w:ilvl w:val="0"/>
          <w:numId w:val="45"/>
        </w:numPr>
      </w:pPr>
      <w:r>
        <w:t xml:space="preserve">Network is </w:t>
      </w:r>
      <w:r w:rsidR="00375D0B">
        <w:t xml:space="preserve">required </w:t>
      </w:r>
      <w:r>
        <w:t>to have sufficient bandwidth to carry RoE traffic.</w:t>
      </w:r>
    </w:p>
    <w:p w:rsidR="004F7F9D" w:rsidRDefault="0063596C" w:rsidP="002744E4">
      <w:pPr>
        <w:pStyle w:val="ListParagraph"/>
        <w:numPr>
          <w:ilvl w:val="0"/>
          <w:numId w:val="45"/>
        </w:numPr>
      </w:pPr>
      <w:r>
        <w:t xml:space="preserve">The maximum one way delay has to be less than half of </w:t>
      </w:r>
      <w:r w:rsidR="004F0230">
        <w:t>t</w:t>
      </w:r>
      <w:r>
        <w:t xml:space="preserve">he available roundtrip </w:t>
      </w:r>
      <w:r w:rsidR="00375D0B">
        <w:t>delay</w:t>
      </w:r>
      <w:r>
        <w:t>.</w:t>
      </w:r>
    </w:p>
    <w:p w:rsidR="004F7F9D" w:rsidRDefault="00E56EF2" w:rsidP="002744E4">
      <w:pPr>
        <w:pStyle w:val="ListParagraph"/>
        <w:numPr>
          <w:ilvl w:val="0"/>
          <w:numId w:val="45"/>
        </w:numPr>
      </w:pPr>
      <w:r>
        <w:t>Ethernet</w:t>
      </w:r>
      <w:r w:rsidR="00F31037">
        <w:t xml:space="preserve"> network that preserves the </w:t>
      </w:r>
      <w:r>
        <w:t>frame source and destination addresses.</w:t>
      </w:r>
    </w:p>
    <w:p w:rsidR="00EB7347" w:rsidRDefault="00EB7347" w:rsidP="00EB7347">
      <w:pPr>
        <w:pStyle w:val="Heading3"/>
      </w:pPr>
      <w:bookmarkStart w:id="38" w:name="_Toc434907516"/>
      <w:r>
        <w:t>RoE endpoints</w:t>
      </w:r>
      <w:bookmarkEnd w:id="38"/>
    </w:p>
    <w:p w:rsidR="00EB7347" w:rsidRDefault="00EB7347" w:rsidP="00EB7347">
      <w:r>
        <w:t xml:space="preserve">This document uses terms </w:t>
      </w:r>
      <w:r w:rsidRPr="00706EFB">
        <w:rPr>
          <w:b/>
        </w:rPr>
        <w:t>endpoint</w:t>
      </w:r>
      <w:r>
        <w:t xml:space="preserve"> and </w:t>
      </w:r>
      <w:r w:rsidRPr="00706EFB">
        <w:rPr>
          <w:b/>
        </w:rPr>
        <w:t>RoE endpoint</w:t>
      </w:r>
      <w:r>
        <w:t xml:space="preserve"> meaning a RoE capable networking node that is either the originator or the final receiver of a RoE communication. There may be zero or more intermediate networking nodes between RoE endpoints.</w:t>
      </w:r>
    </w:p>
    <w:p w:rsidR="00375D0B" w:rsidRDefault="00375D0B" w:rsidP="00EB7347">
      <w:r>
        <w:t>Only RoE end-points are required to be RoE aware.</w:t>
      </w:r>
    </w:p>
    <w:p w:rsidR="00EB7347" w:rsidRDefault="00EB7347" w:rsidP="00EB7347">
      <w:r>
        <w:t xml:space="preserve">This document also further details the roles of the RoE endpoints in places where it is important to know whether the endpoint has a role of a </w:t>
      </w:r>
      <w:r w:rsidRPr="00747586">
        <w:rPr>
          <w:b/>
        </w:rPr>
        <w:t>RoE master</w:t>
      </w:r>
      <w:r>
        <w:t xml:space="preserve"> or a role of a </w:t>
      </w:r>
      <w:r w:rsidRPr="00747586">
        <w:rPr>
          <w:b/>
        </w:rPr>
        <w:t>RoE slave</w:t>
      </w:r>
      <w:r>
        <w:t xml:space="preserve"> during the communication</w:t>
      </w:r>
    </w:p>
    <w:p w:rsidR="00CD1F81" w:rsidRPr="0043065C" w:rsidRDefault="001404E0" w:rsidP="00EB7347">
      <w:pPr>
        <w:rPr>
          <w:highlight w:val="yellow"/>
        </w:rPr>
      </w:pPr>
      <w:r>
        <w:rPr>
          <w:rStyle w:val="IntenseEmphasis"/>
        </w:rPr>
        <w:t>[///Editor’s</w:t>
      </w:r>
      <w:r w:rsidR="00433231" w:rsidRPr="00061D6F">
        <w:rPr>
          <w:rStyle w:val="IntenseEmphasis"/>
        </w:rPr>
        <w:t xml:space="preserve"> note</w:t>
      </w:r>
      <w:r w:rsidR="00433231" w:rsidRPr="00A066E6">
        <w:rPr>
          <w:rStyle w:val="IntenseEmphasis"/>
        </w:rPr>
        <w:t xml:space="preserve">: </w:t>
      </w:r>
      <w:r w:rsidR="00CD1F81" w:rsidRPr="002744E4">
        <w:rPr>
          <w:rStyle w:val="IntenseEmphasis"/>
        </w:rPr>
        <w:t>TBD: port mode</w:t>
      </w:r>
      <w:r w:rsidR="00C148AC" w:rsidRPr="002744E4">
        <w:rPr>
          <w:rStyle w:val="IntenseEmphasis"/>
        </w:rPr>
        <w:t>?</w:t>
      </w:r>
      <w:r w:rsidR="00C148AC" w:rsidRPr="002744E4">
        <w:t xml:space="preserve"> </w:t>
      </w:r>
      <w:r w:rsidR="00433231">
        <w:t>]</w:t>
      </w:r>
    </w:p>
    <w:p w:rsidR="00C148AC" w:rsidRPr="0043065C" w:rsidRDefault="001404E0" w:rsidP="00EB7347">
      <w:pPr>
        <w:rPr>
          <w:highlight w:val="yellow"/>
        </w:rPr>
      </w:pPr>
      <w:r>
        <w:rPr>
          <w:rStyle w:val="IntenseEmphasis"/>
        </w:rPr>
        <w:t>[///Editor’s</w:t>
      </w:r>
      <w:r w:rsidR="00433231" w:rsidRPr="00061D6F">
        <w:rPr>
          <w:rStyle w:val="IntenseEmphasis"/>
        </w:rPr>
        <w:t xml:space="preserve"> note:</w:t>
      </w:r>
      <w:r w:rsidR="00433231" w:rsidRPr="00A066E6">
        <w:rPr>
          <w:rStyle w:val="IntenseEmphasis"/>
        </w:rPr>
        <w:t xml:space="preserve"> </w:t>
      </w:r>
      <w:r w:rsidR="00C148AC" w:rsidRPr="002744E4">
        <w:rPr>
          <w:rStyle w:val="IntenseEmphasis"/>
        </w:rPr>
        <w:t>Can Ethernet port handle multiple mappers at the same time or just one? Proposal – one type.</w:t>
      </w:r>
      <w:r w:rsidR="00433231" w:rsidRPr="002744E4">
        <w:rPr>
          <w:rStyle w:val="IntenseEmphasis"/>
        </w:rPr>
        <w:t>]</w:t>
      </w:r>
    </w:p>
    <w:p w:rsidR="001F5D39" w:rsidRDefault="001F5D39" w:rsidP="001F5D39">
      <w:pPr>
        <w:pStyle w:val="Heading3"/>
      </w:pPr>
      <w:bookmarkStart w:id="39" w:name="_Toc434907517"/>
      <w:r>
        <w:t>Encapsulation and decapsulation functions</w:t>
      </w:r>
      <w:bookmarkEnd w:id="39"/>
    </w:p>
    <w:p w:rsidR="0008472C" w:rsidRPr="002744E4" w:rsidRDefault="001404E0" w:rsidP="0008472C">
      <w:r>
        <w:rPr>
          <w:rStyle w:val="IntenseEmphasis"/>
        </w:rPr>
        <w:t>[///Editor’s</w:t>
      </w:r>
      <w:r w:rsidR="00433231" w:rsidRPr="00A066E6">
        <w:rPr>
          <w:rStyle w:val="IntenseEmphasis"/>
        </w:rPr>
        <w:t xml:space="preserve"> note: </w:t>
      </w:r>
      <w:r w:rsidR="0008472C" w:rsidRPr="002744E4">
        <w:rPr>
          <w:rStyle w:val="IntenseEmphasis"/>
        </w:rPr>
        <w:t>Tbd</w:t>
      </w:r>
      <w:r w:rsidR="00433231" w:rsidRPr="002744E4">
        <w:rPr>
          <w:rStyle w:val="IntenseEmphasis"/>
        </w:rPr>
        <w:t>]</w:t>
      </w:r>
    </w:p>
    <w:p w:rsidR="00B45890" w:rsidRDefault="00FF0E3A" w:rsidP="00B45890">
      <w:pPr>
        <w:keepNext/>
      </w:pPr>
      <w:r>
        <w:rPr>
          <w:noProof/>
          <w:lang w:eastAsia="en-US"/>
        </w:rPr>
        <w:object w:dxaOrig="8027" w:dyaOrig="5304" w14:anchorId="2D4C6AFF">
          <v:shape id="_x0000_i1026" type="#_x0000_t75" style="width:403.5pt;height:266.25pt" o:ole="">
            <v:imagedata r:id="rId20" o:title=""/>
          </v:shape>
          <o:OLEObject Type="Embed" ProgID="Visio.Drawing.11" ShapeID="_x0000_i1026" DrawAspect="Content" ObjectID="_1510586964" r:id="rId21"/>
        </w:object>
      </w:r>
    </w:p>
    <w:p w:rsidR="00EC508E" w:rsidRPr="0008472C" w:rsidRDefault="00B45890" w:rsidP="00B45890">
      <w:pPr>
        <w:pStyle w:val="Caption"/>
        <w:jc w:val="both"/>
      </w:pPr>
      <w:r>
        <w:t xml:space="preserve">Figure </w:t>
      </w:r>
      <w:r w:rsidR="00D42C30">
        <w:fldChar w:fldCharType="begin"/>
      </w:r>
      <w:r w:rsidR="00D42C30">
        <w:instrText xml:space="preserve"> SEQ Figure \* ARABIC </w:instrText>
      </w:r>
      <w:r w:rsidR="00D42C30">
        <w:fldChar w:fldCharType="separate"/>
      </w:r>
      <w:r w:rsidR="00315732">
        <w:rPr>
          <w:noProof/>
        </w:rPr>
        <w:t>1</w:t>
      </w:r>
      <w:r w:rsidR="00D42C30">
        <w:rPr>
          <w:noProof/>
        </w:rPr>
        <w:fldChar w:fldCharType="end"/>
      </w:r>
      <w:r>
        <w:rPr>
          <w:noProof/>
        </w:rPr>
        <w:t xml:space="preserve"> - RoE endpoints and supported </w:t>
      </w:r>
      <w:r w:rsidR="00293563">
        <w:rPr>
          <w:noProof/>
        </w:rPr>
        <w:t>functions</w:t>
      </w:r>
    </w:p>
    <w:p w:rsidR="00FF0E3A" w:rsidRDefault="001F5D39" w:rsidP="001F5D39">
      <w:pPr>
        <w:pStyle w:val="Heading3"/>
      </w:pPr>
      <w:bookmarkStart w:id="40" w:name="_Toc434907518"/>
      <w:r>
        <w:t>Mapper function</w:t>
      </w:r>
      <w:bookmarkEnd w:id="40"/>
    </w:p>
    <w:p w:rsidR="004726B2" w:rsidRDefault="00FF41C0" w:rsidP="002744E4">
      <w:r>
        <w:t>A mapper is a function/process that is capable of converting other transport framing formats to a native RoE framing format and vise versa.  This specification describes two flavors of mappers. The first concerns how to separate control data and sample data parts, and packetize the sample data. The second concerns how to process and packetize the control data. The latter is called as “control process” in this specification.</w:t>
      </w:r>
      <w:bookmarkStart w:id="41" w:name="_Toc431570543"/>
    </w:p>
    <w:p w:rsidR="004726B2" w:rsidRDefault="004726B2" w:rsidP="002744E4">
      <w:pPr>
        <w:pStyle w:val="Heading3"/>
      </w:pPr>
      <w:r>
        <w:t>Control data</w:t>
      </w:r>
      <w:bookmarkEnd w:id="41"/>
      <w:r>
        <w:t xml:space="preserve"> and the control process</w:t>
      </w:r>
    </w:p>
    <w:p w:rsidR="004726B2" w:rsidRPr="000D4CFE" w:rsidRDefault="004726B2" w:rsidP="004726B2">
      <w:r>
        <w:t>If segments also contain control data, those are handled by a “control process” whose responsibility is to collect  a reasonable amount of control data (based on the segment and container rules) before constructing a separate RoE control packet or other Ethernet packet (e.g. in a case of CPRI Fast C&amp;M channel). The control process is responsible for meeting possible timing constraints on delivering control data within the required time frame. The behavior of the “control process” shall be defined by each mapper that makes use of the control data.</w:t>
      </w:r>
    </w:p>
    <w:p w:rsidR="00611E94" w:rsidRDefault="00611E94" w:rsidP="001F5D39">
      <w:pPr>
        <w:pStyle w:val="Heading2"/>
      </w:pPr>
      <w:bookmarkStart w:id="42" w:name="_Toc434907519"/>
      <w:r>
        <w:t>RoE Ethernet Type</w:t>
      </w:r>
      <w:bookmarkEnd w:id="42"/>
    </w:p>
    <w:p w:rsidR="00611E94" w:rsidRDefault="002423CD" w:rsidP="00611E94">
      <w:r>
        <w:t xml:space="preserve">All RoE packets shall use the EtherType value shown in </w:t>
      </w:r>
      <w:r>
        <w:fldChar w:fldCharType="begin"/>
      </w:r>
      <w:r>
        <w:instrText xml:space="preserve"> REF _Ref429583260 \h </w:instrText>
      </w:r>
      <w:r>
        <w:fldChar w:fldCharType="separate"/>
      </w:r>
      <w:r w:rsidR="00315732">
        <w:t xml:space="preserve">Table </w:t>
      </w:r>
      <w:r w:rsidR="00315732">
        <w:rPr>
          <w:noProof/>
        </w:rPr>
        <w:t>1</w:t>
      </w:r>
      <w:r>
        <w:fldChar w:fldCharType="end"/>
      </w:r>
      <w:r>
        <w:t>.</w:t>
      </w:r>
    </w:p>
    <w:p w:rsidR="002423CD" w:rsidRDefault="002423CD" w:rsidP="0072184F">
      <w:pPr>
        <w:pStyle w:val="Caption"/>
        <w:keepNext/>
        <w:ind w:left="0"/>
      </w:pPr>
      <w:bookmarkStart w:id="43" w:name="_Ref429583260"/>
      <w:r>
        <w:t xml:space="preserve">Table </w:t>
      </w:r>
      <w:r w:rsidR="00D42C30">
        <w:fldChar w:fldCharType="begin"/>
      </w:r>
      <w:r w:rsidR="00D42C30">
        <w:instrText xml:space="preserve"> SEQ Table \* ARABIC </w:instrText>
      </w:r>
      <w:r w:rsidR="00D42C30">
        <w:fldChar w:fldCharType="separate"/>
      </w:r>
      <w:r w:rsidR="00315732">
        <w:rPr>
          <w:noProof/>
        </w:rPr>
        <w:t>1</w:t>
      </w:r>
      <w:r w:rsidR="00D42C30">
        <w:rPr>
          <w:noProof/>
        </w:rPr>
        <w:fldChar w:fldCharType="end"/>
      </w:r>
      <w:bookmarkEnd w:id="43"/>
      <w:r>
        <w:rPr>
          <w:noProof/>
        </w:rPr>
        <w:t xml:space="preserve"> - RoE EtherType</w:t>
      </w:r>
    </w:p>
    <w:tbl>
      <w:tblPr>
        <w:tblStyle w:val="TableGrid"/>
        <w:tblW w:w="0" w:type="auto"/>
        <w:tblInd w:w="2808" w:type="dxa"/>
        <w:tblLook w:val="04A0" w:firstRow="1" w:lastRow="0" w:firstColumn="1" w:lastColumn="0" w:noHBand="0" w:noVBand="1"/>
      </w:tblPr>
      <w:tblGrid>
        <w:gridCol w:w="1278"/>
        <w:gridCol w:w="1278"/>
      </w:tblGrid>
      <w:tr w:rsidR="004E65AD" w:rsidTr="0072184F">
        <w:tc>
          <w:tcPr>
            <w:tcW w:w="1278" w:type="dxa"/>
            <w:shd w:val="clear" w:color="auto" w:fill="DBE5F1" w:themeFill="accent1" w:themeFillTint="33"/>
          </w:tcPr>
          <w:p w:rsidR="004E65AD" w:rsidRPr="002744E4" w:rsidRDefault="004E65AD" w:rsidP="0072184F">
            <w:pPr>
              <w:spacing w:before="0"/>
              <w:jc w:val="center"/>
              <w:rPr>
                <w:b/>
              </w:rPr>
            </w:pPr>
            <w:r w:rsidRPr="002744E4">
              <w:rPr>
                <w:b/>
              </w:rPr>
              <w:t>Purpose</w:t>
            </w:r>
          </w:p>
        </w:tc>
        <w:tc>
          <w:tcPr>
            <w:tcW w:w="1278" w:type="dxa"/>
            <w:shd w:val="clear" w:color="auto" w:fill="DBE5F1" w:themeFill="accent1" w:themeFillTint="33"/>
          </w:tcPr>
          <w:p w:rsidR="004E65AD" w:rsidRPr="002744E4" w:rsidRDefault="004E65AD" w:rsidP="0072184F">
            <w:pPr>
              <w:spacing w:before="0"/>
              <w:jc w:val="center"/>
              <w:rPr>
                <w:b/>
              </w:rPr>
            </w:pPr>
            <w:r w:rsidRPr="002744E4">
              <w:rPr>
                <w:b/>
              </w:rPr>
              <w:t>EtherType</w:t>
            </w:r>
          </w:p>
        </w:tc>
      </w:tr>
      <w:tr w:rsidR="004E65AD" w:rsidTr="0072184F">
        <w:tc>
          <w:tcPr>
            <w:tcW w:w="1278" w:type="dxa"/>
          </w:tcPr>
          <w:p w:rsidR="004E65AD" w:rsidRPr="002744E4" w:rsidRDefault="004E65AD" w:rsidP="0072184F">
            <w:pPr>
              <w:spacing w:before="0"/>
            </w:pPr>
            <w:r w:rsidRPr="002744E4">
              <w:t>RoE packet</w:t>
            </w:r>
          </w:p>
        </w:tc>
        <w:tc>
          <w:tcPr>
            <w:tcW w:w="1278" w:type="dxa"/>
          </w:tcPr>
          <w:p w:rsidR="004E65AD" w:rsidRPr="002744E4" w:rsidRDefault="00EC5CFB" w:rsidP="00EC5CFB">
            <w:pPr>
              <w:spacing w:before="0"/>
              <w:jc w:val="center"/>
              <w:rPr>
                <w:b/>
              </w:rPr>
            </w:pPr>
            <w:r w:rsidRPr="002744E4">
              <w:t>XX-XX</w:t>
            </w:r>
            <w:r w:rsidR="004E65AD" w:rsidRPr="002744E4">
              <w:rPr>
                <w:vertAlign w:val="subscript"/>
              </w:rPr>
              <w:t>16</w:t>
            </w:r>
            <w:r w:rsidR="0072184F" w:rsidRPr="002744E4">
              <w:rPr>
                <w:vertAlign w:val="subscript"/>
              </w:rPr>
              <w:t xml:space="preserve"> (*)</w:t>
            </w:r>
          </w:p>
        </w:tc>
      </w:tr>
    </w:tbl>
    <w:p w:rsidR="0072184F" w:rsidRDefault="001404E0" w:rsidP="002744E4">
      <w:pPr>
        <w:numPr>
          <w:ilvl w:val="0"/>
          <w:numId w:val="0"/>
        </w:numPr>
      </w:pPr>
      <w:bookmarkStart w:id="44" w:name="_Ref429477111"/>
      <w:bookmarkStart w:id="45" w:name="_Ref429477128"/>
      <w:bookmarkStart w:id="46" w:name="_Ref429477133"/>
      <w:r>
        <w:rPr>
          <w:rStyle w:val="IntenseEmphasis"/>
        </w:rPr>
        <w:t>[///Editor’s</w:t>
      </w:r>
      <w:r w:rsidR="00A45E9D" w:rsidRPr="00061D6F">
        <w:rPr>
          <w:rStyle w:val="IntenseEmphasis"/>
        </w:rPr>
        <w:t xml:space="preserve"> note:</w:t>
      </w:r>
      <w:r w:rsidR="00A45E9D">
        <w:rPr>
          <w:rStyle w:val="IntenseEmphasis"/>
        </w:rPr>
        <w:t xml:space="preserve"> </w:t>
      </w:r>
      <w:r w:rsidR="0072184F" w:rsidRPr="002744E4">
        <w:rPr>
          <w:rStyle w:val="IntenseEmphasis"/>
        </w:rPr>
        <w:t>(*) The value will be assigned at Sponsor Ballot time.</w:t>
      </w:r>
      <w:r w:rsidR="00A45E9D" w:rsidRPr="002744E4">
        <w:rPr>
          <w:rStyle w:val="IntenseEmphasis"/>
        </w:rPr>
        <w:t>]</w:t>
      </w:r>
    </w:p>
    <w:p w:rsidR="006E2C4A" w:rsidRDefault="006E2C4A" w:rsidP="006E2C4A">
      <w:pPr>
        <w:pStyle w:val="Heading2"/>
        <w:rPr>
          <w:noProof/>
        </w:rPr>
      </w:pPr>
      <w:bookmarkStart w:id="47" w:name="_Toc434907520"/>
      <w:r>
        <w:rPr>
          <w:noProof/>
        </w:rPr>
        <w:t>Bit and octet ordering, and numerical presentation</w:t>
      </w:r>
      <w:bookmarkEnd w:id="47"/>
    </w:p>
    <w:p w:rsidR="006E2C4A" w:rsidRDefault="006E2C4A" w:rsidP="006E2C4A">
      <w:r>
        <w:t xml:space="preserve">This document assumes network byte ordering (i.e. big endian). </w:t>
      </w:r>
      <w:r>
        <w:fldChar w:fldCharType="begin"/>
      </w:r>
      <w:r>
        <w:instrText xml:space="preserve"> REF _Ref429666074 \h </w:instrText>
      </w:r>
      <w:r>
        <w:fldChar w:fldCharType="end"/>
      </w:r>
      <w:r>
        <w:t xml:space="preserve"> </w:t>
      </w:r>
      <w:r>
        <w:fldChar w:fldCharType="begin"/>
      </w:r>
      <w:r>
        <w:instrText xml:space="preserve"> REF _Ref434250157 \h </w:instrText>
      </w:r>
      <w:r>
        <w:fldChar w:fldCharType="separate"/>
      </w:r>
      <w:r>
        <w:t xml:space="preserve">Figure </w:t>
      </w:r>
      <w:r>
        <w:rPr>
          <w:noProof/>
        </w:rPr>
        <w:t>3</w:t>
      </w:r>
      <w:r>
        <w:fldChar w:fldCharType="end"/>
      </w:r>
      <w:r>
        <w:t xml:space="preserve"> illustrates the bit ordering and numbering within an octet. Similarly </w:t>
      </w:r>
      <w:r>
        <w:fldChar w:fldCharType="begin"/>
      </w:r>
      <w:r>
        <w:instrText xml:space="preserve"> REF _Ref429134352 \h </w:instrText>
      </w:r>
      <w:r>
        <w:fldChar w:fldCharType="separate"/>
      </w:r>
      <w:r>
        <w:t xml:space="preserve">Figure </w:t>
      </w:r>
      <w:r>
        <w:rPr>
          <w:noProof/>
        </w:rPr>
        <w:t>2</w:t>
      </w:r>
      <w:r>
        <w:fldChar w:fldCharType="end"/>
      </w:r>
      <w:r>
        <w:fldChar w:fldCharType="begin"/>
      </w:r>
      <w:r>
        <w:instrText xml:space="preserve"> REF _Ref429666135 \h </w:instrText>
      </w:r>
      <w:r>
        <w:fldChar w:fldCharType="end"/>
      </w:r>
      <w:r>
        <w:t xml:space="preserve"> illustrates the bit and octet ordering, and corresponding numbering within a 32 bit word.</w:t>
      </w:r>
    </w:p>
    <w:p w:rsidR="006E2C4A" w:rsidRDefault="006E2C4A" w:rsidP="006E2C4A">
      <w:pPr>
        <w:keepNext/>
      </w:pPr>
      <w:r w:rsidRPr="0030767B">
        <w:t xml:space="preserve"> </w:t>
      </w:r>
      <w:r>
        <w:object w:dxaOrig="4761" w:dyaOrig="1079">
          <v:shape id="_x0000_i1027" type="#_x0000_t75" style="width:172.5pt;height:36pt" o:ole="">
            <v:imagedata r:id="rId22" o:title=""/>
          </v:shape>
          <o:OLEObject Type="Embed" ProgID="Visio.Drawing.11" ShapeID="_x0000_i1027" DrawAspect="Content" ObjectID="_1510586965" r:id="rId23"/>
        </w:object>
      </w:r>
    </w:p>
    <w:p w:rsidR="006E2C4A" w:rsidRDefault="006E2C4A" w:rsidP="006E2C4A">
      <w:pPr>
        <w:pStyle w:val="Caption"/>
        <w:jc w:val="both"/>
      </w:pPr>
      <w:r>
        <w:t xml:space="preserve">Figure </w:t>
      </w:r>
      <w:fldSimple w:instr=" SEQ Figure \* ARABIC ">
        <w:r>
          <w:rPr>
            <w:noProof/>
          </w:rPr>
          <w:t>3</w:t>
        </w:r>
      </w:fldSimple>
      <w:r>
        <w:rPr>
          <w:noProof/>
        </w:rPr>
        <w:t xml:space="preserve"> - bit ordering and numbering within an octet</w:t>
      </w:r>
    </w:p>
    <w:p w:rsidR="006E2C4A" w:rsidRDefault="006E2C4A" w:rsidP="006E2C4A">
      <w:pPr>
        <w:keepNext/>
      </w:pPr>
      <w:r w:rsidRPr="0030767B">
        <w:t xml:space="preserve"> </w:t>
      </w:r>
      <w:r>
        <w:object w:dxaOrig="18253" w:dyaOrig="1082">
          <v:shape id="_x0000_i1028" type="#_x0000_t75" style="width:6in;height:28.5pt" o:ole="">
            <v:imagedata r:id="rId24" o:title=""/>
          </v:shape>
          <o:OLEObject Type="Embed" ProgID="Visio.Drawing.11" ShapeID="_x0000_i1028" DrawAspect="Content" ObjectID="_1510586966" r:id="rId25"/>
        </w:object>
      </w:r>
    </w:p>
    <w:p w:rsidR="006E2C4A" w:rsidRDefault="006E2C4A" w:rsidP="006E2C4A">
      <w:pPr>
        <w:pStyle w:val="Caption"/>
        <w:jc w:val="both"/>
      </w:pPr>
      <w:r>
        <w:t xml:space="preserve">Figure </w:t>
      </w:r>
      <w:fldSimple w:instr=" SEQ Figure \* ARABIC ">
        <w:r>
          <w:rPr>
            <w:noProof/>
          </w:rPr>
          <w:t>4</w:t>
        </w:r>
      </w:fldSimple>
      <w:r>
        <w:t xml:space="preserve"> - bit and octet ordering and numbering within a 32 bit word</w:t>
      </w:r>
    </w:p>
    <w:p w:rsidR="006E2C4A" w:rsidRDefault="006E2C4A" w:rsidP="006E2C4A">
      <w:pPr>
        <w:pStyle w:val="IEEEStdsParagraph"/>
        <w:spacing w:after="0"/>
      </w:pPr>
      <w:r>
        <w:t>The following numerical notations are used in this document:</w:t>
      </w:r>
    </w:p>
    <w:p w:rsidR="006E2C4A" w:rsidRDefault="006E2C4A" w:rsidP="006E2C4A">
      <w:pPr>
        <w:pStyle w:val="IEEEStdsParagraph"/>
        <w:numPr>
          <w:ilvl w:val="0"/>
          <w:numId w:val="35"/>
        </w:numPr>
        <w:spacing w:after="0"/>
      </w:pPr>
      <w:r>
        <w:t>Integer value has no specific notation, for example: 69</w:t>
      </w:r>
    </w:p>
    <w:p w:rsidR="006E2C4A" w:rsidRDefault="006E2C4A" w:rsidP="006E2C4A">
      <w:pPr>
        <w:pStyle w:val="IEEEStdsParagraph"/>
        <w:numPr>
          <w:ilvl w:val="0"/>
          <w:numId w:val="35"/>
        </w:numPr>
        <w:spacing w:after="0"/>
      </w:pPr>
      <w:r>
        <w:t>Hexadecimal value has a prepended “0x”, for example: 0xdeadbeef</w:t>
      </w:r>
    </w:p>
    <w:p w:rsidR="006E2C4A" w:rsidRPr="00D92D44" w:rsidRDefault="006E2C4A" w:rsidP="006E2C4A">
      <w:pPr>
        <w:pStyle w:val="IEEEStdsParagraph"/>
        <w:numPr>
          <w:ilvl w:val="0"/>
          <w:numId w:val="35"/>
        </w:numPr>
        <w:spacing w:after="0"/>
      </w:pPr>
      <w:r>
        <w:t>Binary value has a trailing “b”, for example: 11001010b</w:t>
      </w:r>
    </w:p>
    <w:p w:rsidR="007010A2" w:rsidRPr="00B51110" w:rsidRDefault="00611E94" w:rsidP="002744E4">
      <w:pPr>
        <w:pStyle w:val="Heading2"/>
      </w:pPr>
      <w:bookmarkStart w:id="48" w:name="_Toc434907521"/>
      <w:r w:rsidRPr="00B51110">
        <w:t xml:space="preserve">RoE </w:t>
      </w:r>
      <w:r w:rsidR="00B51110">
        <w:t>c</w:t>
      </w:r>
      <w:r w:rsidRPr="00B51110">
        <w:t xml:space="preserve">ommon </w:t>
      </w:r>
      <w:r w:rsidR="00B51110">
        <w:t>f</w:t>
      </w:r>
      <w:r w:rsidR="00A02AB9" w:rsidRPr="00B51110">
        <w:t>rame</w:t>
      </w:r>
      <w:r w:rsidR="007010A2" w:rsidRPr="00B51110">
        <w:t xml:space="preserve"> </w:t>
      </w:r>
      <w:r w:rsidR="00B51110">
        <w:t>f</w:t>
      </w:r>
      <w:r w:rsidR="007010A2" w:rsidRPr="00B51110">
        <w:t>ormat</w:t>
      </w:r>
      <w:bookmarkEnd w:id="44"/>
      <w:bookmarkEnd w:id="45"/>
      <w:bookmarkEnd w:id="46"/>
      <w:bookmarkEnd w:id="48"/>
      <w:r w:rsidR="007010A2" w:rsidRPr="00B51110">
        <w:t xml:space="preserve"> </w:t>
      </w:r>
    </w:p>
    <w:p w:rsidR="00611E94" w:rsidRDefault="00C36157" w:rsidP="00611E94">
      <w:r>
        <w:t xml:space="preserve">This subclause documents the first 6 or 10 octets of the </w:t>
      </w:r>
      <w:r w:rsidR="00686063">
        <w:t>frame</w:t>
      </w:r>
      <w:r w:rsidR="00897A86">
        <w:t xml:space="preserve"> (i.e. the RoE header)</w:t>
      </w:r>
      <w:r>
        <w:t xml:space="preserve"> that are common to all RoE flow data and control packets. </w:t>
      </w:r>
      <w:r w:rsidR="00D42C30">
        <w:fldChar w:fldCharType="begin"/>
      </w:r>
      <w:r w:rsidR="00D42C30">
        <w:instrText xml:space="preserve"> REF _Ref429134352 </w:instrText>
      </w:r>
      <w:r w:rsidR="00D42C30">
        <w:fldChar w:fldCharType="separate"/>
      </w:r>
      <w:r w:rsidR="00315732">
        <w:t xml:space="preserve">Figure </w:t>
      </w:r>
      <w:r w:rsidR="00315732">
        <w:rPr>
          <w:noProof/>
        </w:rPr>
        <w:t>2</w:t>
      </w:r>
      <w:r w:rsidR="00D42C30">
        <w:rPr>
          <w:noProof/>
        </w:rPr>
        <w:fldChar w:fldCharType="end"/>
      </w:r>
      <w:r>
        <w:t xml:space="preserve"> illustrates the </w:t>
      </w:r>
      <w:r w:rsidR="00686063">
        <w:t>frame format</w:t>
      </w:r>
      <w:r>
        <w:t xml:space="preserve"> and its fields. The offset zero (0) is the first octet of the RoE </w:t>
      </w:r>
      <w:r w:rsidR="00686063">
        <w:t>frame. The common</w:t>
      </w:r>
      <w:r>
        <w:t xml:space="preserve"> </w:t>
      </w:r>
      <w:r w:rsidR="00174140">
        <w:t xml:space="preserve">RoE </w:t>
      </w:r>
      <w:r w:rsidR="00686063">
        <w:t>frame</w:t>
      </w:r>
      <w:r>
        <w:t xml:space="preserve"> has the following</w:t>
      </w:r>
      <w:r w:rsidR="00174140">
        <w:t xml:space="preserve"> header</w:t>
      </w:r>
      <w:r>
        <w:t xml:space="preserve"> fields:</w:t>
      </w:r>
    </w:p>
    <w:p w:rsidR="008771AF" w:rsidRDefault="00C36157" w:rsidP="00B51110">
      <w:pPr>
        <w:pStyle w:val="ListParagraph"/>
        <w:numPr>
          <w:ilvl w:val="0"/>
          <w:numId w:val="43"/>
        </w:numPr>
      </w:pPr>
      <w:r w:rsidRPr="00B51110">
        <w:rPr>
          <w:b/>
        </w:rPr>
        <w:t>ver</w:t>
      </w:r>
      <w:r>
        <w:t xml:space="preserve"> (version) field: 2 bits</w:t>
      </w:r>
    </w:p>
    <w:p w:rsidR="008771AF" w:rsidRDefault="00C36157" w:rsidP="002744E4">
      <w:pPr>
        <w:pStyle w:val="ListParagraph"/>
        <w:numPr>
          <w:ilvl w:val="0"/>
          <w:numId w:val="43"/>
        </w:numPr>
      </w:pPr>
      <w:r w:rsidRPr="00B51110">
        <w:rPr>
          <w:b/>
        </w:rPr>
        <w:t>pkt_type</w:t>
      </w:r>
      <w:r>
        <w:t xml:space="preserve"> (packet type) field: 6 bits</w:t>
      </w:r>
    </w:p>
    <w:p w:rsidR="008771AF" w:rsidRPr="002744E4" w:rsidRDefault="00C36157" w:rsidP="002744E4">
      <w:pPr>
        <w:pStyle w:val="ListParagraph"/>
        <w:numPr>
          <w:ilvl w:val="0"/>
          <w:numId w:val="43"/>
        </w:numPr>
      </w:pPr>
      <w:r w:rsidRPr="00B51110">
        <w:rPr>
          <w:b/>
        </w:rPr>
        <w:t>flow_id</w:t>
      </w:r>
      <w:r>
        <w:t xml:space="preserve"> (flow identifier) field: </w:t>
      </w:r>
      <w:r w:rsidR="007B1E7C">
        <w:t>8</w:t>
      </w:r>
      <w:r>
        <w:t xml:space="preserve"> bits</w:t>
      </w:r>
    </w:p>
    <w:p w:rsidR="00C36157" w:rsidRDefault="00C36157" w:rsidP="002744E4">
      <w:pPr>
        <w:pStyle w:val="ListParagraph"/>
        <w:numPr>
          <w:ilvl w:val="0"/>
          <w:numId w:val="43"/>
        </w:numPr>
      </w:pPr>
      <w:r w:rsidRPr="002744E4">
        <w:rPr>
          <w:b/>
        </w:rPr>
        <w:t>timestamp</w:t>
      </w:r>
      <w:r>
        <w:t xml:space="preserve"> </w:t>
      </w:r>
      <w:r w:rsidR="00A066E6">
        <w:t>(timestamp/seqnum)</w:t>
      </w:r>
      <w:r>
        <w:t xml:space="preserve"> field: </w:t>
      </w:r>
      <w:r w:rsidR="00A066E6">
        <w:t xml:space="preserve">32 </w:t>
      </w:r>
      <w:r>
        <w:t>bit</w:t>
      </w:r>
    </w:p>
    <w:p w:rsidR="00822711" w:rsidRDefault="00C3199B" w:rsidP="000E1D1B">
      <w:pPr>
        <w:pStyle w:val="IEEEStdsParagraph"/>
        <w:keepNext/>
      </w:pPr>
      <w:r>
        <w:object w:dxaOrig="9139" w:dyaOrig="1255">
          <v:shape id="_x0000_i1029" type="#_x0000_t75" style="width:6in;height:57.75pt" o:ole="">
            <v:imagedata r:id="rId26" o:title=""/>
          </v:shape>
          <o:OLEObject Type="Embed" ProgID="Visio.Drawing.11" ShapeID="_x0000_i1029" DrawAspect="Content" ObjectID="_1510586967" r:id="rId27"/>
        </w:object>
      </w:r>
    </w:p>
    <w:p w:rsidR="006E38F9" w:rsidRDefault="00822711" w:rsidP="000E1D1B">
      <w:pPr>
        <w:pStyle w:val="Caption"/>
        <w:jc w:val="both"/>
      </w:pPr>
      <w:bookmarkStart w:id="49" w:name="_Ref429134352"/>
      <w:r>
        <w:t xml:space="preserve">Figure </w:t>
      </w:r>
      <w:r w:rsidR="00D42C30">
        <w:fldChar w:fldCharType="begin"/>
      </w:r>
      <w:r w:rsidR="00D42C30">
        <w:instrText xml:space="preserve"> SEQ Figure \* ARABIC </w:instrText>
      </w:r>
      <w:r w:rsidR="00D42C30">
        <w:fldChar w:fldCharType="separate"/>
      </w:r>
      <w:r w:rsidR="00315732">
        <w:rPr>
          <w:noProof/>
        </w:rPr>
        <w:t>2</w:t>
      </w:r>
      <w:r w:rsidR="00D42C30">
        <w:rPr>
          <w:noProof/>
        </w:rPr>
        <w:fldChar w:fldCharType="end"/>
      </w:r>
      <w:bookmarkEnd w:id="49"/>
      <w:r>
        <w:t xml:space="preserve">: RoE encapsulation common </w:t>
      </w:r>
      <w:r w:rsidR="00A02AB9">
        <w:t>frame</w:t>
      </w:r>
      <w:r>
        <w:t xml:space="preserve"> format </w:t>
      </w:r>
      <w:r w:rsidR="00535524">
        <w:t xml:space="preserve">– the RoE header </w:t>
      </w:r>
    </w:p>
    <w:p w:rsidR="000E1D1B" w:rsidRDefault="004A7BE6" w:rsidP="000E1D1B">
      <w:pPr>
        <w:pStyle w:val="IEEEStdsParagraph"/>
      </w:pPr>
      <w:r>
        <w:t xml:space="preserve">There is no dedicated field for the RoE packet </w:t>
      </w:r>
      <w:r w:rsidRPr="004A7BE6">
        <w:rPr>
          <w:b/>
        </w:rPr>
        <w:t>payload</w:t>
      </w:r>
      <w:r>
        <w:t xml:space="preserve"> size. The lower layers transporting (</w:t>
      </w:r>
      <w:r w:rsidR="009A364D">
        <w:t>e.g</w:t>
      </w:r>
      <w:r>
        <w:t>. Ethernet MAC in this specification) has to provide a means for RoE application to determine the size of its payload.</w:t>
      </w:r>
    </w:p>
    <w:p w:rsidR="009B0530" w:rsidRPr="002744E4" w:rsidRDefault="00A066E6" w:rsidP="000E1D1B">
      <w:pPr>
        <w:pStyle w:val="IEEEStdsParagraph"/>
        <w:rPr>
          <w:rStyle w:val="IntenseEmphasis"/>
        </w:rPr>
      </w:pPr>
      <w:r>
        <w:rPr>
          <w:rStyle w:val="IntenseEmphasis"/>
        </w:rPr>
        <w:t>[</w:t>
      </w:r>
      <w:r w:rsidR="001404E0">
        <w:rPr>
          <w:rStyle w:val="IntenseEmphasis"/>
        </w:rPr>
        <w:t>///</w:t>
      </w:r>
      <w:r>
        <w:rPr>
          <w:rStyle w:val="IntenseEmphasis"/>
        </w:rPr>
        <w:t>Editor</w:t>
      </w:r>
      <w:r w:rsidR="001404E0">
        <w:rPr>
          <w:rStyle w:val="IntenseEmphasis"/>
        </w:rPr>
        <w:t>’</w:t>
      </w:r>
      <w:r>
        <w:rPr>
          <w:rStyle w:val="IntenseEmphasis"/>
        </w:rPr>
        <w:t xml:space="preserve">s note: </w:t>
      </w:r>
      <w:r w:rsidR="009B0530" w:rsidRPr="002744E4">
        <w:rPr>
          <w:rStyle w:val="IntenseEmphasis"/>
        </w:rPr>
        <w:t>Add a note here that RoE packets may have variable size even within one flow..</w:t>
      </w:r>
      <w:r>
        <w:rPr>
          <w:rStyle w:val="IntenseEmphasis"/>
        </w:rPr>
        <w:t>]</w:t>
      </w:r>
    </w:p>
    <w:p w:rsidR="00897A86" w:rsidRDefault="00897A86" w:rsidP="000E1D1B">
      <w:pPr>
        <w:pStyle w:val="IEEEStdsParagraph"/>
      </w:pPr>
      <w:r>
        <w:t xml:space="preserve">The RoE </w:t>
      </w:r>
      <w:r w:rsidR="00535524">
        <w:t>header is placed into the transport protocol payload</w:t>
      </w:r>
      <w:r w:rsidR="004D2158">
        <w:t xml:space="preserve"> field</w:t>
      </w:r>
      <w:r w:rsidR="00535524">
        <w:t>, which in this document</w:t>
      </w:r>
      <w:r w:rsidR="00EF12DB">
        <w:t xml:space="preserve"> context</w:t>
      </w:r>
      <w:r w:rsidR="00535524">
        <w:t xml:space="preserve"> is </w:t>
      </w:r>
      <w:r w:rsidR="00EF12DB">
        <w:t xml:space="preserve">the </w:t>
      </w:r>
      <w:r w:rsidR="00535524">
        <w:t>Ethernet frame payload</w:t>
      </w:r>
      <w:r w:rsidR="004D2158">
        <w:t xml:space="preserve"> field</w:t>
      </w:r>
      <w:r w:rsidR="00535524">
        <w:t>.</w:t>
      </w:r>
    </w:p>
    <w:p w:rsidR="000E1D1B" w:rsidRDefault="000E1D1B" w:rsidP="000E1D1B">
      <w:pPr>
        <w:pStyle w:val="Heading3"/>
      </w:pPr>
      <w:bookmarkStart w:id="50" w:name="_Ref429480402"/>
      <w:bookmarkStart w:id="51" w:name="_Toc434907522"/>
      <w:r>
        <w:t>ver (version) field</w:t>
      </w:r>
      <w:bookmarkEnd w:id="50"/>
      <w:bookmarkEnd w:id="51"/>
    </w:p>
    <w:p w:rsidR="004A66E7" w:rsidRDefault="004A66E7" w:rsidP="004A66E7">
      <w:r>
        <w:t xml:space="preserve">The </w:t>
      </w:r>
      <w:r w:rsidRPr="004A66E7">
        <w:rPr>
          <w:b/>
        </w:rPr>
        <w:t>ver</w:t>
      </w:r>
      <w:r>
        <w:t xml:space="preserve"> field indicates the version of the RoE protocol and RoE common format for data, control and future packet types.</w:t>
      </w:r>
    </w:p>
    <w:p w:rsidR="004A66E7" w:rsidRPr="004A66E7" w:rsidRDefault="004A66E7" w:rsidP="004A66E7">
      <w:r>
        <w:t>The version defined in this document is zero (00</w:t>
      </w:r>
      <w:r w:rsidR="001C05B4">
        <w:t>b</w:t>
      </w:r>
      <w:r>
        <w:t xml:space="preserve">). The </w:t>
      </w:r>
      <w:r w:rsidRPr="004A66E7">
        <w:rPr>
          <w:b/>
        </w:rPr>
        <w:t>ver</w:t>
      </w:r>
      <w:r>
        <w:t xml:space="preserve"> field shall be set to 00</w:t>
      </w:r>
      <w:r w:rsidR="001C05B4">
        <w:t>b</w:t>
      </w:r>
      <w:r>
        <w:t>.</w:t>
      </w:r>
    </w:p>
    <w:p w:rsidR="000E1D1B" w:rsidRDefault="000E1D1B" w:rsidP="000E1D1B">
      <w:pPr>
        <w:pStyle w:val="Heading3"/>
      </w:pPr>
      <w:bookmarkStart w:id="52" w:name="_Toc434907523"/>
      <w:r>
        <w:t>pkt_type (packet type) field</w:t>
      </w:r>
      <w:bookmarkEnd w:id="52"/>
    </w:p>
    <w:p w:rsidR="00003FFE" w:rsidRDefault="00812ECD" w:rsidP="00B51110">
      <w:r>
        <w:t xml:space="preserve">The 6 bit </w:t>
      </w:r>
      <w:r>
        <w:rPr>
          <w:b/>
        </w:rPr>
        <w:t>pkt_type</w:t>
      </w:r>
      <w:r>
        <w:t xml:space="preserve"> field is used to define the RoE packet type and the type of flo</w:t>
      </w:r>
      <w:r w:rsidR="009B253E">
        <w:t>w carried by the RoE packets</w:t>
      </w:r>
      <w:r>
        <w:t xml:space="preserve">. This document reserves packet types listed in </w:t>
      </w:r>
      <w:r w:rsidR="00D42C30">
        <w:fldChar w:fldCharType="begin"/>
      </w:r>
      <w:r w:rsidR="00D42C30">
        <w:instrText xml:space="preserve"> REF _Ref429135603 </w:instrText>
      </w:r>
      <w:r w:rsidR="00D42C30">
        <w:fldChar w:fldCharType="separate"/>
      </w:r>
      <w:r w:rsidR="00315732">
        <w:t xml:space="preserve">Table </w:t>
      </w:r>
      <w:r w:rsidR="00315732">
        <w:rPr>
          <w:noProof/>
        </w:rPr>
        <w:t>2</w:t>
      </w:r>
      <w:r w:rsidR="00D42C30">
        <w:rPr>
          <w:noProof/>
        </w:rPr>
        <w:fldChar w:fldCharType="end"/>
      </w:r>
      <w:r>
        <w:t>.</w:t>
      </w:r>
    </w:p>
    <w:p w:rsidR="00003FFE" w:rsidRDefault="00003FFE" w:rsidP="00003FFE">
      <w:pPr>
        <w:pStyle w:val="Caption"/>
        <w:keepNext/>
      </w:pPr>
      <w:bookmarkStart w:id="53" w:name="_Ref429135603"/>
      <w:bookmarkStart w:id="54" w:name="_Ref429135591"/>
      <w:r>
        <w:t xml:space="preserve">Table </w:t>
      </w:r>
      <w:r w:rsidR="00D42C30">
        <w:fldChar w:fldCharType="begin"/>
      </w:r>
      <w:r w:rsidR="00D42C30">
        <w:instrText xml:space="preserve"> SEQ Table \* ARABIC </w:instrText>
      </w:r>
      <w:r w:rsidR="00D42C30">
        <w:fldChar w:fldCharType="separate"/>
      </w:r>
      <w:r w:rsidR="00315732">
        <w:rPr>
          <w:noProof/>
        </w:rPr>
        <w:t>2</w:t>
      </w:r>
      <w:r w:rsidR="00D42C30">
        <w:rPr>
          <w:noProof/>
        </w:rPr>
        <w:fldChar w:fldCharType="end"/>
      </w:r>
      <w:bookmarkEnd w:id="53"/>
      <w:r>
        <w:t xml:space="preserve"> – </w:t>
      </w:r>
      <w:r>
        <w:rPr>
          <w:noProof/>
        </w:rPr>
        <w:t>RoE pkt_type values</w:t>
      </w:r>
      <w:bookmarkEnd w:id="54"/>
    </w:p>
    <w:tbl>
      <w:tblPr>
        <w:tblStyle w:val="TableGrid"/>
        <w:tblW w:w="0" w:type="auto"/>
        <w:tblLook w:val="04A0" w:firstRow="1" w:lastRow="0" w:firstColumn="1" w:lastColumn="0" w:noHBand="0" w:noVBand="1"/>
      </w:tblPr>
      <w:tblGrid>
        <w:gridCol w:w="1368"/>
        <w:gridCol w:w="3960"/>
        <w:gridCol w:w="3528"/>
      </w:tblGrid>
      <w:tr w:rsidR="00003FFE" w:rsidTr="00781755">
        <w:tc>
          <w:tcPr>
            <w:tcW w:w="1368" w:type="dxa"/>
            <w:vAlign w:val="center"/>
          </w:tcPr>
          <w:p w:rsidR="00003FFE" w:rsidRPr="00781755" w:rsidRDefault="00781755" w:rsidP="002C34D1">
            <w:pPr>
              <w:spacing w:before="0"/>
              <w:jc w:val="left"/>
              <w:rPr>
                <w:b/>
              </w:rPr>
            </w:pPr>
            <w:r w:rsidRPr="00781755">
              <w:rPr>
                <w:b/>
              </w:rPr>
              <w:t>Binary value</w:t>
            </w:r>
          </w:p>
        </w:tc>
        <w:tc>
          <w:tcPr>
            <w:tcW w:w="3960" w:type="dxa"/>
            <w:vAlign w:val="center"/>
          </w:tcPr>
          <w:p w:rsidR="00003FFE" w:rsidRPr="00781755" w:rsidRDefault="00781755" w:rsidP="002C34D1">
            <w:pPr>
              <w:spacing w:before="0"/>
              <w:jc w:val="left"/>
              <w:rPr>
                <w:b/>
              </w:rPr>
            </w:pPr>
            <w:r w:rsidRPr="00781755">
              <w:rPr>
                <w:b/>
              </w:rPr>
              <w:t>Function</w:t>
            </w:r>
          </w:p>
        </w:tc>
        <w:tc>
          <w:tcPr>
            <w:tcW w:w="3528" w:type="dxa"/>
            <w:vAlign w:val="center"/>
          </w:tcPr>
          <w:p w:rsidR="00003FFE" w:rsidRPr="00781755" w:rsidRDefault="00781755" w:rsidP="002C34D1">
            <w:pPr>
              <w:spacing w:before="0"/>
              <w:jc w:val="left"/>
              <w:rPr>
                <w:b/>
              </w:rPr>
            </w:pPr>
            <w:r w:rsidRPr="00781755">
              <w:rPr>
                <w:b/>
              </w:rPr>
              <w:t>Description</w:t>
            </w:r>
          </w:p>
        </w:tc>
      </w:tr>
      <w:tr w:rsidR="00003FFE" w:rsidTr="00781755">
        <w:tc>
          <w:tcPr>
            <w:tcW w:w="1368" w:type="dxa"/>
            <w:vAlign w:val="center"/>
          </w:tcPr>
          <w:p w:rsidR="00003FFE" w:rsidRDefault="00781755" w:rsidP="001C05B4">
            <w:pPr>
              <w:spacing w:before="0"/>
              <w:jc w:val="left"/>
            </w:pPr>
            <w:r>
              <w:t>000000</w:t>
            </w:r>
            <w:r w:rsidR="001C05B4">
              <w:t>b</w:t>
            </w:r>
          </w:p>
        </w:tc>
        <w:tc>
          <w:tcPr>
            <w:tcW w:w="3960" w:type="dxa"/>
            <w:vAlign w:val="center"/>
          </w:tcPr>
          <w:p w:rsidR="00003FFE" w:rsidRDefault="00781755" w:rsidP="002C34D1">
            <w:pPr>
              <w:spacing w:before="0"/>
              <w:jc w:val="left"/>
            </w:pPr>
            <w:r>
              <w:t>Control Packet</w:t>
            </w:r>
          </w:p>
        </w:tc>
        <w:tc>
          <w:tcPr>
            <w:tcW w:w="3528" w:type="dxa"/>
            <w:vAlign w:val="center"/>
          </w:tcPr>
          <w:p w:rsidR="00003FFE" w:rsidRDefault="00782B3F" w:rsidP="00AA6520">
            <w:pPr>
              <w:spacing w:before="0"/>
              <w:jc w:val="left"/>
            </w:pPr>
            <w:r>
              <w:t>Control packet between two RoE endpoints</w:t>
            </w:r>
          </w:p>
        </w:tc>
      </w:tr>
      <w:tr w:rsidR="009E119B" w:rsidTr="00781755">
        <w:tc>
          <w:tcPr>
            <w:tcW w:w="1368" w:type="dxa"/>
            <w:vAlign w:val="center"/>
          </w:tcPr>
          <w:p w:rsidR="009E119B" w:rsidRDefault="009E119B" w:rsidP="001C05B4">
            <w:pPr>
              <w:spacing w:before="0"/>
              <w:jc w:val="left"/>
            </w:pPr>
            <w:r>
              <w:t>000001b</w:t>
            </w:r>
          </w:p>
        </w:tc>
        <w:tc>
          <w:tcPr>
            <w:tcW w:w="3960" w:type="dxa"/>
            <w:vAlign w:val="center"/>
          </w:tcPr>
          <w:p w:rsidR="009E119B" w:rsidRDefault="009E119B" w:rsidP="002C34D1">
            <w:pPr>
              <w:spacing w:before="0"/>
              <w:jc w:val="left"/>
            </w:pPr>
            <w:r>
              <w:t>Simple tunneling CPRI data packet</w:t>
            </w:r>
          </w:p>
        </w:tc>
        <w:tc>
          <w:tcPr>
            <w:tcW w:w="3528" w:type="dxa"/>
            <w:vAlign w:val="center"/>
          </w:tcPr>
          <w:p w:rsidR="00F74D84" w:rsidRDefault="009E119B" w:rsidP="00B51110">
            <w:pPr>
              <w:spacing w:before="0"/>
              <w:jc w:val="left"/>
            </w:pPr>
            <w:r>
              <w:t xml:space="preserve">Data payload packet </w:t>
            </w:r>
          </w:p>
          <w:p w:rsidR="00F74D84" w:rsidRDefault="00F74D84" w:rsidP="00B51110">
            <w:pPr>
              <w:spacing w:before="0"/>
              <w:jc w:val="left"/>
            </w:pPr>
          </w:p>
        </w:tc>
      </w:tr>
      <w:tr w:rsidR="00942ADB" w:rsidTr="00781755">
        <w:tc>
          <w:tcPr>
            <w:tcW w:w="1368" w:type="dxa"/>
            <w:vAlign w:val="center"/>
          </w:tcPr>
          <w:p w:rsidR="00942ADB" w:rsidRDefault="00942ADB" w:rsidP="00B51110">
            <w:pPr>
              <w:spacing w:before="0"/>
              <w:jc w:val="left"/>
            </w:pPr>
            <w:r>
              <w:t>000010b</w:t>
            </w:r>
          </w:p>
        </w:tc>
        <w:tc>
          <w:tcPr>
            <w:tcW w:w="3960" w:type="dxa"/>
            <w:vAlign w:val="center"/>
          </w:tcPr>
          <w:p w:rsidR="00942ADB" w:rsidRDefault="00942ADB" w:rsidP="002C34D1">
            <w:pPr>
              <w:spacing w:before="0"/>
              <w:jc w:val="left"/>
            </w:pPr>
            <w:r>
              <w:t>Structure agnostic CPRI data packet</w:t>
            </w:r>
          </w:p>
        </w:tc>
        <w:tc>
          <w:tcPr>
            <w:tcW w:w="3528" w:type="dxa"/>
            <w:vAlign w:val="center"/>
          </w:tcPr>
          <w:p w:rsidR="00942ADB" w:rsidRDefault="00942ADB" w:rsidP="00F74D84">
            <w:pPr>
              <w:spacing w:before="0"/>
              <w:jc w:val="left"/>
            </w:pPr>
            <w:r>
              <w:t>Data payload packet with 6 octet RoE frame header and structure agnostic CPRI payload.</w:t>
            </w:r>
          </w:p>
        </w:tc>
      </w:tr>
      <w:tr w:rsidR="00942ADB" w:rsidTr="00781755">
        <w:tc>
          <w:tcPr>
            <w:tcW w:w="1368" w:type="dxa"/>
            <w:vAlign w:val="center"/>
          </w:tcPr>
          <w:p w:rsidR="00942ADB" w:rsidRDefault="00942ADB" w:rsidP="00942ADB">
            <w:pPr>
              <w:spacing w:before="0"/>
              <w:jc w:val="left"/>
            </w:pPr>
            <w:r>
              <w:t>000011b</w:t>
            </w:r>
          </w:p>
        </w:tc>
        <w:tc>
          <w:tcPr>
            <w:tcW w:w="3960" w:type="dxa"/>
            <w:vAlign w:val="center"/>
          </w:tcPr>
          <w:p w:rsidR="00942ADB" w:rsidRDefault="00942ADB" w:rsidP="002C34D1">
            <w:pPr>
              <w:spacing w:before="0"/>
              <w:jc w:val="left"/>
            </w:pPr>
            <w:r>
              <w:t>Structure aware CPRI data packet</w:t>
            </w:r>
          </w:p>
        </w:tc>
        <w:tc>
          <w:tcPr>
            <w:tcW w:w="3528" w:type="dxa"/>
            <w:vAlign w:val="center"/>
          </w:tcPr>
          <w:p w:rsidR="00942ADB" w:rsidRDefault="00942ADB" w:rsidP="00F74D84">
            <w:pPr>
              <w:spacing w:before="0"/>
              <w:jc w:val="left"/>
            </w:pPr>
            <w:r>
              <w:t>Data payload packet with 6 octet RoE frame header and structure aware CPRI payload.</w:t>
            </w:r>
          </w:p>
        </w:tc>
      </w:tr>
      <w:tr w:rsidR="00942ADB" w:rsidTr="00781755">
        <w:tc>
          <w:tcPr>
            <w:tcW w:w="1368" w:type="dxa"/>
            <w:vAlign w:val="center"/>
          </w:tcPr>
          <w:p w:rsidR="00942ADB" w:rsidRDefault="00942ADB" w:rsidP="001C05B4">
            <w:pPr>
              <w:spacing w:before="0"/>
              <w:jc w:val="left"/>
            </w:pPr>
            <w:r>
              <w:t>000100b</w:t>
            </w:r>
          </w:p>
        </w:tc>
        <w:tc>
          <w:tcPr>
            <w:tcW w:w="3960" w:type="dxa"/>
            <w:vAlign w:val="center"/>
          </w:tcPr>
          <w:p w:rsidR="00942ADB" w:rsidRDefault="00942ADB" w:rsidP="00EF779C">
            <w:pPr>
              <w:spacing w:before="0"/>
              <w:jc w:val="left"/>
            </w:pPr>
            <w:r>
              <w:t>Native RoE data flow packet</w:t>
            </w:r>
          </w:p>
        </w:tc>
        <w:tc>
          <w:tcPr>
            <w:tcW w:w="3528" w:type="dxa"/>
            <w:vAlign w:val="center"/>
          </w:tcPr>
          <w:p w:rsidR="00942ADB" w:rsidRDefault="00942ADB" w:rsidP="00AA6520">
            <w:pPr>
              <w:spacing w:before="0"/>
              <w:jc w:val="left"/>
            </w:pPr>
            <w:r>
              <w:t>Data payload packet with 6 octet RoE frame header.</w:t>
            </w:r>
          </w:p>
        </w:tc>
      </w:tr>
      <w:tr w:rsidR="00942ADB" w:rsidTr="00781755">
        <w:tc>
          <w:tcPr>
            <w:tcW w:w="1368" w:type="dxa"/>
            <w:vAlign w:val="center"/>
          </w:tcPr>
          <w:p w:rsidR="00942ADB" w:rsidRDefault="00942ADB" w:rsidP="001C05B4">
            <w:pPr>
              <w:spacing w:before="0"/>
              <w:jc w:val="left"/>
            </w:pPr>
            <w:r>
              <w:t>100100b</w:t>
            </w:r>
          </w:p>
        </w:tc>
        <w:tc>
          <w:tcPr>
            <w:tcW w:w="3960" w:type="dxa"/>
            <w:vAlign w:val="center"/>
          </w:tcPr>
          <w:p w:rsidR="00942ADB" w:rsidRDefault="00942ADB" w:rsidP="00B51110">
            <w:pPr>
              <w:spacing w:before="0"/>
              <w:jc w:val="left"/>
            </w:pPr>
            <w:r>
              <w:t xml:space="preserve">Native RoE data flow packet </w:t>
            </w:r>
          </w:p>
        </w:tc>
        <w:tc>
          <w:tcPr>
            <w:tcW w:w="3528" w:type="dxa"/>
            <w:vAlign w:val="center"/>
          </w:tcPr>
          <w:p w:rsidR="00942ADB" w:rsidRDefault="00942ADB" w:rsidP="00AA6520">
            <w:pPr>
              <w:spacing w:before="0"/>
              <w:jc w:val="left"/>
            </w:pPr>
            <w:r>
              <w:t>Data payload packet with 10 octet RoE frame header.</w:t>
            </w:r>
          </w:p>
        </w:tc>
      </w:tr>
      <w:tr w:rsidR="00942ADB" w:rsidTr="005B2494">
        <w:tc>
          <w:tcPr>
            <w:tcW w:w="1368" w:type="dxa"/>
            <w:vAlign w:val="center"/>
          </w:tcPr>
          <w:p w:rsidR="00942ADB" w:rsidRDefault="00942ADB" w:rsidP="001C05B4">
            <w:pPr>
              <w:spacing w:before="0"/>
              <w:jc w:val="left"/>
            </w:pPr>
            <w:r>
              <w:t>000101b</w:t>
            </w:r>
          </w:p>
        </w:tc>
        <w:tc>
          <w:tcPr>
            <w:tcW w:w="3960" w:type="dxa"/>
            <w:vAlign w:val="center"/>
          </w:tcPr>
          <w:p w:rsidR="00942ADB" w:rsidRDefault="00942ADB" w:rsidP="009E119B">
            <w:pPr>
              <w:spacing w:before="0"/>
              <w:jc w:val="left"/>
            </w:pPr>
            <w:r>
              <w:t>Slow C&amp;M CPRI packet</w:t>
            </w:r>
          </w:p>
        </w:tc>
        <w:tc>
          <w:tcPr>
            <w:tcW w:w="3528" w:type="dxa"/>
            <w:vAlign w:val="center"/>
          </w:tcPr>
          <w:p w:rsidR="00942ADB" w:rsidRDefault="00942ADB" w:rsidP="00682059">
            <w:pPr>
              <w:spacing w:before="0"/>
              <w:jc w:val="left"/>
            </w:pPr>
            <w:r>
              <w:t>Data payload packet with 6 octet RoE frame header and structure aware CPRI Slow C&amp;M payload.</w:t>
            </w:r>
          </w:p>
        </w:tc>
      </w:tr>
      <w:tr w:rsidR="00942ADB" w:rsidTr="00781755">
        <w:tc>
          <w:tcPr>
            <w:tcW w:w="1368" w:type="dxa"/>
            <w:vAlign w:val="center"/>
          </w:tcPr>
          <w:p w:rsidR="00942ADB" w:rsidRDefault="00942ADB" w:rsidP="001C05B4">
            <w:pPr>
              <w:spacing w:before="0"/>
              <w:jc w:val="left"/>
            </w:pPr>
            <w:r>
              <w:t>000100b – 011111b</w:t>
            </w:r>
          </w:p>
        </w:tc>
        <w:tc>
          <w:tcPr>
            <w:tcW w:w="3960" w:type="dxa"/>
            <w:vAlign w:val="center"/>
          </w:tcPr>
          <w:p w:rsidR="00942ADB" w:rsidRDefault="00942ADB" w:rsidP="002C34D1">
            <w:pPr>
              <w:spacing w:before="0"/>
              <w:jc w:val="left"/>
            </w:pPr>
            <w:r>
              <w:t>--</w:t>
            </w:r>
          </w:p>
        </w:tc>
        <w:tc>
          <w:tcPr>
            <w:tcW w:w="3528" w:type="dxa"/>
            <w:vAlign w:val="center"/>
          </w:tcPr>
          <w:p w:rsidR="00942ADB" w:rsidRDefault="00942ADB" w:rsidP="002C34D1">
            <w:pPr>
              <w:spacing w:before="0"/>
              <w:jc w:val="left"/>
            </w:pPr>
            <w:r>
              <w:t>Reserved for future packet types</w:t>
            </w:r>
          </w:p>
        </w:tc>
      </w:tr>
      <w:tr w:rsidR="00942ADB" w:rsidTr="00781755">
        <w:tc>
          <w:tcPr>
            <w:tcW w:w="1368" w:type="dxa"/>
            <w:vAlign w:val="center"/>
          </w:tcPr>
          <w:p w:rsidR="00942ADB" w:rsidRDefault="00942ADB" w:rsidP="00AC0D1C">
            <w:pPr>
              <w:spacing w:before="0"/>
              <w:jc w:val="left"/>
            </w:pPr>
            <w:r>
              <w:t>100010b – 111111b</w:t>
            </w:r>
          </w:p>
        </w:tc>
        <w:tc>
          <w:tcPr>
            <w:tcW w:w="3960" w:type="dxa"/>
            <w:vAlign w:val="center"/>
          </w:tcPr>
          <w:p w:rsidR="00942ADB" w:rsidRDefault="00942ADB" w:rsidP="002C34D1">
            <w:pPr>
              <w:spacing w:before="0"/>
              <w:jc w:val="left"/>
            </w:pPr>
            <w:r>
              <w:t>--</w:t>
            </w:r>
          </w:p>
        </w:tc>
        <w:tc>
          <w:tcPr>
            <w:tcW w:w="3528" w:type="dxa"/>
            <w:vAlign w:val="center"/>
          </w:tcPr>
          <w:p w:rsidR="00942ADB" w:rsidRDefault="00942ADB" w:rsidP="002C34D1">
            <w:pPr>
              <w:spacing w:before="0"/>
              <w:jc w:val="left"/>
            </w:pPr>
            <w:r>
              <w:t>Reserved for future packet types</w:t>
            </w:r>
          </w:p>
        </w:tc>
      </w:tr>
    </w:tbl>
    <w:p w:rsidR="000E1D1B" w:rsidRDefault="000E1D1B" w:rsidP="000E1D1B">
      <w:pPr>
        <w:pStyle w:val="Heading3"/>
      </w:pPr>
      <w:bookmarkStart w:id="55" w:name="_Toc434907524"/>
      <w:bookmarkStart w:id="56" w:name="_Toc434837030"/>
      <w:bookmarkStart w:id="57" w:name="_Toc434837719"/>
      <w:bookmarkStart w:id="58" w:name="_Toc434837816"/>
      <w:bookmarkStart w:id="59" w:name="_Toc434837914"/>
      <w:bookmarkStart w:id="60" w:name="_Toc434838022"/>
      <w:bookmarkStart w:id="61" w:name="_Toc434838128"/>
      <w:bookmarkStart w:id="62" w:name="_Toc434840425"/>
      <w:bookmarkStart w:id="63" w:name="_Toc434840754"/>
      <w:bookmarkStart w:id="64" w:name="_Toc434843513"/>
      <w:bookmarkStart w:id="65" w:name="_Toc434907525"/>
      <w:bookmarkStart w:id="66" w:name="_Toc434837031"/>
      <w:bookmarkStart w:id="67" w:name="_Toc434837720"/>
      <w:bookmarkStart w:id="68" w:name="_Toc434837817"/>
      <w:bookmarkStart w:id="69" w:name="_Toc434837915"/>
      <w:bookmarkStart w:id="70" w:name="_Toc434838023"/>
      <w:bookmarkStart w:id="71" w:name="_Toc434838129"/>
      <w:bookmarkStart w:id="72" w:name="_Toc434840426"/>
      <w:bookmarkStart w:id="73" w:name="_Toc434840755"/>
      <w:bookmarkStart w:id="74" w:name="_Toc434843514"/>
      <w:bookmarkStart w:id="75" w:name="_Toc434907526"/>
      <w:bookmarkStart w:id="76" w:name="_Toc434837032"/>
      <w:bookmarkStart w:id="77" w:name="_Toc434837721"/>
      <w:bookmarkStart w:id="78" w:name="_Toc434837818"/>
      <w:bookmarkStart w:id="79" w:name="_Toc434837916"/>
      <w:bookmarkStart w:id="80" w:name="_Toc434838024"/>
      <w:bookmarkStart w:id="81" w:name="_Toc434838130"/>
      <w:bookmarkStart w:id="82" w:name="_Toc434840427"/>
      <w:bookmarkStart w:id="83" w:name="_Toc434840756"/>
      <w:bookmarkStart w:id="84" w:name="_Toc434843515"/>
      <w:bookmarkStart w:id="85" w:name="_Toc434907527"/>
      <w:bookmarkStart w:id="86" w:name="_Toc434837033"/>
      <w:bookmarkStart w:id="87" w:name="_Toc434837722"/>
      <w:bookmarkStart w:id="88" w:name="_Toc434837819"/>
      <w:bookmarkStart w:id="89" w:name="_Toc434837917"/>
      <w:bookmarkStart w:id="90" w:name="_Toc434838025"/>
      <w:bookmarkStart w:id="91" w:name="_Toc434838131"/>
      <w:bookmarkStart w:id="92" w:name="_Toc434840428"/>
      <w:bookmarkStart w:id="93" w:name="_Toc434840757"/>
      <w:bookmarkStart w:id="94" w:name="_Toc434843516"/>
      <w:bookmarkStart w:id="95" w:name="_Toc434907528"/>
      <w:bookmarkStart w:id="96" w:name="_Toc434837034"/>
      <w:bookmarkStart w:id="97" w:name="_Toc434837723"/>
      <w:bookmarkStart w:id="98" w:name="_Toc434837820"/>
      <w:bookmarkStart w:id="99" w:name="_Toc434837918"/>
      <w:bookmarkStart w:id="100" w:name="_Toc434838026"/>
      <w:bookmarkStart w:id="101" w:name="_Toc434838132"/>
      <w:bookmarkStart w:id="102" w:name="_Toc434840429"/>
      <w:bookmarkStart w:id="103" w:name="_Toc434840758"/>
      <w:bookmarkStart w:id="104" w:name="_Toc434843517"/>
      <w:bookmarkStart w:id="105" w:name="_Toc434907529"/>
      <w:bookmarkStart w:id="106" w:name="_Toc434907530"/>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r>
        <w:t>flow_id (flow identifier) field</w:t>
      </w:r>
      <w:bookmarkEnd w:id="106"/>
    </w:p>
    <w:p w:rsidR="00AD27B2" w:rsidRDefault="0066602A" w:rsidP="00AD27B2">
      <w:r>
        <w:t xml:space="preserve">The </w:t>
      </w:r>
      <w:r>
        <w:rPr>
          <w:b/>
        </w:rPr>
        <w:t>flow_id</w:t>
      </w:r>
      <w:r>
        <w:t xml:space="preserve"> identifies a specific flow between two endpoints. The endpoints are defined as Ethernet packet Source Address (SA) and Destination Address (DA) pair in the context of this specification. The </w:t>
      </w:r>
      <w:r>
        <w:rPr>
          <w:b/>
        </w:rPr>
        <w:t>flow_id</w:t>
      </w:r>
      <w:r>
        <w:t xml:space="preserve"> allows multiplexing up to </w:t>
      </w:r>
      <w:r w:rsidR="009B0530">
        <w:t xml:space="preserve">256 </w:t>
      </w:r>
      <w:r>
        <w:t>flows between two endpoints.</w:t>
      </w:r>
    </w:p>
    <w:p w:rsidR="0066602A" w:rsidRDefault="0066602A" w:rsidP="00AD27B2">
      <w:r>
        <w:t xml:space="preserve">The </w:t>
      </w:r>
      <w:r>
        <w:rPr>
          <w:b/>
        </w:rPr>
        <w:t>flow_id</w:t>
      </w:r>
      <w:r>
        <w:t xml:space="preserve"> identifier has no routing function and is solely interpreted by the endpoints. The </w:t>
      </w:r>
      <w:r>
        <w:rPr>
          <w:b/>
        </w:rPr>
        <w:t>flow_id</w:t>
      </w:r>
      <w:r>
        <w:t xml:space="preserve"> </w:t>
      </w:r>
      <w:r w:rsidR="003E1495">
        <w:t>identified flow may consist of multiple subflows</w:t>
      </w:r>
      <w:r w:rsidR="00E52759">
        <w:t xml:space="preserve"> (i.e. a group flow)</w:t>
      </w:r>
      <w:r w:rsidR="003E1495">
        <w:t>. The interpretation of flow content and possible subflows is solely controlled by the endpoints.</w:t>
      </w:r>
    </w:p>
    <w:p w:rsidR="002C34D1" w:rsidRDefault="002C34D1" w:rsidP="002744E4">
      <w:r>
        <w:t>This document reserves flow identifier values listed in</w:t>
      </w:r>
      <w:r w:rsidR="00313269">
        <w:t xml:space="preserve"> </w:t>
      </w:r>
      <w:r w:rsidR="00313269">
        <w:fldChar w:fldCharType="begin"/>
      </w:r>
      <w:r w:rsidR="00313269">
        <w:instrText xml:space="preserve"> REF _Ref429476888 \h </w:instrText>
      </w:r>
      <w:r w:rsidR="00313269">
        <w:fldChar w:fldCharType="separate"/>
      </w:r>
      <w:r w:rsidR="00315732">
        <w:t xml:space="preserve">Table </w:t>
      </w:r>
      <w:r w:rsidR="00315732">
        <w:rPr>
          <w:noProof/>
        </w:rPr>
        <w:t>3</w:t>
      </w:r>
      <w:r w:rsidR="00313269">
        <w:fldChar w:fldCharType="end"/>
      </w:r>
      <w:r>
        <w:t>.</w:t>
      </w:r>
    </w:p>
    <w:p w:rsidR="002C34D1" w:rsidRDefault="002C34D1" w:rsidP="002C34D1">
      <w:pPr>
        <w:pStyle w:val="Caption"/>
        <w:keepNext/>
      </w:pPr>
      <w:bookmarkStart w:id="107" w:name="_Ref429476888"/>
      <w:r>
        <w:t xml:space="preserve">Table </w:t>
      </w:r>
      <w:r w:rsidR="00D42C30">
        <w:fldChar w:fldCharType="begin"/>
      </w:r>
      <w:r w:rsidR="00D42C30">
        <w:instrText xml:space="preserve"> SEQ Table \* ARABIC</w:instrText>
      </w:r>
      <w:r w:rsidR="00D42C30">
        <w:instrText xml:space="preserve"> </w:instrText>
      </w:r>
      <w:r w:rsidR="00D42C30">
        <w:fldChar w:fldCharType="separate"/>
      </w:r>
      <w:r w:rsidR="00315732">
        <w:rPr>
          <w:noProof/>
        </w:rPr>
        <w:t>3</w:t>
      </w:r>
      <w:r w:rsidR="00D42C30">
        <w:rPr>
          <w:noProof/>
        </w:rPr>
        <w:fldChar w:fldCharType="end"/>
      </w:r>
      <w:bookmarkEnd w:id="107"/>
      <w:r>
        <w:t xml:space="preserve"> – </w:t>
      </w:r>
      <w:r>
        <w:rPr>
          <w:noProof/>
        </w:rPr>
        <w:t>RoE flow_id values</w:t>
      </w:r>
    </w:p>
    <w:tbl>
      <w:tblPr>
        <w:tblStyle w:val="TableGrid"/>
        <w:tblW w:w="0" w:type="auto"/>
        <w:tblLook w:val="04A0" w:firstRow="1" w:lastRow="0" w:firstColumn="1" w:lastColumn="0" w:noHBand="0" w:noVBand="1"/>
      </w:tblPr>
      <w:tblGrid>
        <w:gridCol w:w="1368"/>
        <w:gridCol w:w="3960"/>
        <w:gridCol w:w="3528"/>
      </w:tblGrid>
      <w:tr w:rsidR="002C34D1" w:rsidTr="005B2494">
        <w:tc>
          <w:tcPr>
            <w:tcW w:w="1368" w:type="dxa"/>
            <w:vAlign w:val="center"/>
          </w:tcPr>
          <w:p w:rsidR="002C34D1" w:rsidRPr="00781755" w:rsidRDefault="002C34D1" w:rsidP="002C34D1">
            <w:pPr>
              <w:spacing w:before="0"/>
              <w:jc w:val="left"/>
              <w:rPr>
                <w:b/>
              </w:rPr>
            </w:pPr>
            <w:r w:rsidRPr="00781755">
              <w:rPr>
                <w:b/>
              </w:rPr>
              <w:t>Binary value</w:t>
            </w:r>
          </w:p>
        </w:tc>
        <w:tc>
          <w:tcPr>
            <w:tcW w:w="3960" w:type="dxa"/>
            <w:vAlign w:val="center"/>
          </w:tcPr>
          <w:p w:rsidR="002C34D1" w:rsidRPr="00781755" w:rsidRDefault="002C34D1" w:rsidP="002C34D1">
            <w:pPr>
              <w:spacing w:before="0"/>
              <w:jc w:val="left"/>
              <w:rPr>
                <w:b/>
              </w:rPr>
            </w:pPr>
            <w:r w:rsidRPr="00781755">
              <w:rPr>
                <w:b/>
              </w:rPr>
              <w:t>Function</w:t>
            </w:r>
          </w:p>
        </w:tc>
        <w:tc>
          <w:tcPr>
            <w:tcW w:w="3528" w:type="dxa"/>
            <w:vAlign w:val="center"/>
          </w:tcPr>
          <w:p w:rsidR="002C34D1" w:rsidRPr="00781755" w:rsidRDefault="002C34D1" w:rsidP="002C34D1">
            <w:pPr>
              <w:spacing w:before="0"/>
              <w:jc w:val="left"/>
              <w:rPr>
                <w:b/>
              </w:rPr>
            </w:pPr>
            <w:r w:rsidRPr="00781755">
              <w:rPr>
                <w:b/>
              </w:rPr>
              <w:t>Description</w:t>
            </w:r>
          </w:p>
        </w:tc>
      </w:tr>
      <w:tr w:rsidR="002C34D1" w:rsidTr="005B2494">
        <w:tc>
          <w:tcPr>
            <w:tcW w:w="1368" w:type="dxa"/>
            <w:vAlign w:val="center"/>
          </w:tcPr>
          <w:p w:rsidR="002C34D1" w:rsidRDefault="002C34D1" w:rsidP="00BE5E5D">
            <w:pPr>
              <w:spacing w:before="0"/>
              <w:jc w:val="left"/>
            </w:pPr>
            <w:r>
              <w:t>0000000</w:t>
            </w:r>
            <w:r w:rsidR="00BE5E5D">
              <w:t>b</w:t>
            </w:r>
          </w:p>
        </w:tc>
        <w:tc>
          <w:tcPr>
            <w:tcW w:w="3960" w:type="dxa"/>
            <w:vAlign w:val="center"/>
          </w:tcPr>
          <w:p w:rsidR="002C34D1" w:rsidRDefault="002C34D1" w:rsidP="002C34D1">
            <w:pPr>
              <w:spacing w:before="0"/>
              <w:jc w:val="left"/>
            </w:pPr>
            <w:r>
              <w:t>NIL flow_id</w:t>
            </w:r>
          </w:p>
        </w:tc>
        <w:tc>
          <w:tcPr>
            <w:tcW w:w="3528" w:type="dxa"/>
            <w:vAlign w:val="center"/>
          </w:tcPr>
          <w:p w:rsidR="002C34D1" w:rsidRDefault="002C34D1" w:rsidP="002C34D1">
            <w:pPr>
              <w:spacing w:before="0"/>
              <w:jc w:val="left"/>
            </w:pPr>
            <w:r>
              <w:t xml:space="preserve">Reserved flow_id indicating that the field shall not be interpreted as any specific flow. </w:t>
            </w:r>
          </w:p>
        </w:tc>
      </w:tr>
      <w:tr w:rsidR="002C34D1" w:rsidTr="005B2494">
        <w:tc>
          <w:tcPr>
            <w:tcW w:w="1368" w:type="dxa"/>
            <w:vAlign w:val="center"/>
          </w:tcPr>
          <w:p w:rsidR="002C34D1" w:rsidRDefault="002C34D1" w:rsidP="00BE5E5D">
            <w:pPr>
              <w:spacing w:before="0"/>
              <w:jc w:val="left"/>
            </w:pPr>
            <w:r>
              <w:t>0000001</w:t>
            </w:r>
            <w:r w:rsidR="00BE5E5D">
              <w:t>b</w:t>
            </w:r>
            <w:r>
              <w:t xml:space="preserve"> </w:t>
            </w:r>
            <w:r w:rsidR="00BE5E5D">
              <w:t>–</w:t>
            </w:r>
            <w:r>
              <w:t xml:space="preserve"> 1111111</w:t>
            </w:r>
            <w:r w:rsidR="00BE5E5D">
              <w:t>b</w:t>
            </w:r>
          </w:p>
        </w:tc>
        <w:tc>
          <w:tcPr>
            <w:tcW w:w="3960" w:type="dxa"/>
            <w:vAlign w:val="center"/>
          </w:tcPr>
          <w:p w:rsidR="002C34D1" w:rsidRDefault="002C34D1" w:rsidP="002C34D1">
            <w:pPr>
              <w:spacing w:before="0"/>
              <w:jc w:val="left"/>
            </w:pPr>
            <w:r>
              <w:t>flow_id number</w:t>
            </w:r>
          </w:p>
        </w:tc>
        <w:tc>
          <w:tcPr>
            <w:tcW w:w="3528" w:type="dxa"/>
            <w:vAlign w:val="center"/>
          </w:tcPr>
          <w:p w:rsidR="002C34D1" w:rsidRDefault="002C34D1" w:rsidP="00D01E91">
            <w:pPr>
              <w:spacing w:before="0"/>
              <w:jc w:val="left"/>
            </w:pPr>
            <w:r>
              <w:t xml:space="preserve">Flow identifiers available </w:t>
            </w:r>
            <w:r w:rsidR="00D01E91">
              <w:t>for use</w:t>
            </w:r>
            <w:r>
              <w:t xml:space="preserve"> to identify specific flows between two endpoints.</w:t>
            </w:r>
          </w:p>
        </w:tc>
      </w:tr>
    </w:tbl>
    <w:p w:rsidR="00A0414B" w:rsidRPr="00A0414B" w:rsidRDefault="00A0414B" w:rsidP="002744E4">
      <w:pPr>
        <w:pStyle w:val="Heading3"/>
      </w:pPr>
      <w:bookmarkStart w:id="108" w:name="_Toc434907531"/>
      <w:bookmarkStart w:id="109" w:name="_Toc434907532"/>
      <w:bookmarkStart w:id="110" w:name="_Toc434907533"/>
      <w:bookmarkStart w:id="111" w:name="_Toc434907534"/>
      <w:bookmarkStart w:id="112" w:name="_Toc434907535"/>
      <w:bookmarkEnd w:id="108"/>
      <w:bookmarkEnd w:id="109"/>
      <w:bookmarkEnd w:id="110"/>
      <w:bookmarkEnd w:id="111"/>
      <w:r w:rsidRPr="00A0414B">
        <w:t>Timestamp</w:t>
      </w:r>
      <w:bookmarkEnd w:id="112"/>
    </w:p>
    <w:p w:rsidR="00A0414B" w:rsidRDefault="00A0414B" w:rsidP="000E4BF5">
      <w:pPr>
        <w:rPr>
          <w:ins w:id="113" w:author="Richard Tse" w:date="2015-12-02T12:13:00Z"/>
        </w:rPr>
      </w:pPr>
      <w:del w:id="114" w:author="Richard Tse" w:date="2015-12-02T16:18:00Z">
        <w:r w:rsidDel="00FD5B54">
          <w:delText xml:space="preserve">The </w:delText>
        </w:r>
        <w:r w:rsidRPr="000E4BF5" w:rsidDel="00FD5B54">
          <w:rPr>
            <w:b/>
          </w:rPr>
          <w:delText>timestamp</w:delText>
        </w:r>
        <w:r w:rsidDel="00FD5B54">
          <w:delText xml:space="preserve"> is </w:delText>
        </w:r>
        <w:r w:rsidR="00A066E6" w:rsidDel="00FD5B54">
          <w:delText xml:space="preserve">32 </w:delText>
        </w:r>
        <w:r w:rsidDel="00FD5B54">
          <w:delText xml:space="preserve">bits in size and in units of nanoseconds. </w:delText>
        </w:r>
      </w:del>
      <w:r>
        <w:t xml:space="preserve">The </w:t>
      </w:r>
      <w:r w:rsidRPr="00FD5B54">
        <w:rPr>
          <w:b/>
          <w:rPrChange w:id="115" w:author="Richard Tse" w:date="2015-12-02T16:18:00Z">
            <w:rPr/>
          </w:rPrChange>
        </w:rPr>
        <w:t>timestamp</w:t>
      </w:r>
      <w:r>
        <w:t xml:space="preserve"> </w:t>
      </w:r>
      <w:ins w:id="116" w:author="Richard Tse" w:date="2015-12-02T16:18:00Z">
        <w:r w:rsidR="00FD5B54">
          <w:t xml:space="preserve">field is 32 bits in size and </w:t>
        </w:r>
      </w:ins>
      <w:del w:id="117" w:author="Richard Tse" w:date="2015-12-02T12:10:00Z">
        <w:r w:rsidDel="00C3199B">
          <w:delText xml:space="preserve">is </w:delText>
        </w:r>
      </w:del>
      <w:ins w:id="118" w:author="Richard Tse" w:date="2015-12-02T12:10:00Z">
        <w:r w:rsidR="00C3199B">
          <w:t xml:space="preserve">expresses </w:t>
        </w:r>
      </w:ins>
      <w:r>
        <w:t xml:space="preserve">the </w:t>
      </w:r>
      <w:ins w:id="119" w:author="Richard Tse" w:date="2015-12-02T12:10:00Z">
        <w:r w:rsidR="00C3199B">
          <w:t xml:space="preserve">absolute time for </w:t>
        </w:r>
      </w:ins>
      <w:r>
        <w:t>presentation</w:t>
      </w:r>
      <w:ins w:id="120" w:author="Richard Tse" w:date="2015-12-02T12:10:00Z">
        <w:r w:rsidR="00C3199B">
          <w:t>, relative to a defined reference plane,</w:t>
        </w:r>
      </w:ins>
      <w:r>
        <w:t xml:space="preserve"> </w:t>
      </w:r>
      <w:ins w:id="121" w:author="Richard Tse" w:date="2015-12-02T12:11:00Z">
        <w:r w:rsidR="00C3199B">
          <w:t xml:space="preserve">of the information within the packet </w:t>
        </w:r>
      </w:ins>
      <w:del w:id="122" w:author="Richard Tse" w:date="2015-12-02T12:10:00Z">
        <w:r w:rsidDel="00C3199B">
          <w:delText xml:space="preserve">time </w:delText>
        </w:r>
      </w:del>
      <w:r>
        <w:t xml:space="preserve">at the </w:t>
      </w:r>
      <w:ins w:id="123" w:author="Richard Tse" w:date="2015-12-02T12:10:00Z">
        <w:r w:rsidR="00C3199B">
          <w:t xml:space="preserve">receiving endpoint of the </w:t>
        </w:r>
      </w:ins>
      <w:r>
        <w:t>RoE packet</w:t>
      </w:r>
      <w:del w:id="124" w:author="Richard Tse" w:date="2015-12-02T12:11:00Z">
        <w:r w:rsidDel="00C3199B">
          <w:delText xml:space="preserve"> receiving endpoint and calculated by the RoE packet sending endpoint</w:delText>
        </w:r>
      </w:del>
      <w:r>
        <w:t>.</w:t>
      </w:r>
      <w:r w:rsidR="000E4BF5">
        <w:t xml:space="preserve"> Both </w:t>
      </w:r>
      <w:ins w:id="125" w:author="Richard Tse" w:date="2015-12-02T12:12:00Z">
        <w:r w:rsidR="00C3199B">
          <w:t xml:space="preserve">the transmitting and receiving </w:t>
        </w:r>
      </w:ins>
      <w:r w:rsidR="000E4BF5">
        <w:t xml:space="preserve">endpoints </w:t>
      </w:r>
      <w:del w:id="126" w:author="Richard Tse" w:date="2015-12-02T16:18:00Z">
        <w:r w:rsidR="000E4BF5" w:rsidDel="00FD5B54">
          <w:delText xml:space="preserve">shall </w:delText>
        </w:r>
      </w:del>
      <w:ins w:id="127" w:author="Richard Tse" w:date="2015-12-02T16:18:00Z">
        <w:r w:rsidR="00FD5B54">
          <w:t xml:space="preserve">must </w:t>
        </w:r>
      </w:ins>
      <w:r w:rsidR="000E4BF5">
        <w:t>share the same understanding of the Time of Day (ToD)</w:t>
      </w:r>
      <w:ins w:id="128" w:author="Richard Tse" w:date="2015-12-02T16:19:00Z">
        <w:r w:rsidR="00FD5B54">
          <w:t xml:space="preserve"> in order for the information to be presented at the desired time</w:t>
        </w:r>
      </w:ins>
      <w:r w:rsidR="000E4BF5">
        <w:t>.</w:t>
      </w:r>
    </w:p>
    <w:p w:rsidR="00C3199B" w:rsidRDefault="00C3199B" w:rsidP="000E4BF5">
      <w:pPr>
        <w:rPr>
          <w:ins w:id="129" w:author="Richard Tse" w:date="2015-12-02T12:14:00Z"/>
        </w:rPr>
      </w:pPr>
      <w:ins w:id="130" w:author="Richard Tse" w:date="2015-12-02T12:13:00Z">
        <w:r>
          <w:t xml:space="preserve">The format of the timestamp </w:t>
        </w:r>
      </w:ins>
      <w:ins w:id="131" w:author="Richard Tse" w:date="2015-12-02T12:16:00Z">
        <w:r>
          <w:t xml:space="preserve">field </w:t>
        </w:r>
      </w:ins>
      <w:ins w:id="132" w:author="Richard Tse" w:date="2015-12-02T12:13:00Z">
        <w:r>
          <w:t xml:space="preserve">is shown in </w:t>
        </w:r>
      </w:ins>
      <w:ins w:id="133" w:author="Richard Tse" w:date="2015-12-02T12:16:00Z">
        <w:r>
          <w:t>Figure 2.</w:t>
        </w:r>
      </w:ins>
    </w:p>
    <w:p w:rsidR="00C3199B" w:rsidRDefault="00C3199B" w:rsidP="000C675D">
      <w:pPr>
        <w:numPr>
          <w:ilvl w:val="0"/>
          <w:numId w:val="0"/>
        </w:numPr>
        <w:rPr>
          <w:ins w:id="134" w:author="Richard Tse" w:date="2015-12-02T14:32:00Z"/>
        </w:rPr>
      </w:pPr>
    </w:p>
    <w:tbl>
      <w:tblPr>
        <w:tblStyle w:val="TableGrid"/>
        <w:tblW w:w="0" w:type="auto"/>
        <w:tblLook w:val="04A0" w:firstRow="1" w:lastRow="0" w:firstColumn="1" w:lastColumn="0" w:noHBand="0" w:noVBand="1"/>
      </w:tblPr>
      <w:tblGrid>
        <w:gridCol w:w="553"/>
        <w:gridCol w:w="554"/>
        <w:gridCol w:w="553"/>
        <w:gridCol w:w="554"/>
        <w:gridCol w:w="553"/>
        <w:gridCol w:w="554"/>
        <w:gridCol w:w="553"/>
        <w:gridCol w:w="1107"/>
        <w:gridCol w:w="554"/>
        <w:gridCol w:w="553"/>
        <w:gridCol w:w="554"/>
        <w:gridCol w:w="553"/>
        <w:gridCol w:w="554"/>
        <w:gridCol w:w="553"/>
        <w:gridCol w:w="554"/>
      </w:tblGrid>
      <w:tr w:rsidR="00C3199B" w:rsidTr="000C675D">
        <w:trPr>
          <w:ins w:id="135" w:author="Richard Tse" w:date="2015-12-02T14:32:00Z"/>
        </w:trPr>
        <w:tc>
          <w:tcPr>
            <w:tcW w:w="553" w:type="dxa"/>
            <w:tcBorders>
              <w:top w:val="nil"/>
            </w:tcBorders>
          </w:tcPr>
          <w:p w:rsidR="00C3199B" w:rsidRDefault="00D42C30" w:rsidP="000C675D">
            <w:pPr>
              <w:numPr>
                <w:ilvl w:val="0"/>
                <w:numId w:val="0"/>
              </w:numPr>
              <w:jc w:val="center"/>
              <w:rPr>
                <w:ins w:id="136" w:author="Richard Tse" w:date="2015-12-02T14:32:00Z"/>
              </w:rPr>
            </w:pPr>
            <w:ins w:id="137" w:author="Richard Tse" w:date="2015-12-02T18:38:00Z">
              <w:r>
                <w:t>0</w:t>
              </w:r>
            </w:ins>
          </w:p>
        </w:tc>
        <w:tc>
          <w:tcPr>
            <w:tcW w:w="554" w:type="dxa"/>
            <w:tcBorders>
              <w:top w:val="nil"/>
            </w:tcBorders>
          </w:tcPr>
          <w:p w:rsidR="00C3199B" w:rsidRDefault="00D42C30" w:rsidP="000C675D">
            <w:pPr>
              <w:numPr>
                <w:ilvl w:val="0"/>
                <w:numId w:val="0"/>
              </w:numPr>
              <w:jc w:val="center"/>
              <w:rPr>
                <w:ins w:id="138" w:author="Richard Tse" w:date="2015-12-02T14:32:00Z"/>
              </w:rPr>
            </w:pPr>
            <w:ins w:id="139" w:author="Richard Tse" w:date="2015-12-02T18:38:00Z">
              <w:r>
                <w:t>1</w:t>
              </w:r>
            </w:ins>
          </w:p>
        </w:tc>
        <w:tc>
          <w:tcPr>
            <w:tcW w:w="553" w:type="dxa"/>
            <w:tcBorders>
              <w:top w:val="nil"/>
            </w:tcBorders>
          </w:tcPr>
          <w:p w:rsidR="00C3199B" w:rsidRDefault="00D42C30" w:rsidP="000C675D">
            <w:pPr>
              <w:numPr>
                <w:ilvl w:val="0"/>
                <w:numId w:val="0"/>
              </w:numPr>
              <w:jc w:val="center"/>
              <w:rPr>
                <w:ins w:id="140" w:author="Richard Tse" w:date="2015-12-02T14:32:00Z"/>
              </w:rPr>
            </w:pPr>
            <w:ins w:id="141" w:author="Richard Tse" w:date="2015-12-02T18:38:00Z">
              <w:r>
                <w:t>2</w:t>
              </w:r>
            </w:ins>
          </w:p>
        </w:tc>
        <w:tc>
          <w:tcPr>
            <w:tcW w:w="554" w:type="dxa"/>
            <w:tcBorders>
              <w:top w:val="nil"/>
            </w:tcBorders>
          </w:tcPr>
          <w:p w:rsidR="00C3199B" w:rsidRDefault="00D42C30" w:rsidP="000C675D">
            <w:pPr>
              <w:numPr>
                <w:ilvl w:val="0"/>
                <w:numId w:val="0"/>
              </w:numPr>
              <w:jc w:val="center"/>
              <w:rPr>
                <w:ins w:id="142" w:author="Richard Tse" w:date="2015-12-02T14:32:00Z"/>
              </w:rPr>
            </w:pPr>
            <w:ins w:id="143" w:author="Richard Tse" w:date="2015-12-02T18:38:00Z">
              <w:r>
                <w:t>3</w:t>
              </w:r>
            </w:ins>
          </w:p>
        </w:tc>
        <w:tc>
          <w:tcPr>
            <w:tcW w:w="553" w:type="dxa"/>
            <w:tcBorders>
              <w:top w:val="nil"/>
            </w:tcBorders>
          </w:tcPr>
          <w:p w:rsidR="00C3199B" w:rsidRDefault="00D42C30" w:rsidP="000C675D">
            <w:pPr>
              <w:numPr>
                <w:ilvl w:val="0"/>
                <w:numId w:val="0"/>
              </w:numPr>
              <w:jc w:val="center"/>
              <w:rPr>
                <w:ins w:id="144" w:author="Richard Tse" w:date="2015-12-02T14:32:00Z"/>
              </w:rPr>
            </w:pPr>
            <w:ins w:id="145" w:author="Richard Tse" w:date="2015-12-02T18:38:00Z">
              <w:r>
                <w:t>4</w:t>
              </w:r>
            </w:ins>
          </w:p>
        </w:tc>
        <w:tc>
          <w:tcPr>
            <w:tcW w:w="554" w:type="dxa"/>
            <w:tcBorders>
              <w:top w:val="nil"/>
            </w:tcBorders>
          </w:tcPr>
          <w:p w:rsidR="00C3199B" w:rsidRDefault="00D42C30" w:rsidP="000C675D">
            <w:pPr>
              <w:numPr>
                <w:ilvl w:val="0"/>
                <w:numId w:val="0"/>
              </w:numPr>
              <w:jc w:val="center"/>
              <w:rPr>
                <w:ins w:id="146" w:author="Richard Tse" w:date="2015-12-02T14:32:00Z"/>
              </w:rPr>
            </w:pPr>
            <w:ins w:id="147" w:author="Richard Tse" w:date="2015-12-02T18:38:00Z">
              <w:r>
                <w:t>5</w:t>
              </w:r>
            </w:ins>
          </w:p>
        </w:tc>
        <w:tc>
          <w:tcPr>
            <w:tcW w:w="553" w:type="dxa"/>
            <w:tcBorders>
              <w:top w:val="nil"/>
            </w:tcBorders>
          </w:tcPr>
          <w:p w:rsidR="00C3199B" w:rsidRDefault="00D42C30" w:rsidP="000C675D">
            <w:pPr>
              <w:numPr>
                <w:ilvl w:val="0"/>
                <w:numId w:val="0"/>
              </w:numPr>
              <w:jc w:val="center"/>
              <w:rPr>
                <w:ins w:id="148" w:author="Richard Tse" w:date="2015-12-02T14:32:00Z"/>
              </w:rPr>
            </w:pPr>
            <w:ins w:id="149" w:author="Richard Tse" w:date="2015-12-02T18:38:00Z">
              <w:r>
                <w:t>6</w:t>
              </w:r>
            </w:ins>
          </w:p>
        </w:tc>
        <w:tc>
          <w:tcPr>
            <w:tcW w:w="1107" w:type="dxa"/>
            <w:tcBorders>
              <w:top w:val="nil"/>
            </w:tcBorders>
          </w:tcPr>
          <w:p w:rsidR="00C3199B" w:rsidRDefault="00C3199B" w:rsidP="000C675D">
            <w:pPr>
              <w:numPr>
                <w:ilvl w:val="0"/>
                <w:numId w:val="0"/>
              </w:numPr>
              <w:jc w:val="center"/>
              <w:rPr>
                <w:ins w:id="150" w:author="Richard Tse" w:date="2015-12-02T14:32:00Z"/>
              </w:rPr>
            </w:pPr>
            <w:ins w:id="151" w:author="Richard Tse" w:date="2015-12-02T14:35:00Z">
              <w:r>
                <w:t>…</w:t>
              </w:r>
            </w:ins>
          </w:p>
        </w:tc>
        <w:tc>
          <w:tcPr>
            <w:tcW w:w="554" w:type="dxa"/>
            <w:tcBorders>
              <w:top w:val="nil"/>
            </w:tcBorders>
          </w:tcPr>
          <w:p w:rsidR="00C3199B" w:rsidRDefault="00D42C30" w:rsidP="000C675D">
            <w:pPr>
              <w:numPr>
                <w:ilvl w:val="0"/>
                <w:numId w:val="0"/>
              </w:numPr>
              <w:jc w:val="center"/>
              <w:rPr>
                <w:ins w:id="152" w:author="Richard Tse" w:date="2015-12-02T14:32:00Z"/>
              </w:rPr>
            </w:pPr>
            <w:ins w:id="153" w:author="Richard Tse" w:date="2015-12-02T18:38:00Z">
              <w:r>
                <w:t>25</w:t>
              </w:r>
            </w:ins>
          </w:p>
        </w:tc>
        <w:tc>
          <w:tcPr>
            <w:tcW w:w="553" w:type="dxa"/>
            <w:tcBorders>
              <w:top w:val="nil"/>
            </w:tcBorders>
          </w:tcPr>
          <w:p w:rsidR="00C3199B" w:rsidRDefault="00D42C30" w:rsidP="000C675D">
            <w:pPr>
              <w:numPr>
                <w:ilvl w:val="0"/>
                <w:numId w:val="0"/>
              </w:numPr>
              <w:jc w:val="center"/>
              <w:rPr>
                <w:ins w:id="154" w:author="Richard Tse" w:date="2015-12-02T14:32:00Z"/>
              </w:rPr>
            </w:pPr>
            <w:ins w:id="155" w:author="Richard Tse" w:date="2015-12-02T14:35:00Z">
              <w:r>
                <w:t>26</w:t>
              </w:r>
            </w:ins>
          </w:p>
        </w:tc>
        <w:tc>
          <w:tcPr>
            <w:tcW w:w="554" w:type="dxa"/>
            <w:tcBorders>
              <w:top w:val="nil"/>
            </w:tcBorders>
          </w:tcPr>
          <w:p w:rsidR="00C3199B" w:rsidRDefault="00D42C30" w:rsidP="000C675D">
            <w:pPr>
              <w:numPr>
                <w:ilvl w:val="0"/>
                <w:numId w:val="0"/>
              </w:numPr>
              <w:jc w:val="center"/>
              <w:rPr>
                <w:ins w:id="156" w:author="Richard Tse" w:date="2015-12-02T14:32:00Z"/>
              </w:rPr>
            </w:pPr>
            <w:ins w:id="157" w:author="Richard Tse" w:date="2015-12-02T14:35:00Z">
              <w:r>
                <w:t>27</w:t>
              </w:r>
            </w:ins>
          </w:p>
        </w:tc>
        <w:tc>
          <w:tcPr>
            <w:tcW w:w="553" w:type="dxa"/>
            <w:tcBorders>
              <w:top w:val="nil"/>
            </w:tcBorders>
          </w:tcPr>
          <w:p w:rsidR="00C3199B" w:rsidRDefault="00D42C30" w:rsidP="000C675D">
            <w:pPr>
              <w:numPr>
                <w:ilvl w:val="0"/>
                <w:numId w:val="0"/>
              </w:numPr>
              <w:jc w:val="center"/>
              <w:rPr>
                <w:ins w:id="158" w:author="Richard Tse" w:date="2015-12-02T14:32:00Z"/>
              </w:rPr>
            </w:pPr>
            <w:ins w:id="159" w:author="Richard Tse" w:date="2015-12-02T14:35:00Z">
              <w:r>
                <w:t>28</w:t>
              </w:r>
            </w:ins>
          </w:p>
        </w:tc>
        <w:tc>
          <w:tcPr>
            <w:tcW w:w="554" w:type="dxa"/>
            <w:tcBorders>
              <w:top w:val="nil"/>
            </w:tcBorders>
          </w:tcPr>
          <w:p w:rsidR="00C3199B" w:rsidRDefault="00D42C30" w:rsidP="000C675D">
            <w:pPr>
              <w:numPr>
                <w:ilvl w:val="0"/>
                <w:numId w:val="0"/>
              </w:numPr>
              <w:jc w:val="center"/>
              <w:rPr>
                <w:ins w:id="160" w:author="Richard Tse" w:date="2015-12-02T14:32:00Z"/>
              </w:rPr>
            </w:pPr>
            <w:ins w:id="161" w:author="Richard Tse" w:date="2015-12-02T14:34:00Z">
              <w:r>
                <w:t>29</w:t>
              </w:r>
            </w:ins>
          </w:p>
        </w:tc>
        <w:tc>
          <w:tcPr>
            <w:tcW w:w="553" w:type="dxa"/>
            <w:tcBorders>
              <w:top w:val="nil"/>
            </w:tcBorders>
          </w:tcPr>
          <w:p w:rsidR="00C3199B" w:rsidRDefault="00D42C30" w:rsidP="000C675D">
            <w:pPr>
              <w:numPr>
                <w:ilvl w:val="0"/>
                <w:numId w:val="0"/>
              </w:numPr>
              <w:jc w:val="center"/>
              <w:rPr>
                <w:ins w:id="162" w:author="Richard Tse" w:date="2015-12-02T14:32:00Z"/>
              </w:rPr>
            </w:pPr>
            <w:ins w:id="163" w:author="Richard Tse" w:date="2015-12-02T14:34:00Z">
              <w:r>
                <w:t>30</w:t>
              </w:r>
            </w:ins>
          </w:p>
        </w:tc>
        <w:tc>
          <w:tcPr>
            <w:tcW w:w="554" w:type="dxa"/>
            <w:tcBorders>
              <w:top w:val="nil"/>
            </w:tcBorders>
          </w:tcPr>
          <w:p w:rsidR="00C3199B" w:rsidRDefault="00D42C30" w:rsidP="000C675D">
            <w:pPr>
              <w:numPr>
                <w:ilvl w:val="0"/>
                <w:numId w:val="0"/>
              </w:numPr>
              <w:jc w:val="center"/>
              <w:rPr>
                <w:ins w:id="164" w:author="Richard Tse" w:date="2015-12-02T14:32:00Z"/>
              </w:rPr>
            </w:pPr>
            <w:ins w:id="165" w:author="Richard Tse" w:date="2015-12-02T18:38:00Z">
              <w:r>
                <w:t>31</w:t>
              </w:r>
            </w:ins>
          </w:p>
        </w:tc>
      </w:tr>
      <w:tr w:rsidR="00C3199B" w:rsidTr="00881172">
        <w:trPr>
          <w:ins w:id="166" w:author="Richard Tse" w:date="2015-12-02T14:32:00Z"/>
        </w:trPr>
        <w:tc>
          <w:tcPr>
            <w:tcW w:w="7749" w:type="dxa"/>
            <w:gridSpan w:val="13"/>
          </w:tcPr>
          <w:p w:rsidR="00C3199B" w:rsidRDefault="000C675D" w:rsidP="000C675D">
            <w:pPr>
              <w:numPr>
                <w:ilvl w:val="0"/>
                <w:numId w:val="0"/>
              </w:numPr>
              <w:jc w:val="center"/>
              <w:rPr>
                <w:ins w:id="167" w:author="Richard Tse" w:date="2015-12-02T14:32:00Z"/>
              </w:rPr>
            </w:pPr>
            <w:ins w:id="168" w:author="Richard Tse" w:date="2015-12-02T14:55:00Z">
              <w:r>
                <w:t>t</w:t>
              </w:r>
            </w:ins>
            <w:ins w:id="169" w:author="Richard Tse" w:date="2015-12-02T14:35:00Z">
              <w:r w:rsidR="00C3199B">
                <w:t>imestamp (integer ns)</w:t>
              </w:r>
            </w:ins>
          </w:p>
        </w:tc>
        <w:tc>
          <w:tcPr>
            <w:tcW w:w="1107" w:type="dxa"/>
            <w:gridSpan w:val="2"/>
          </w:tcPr>
          <w:p w:rsidR="00C3199B" w:rsidRDefault="000C675D" w:rsidP="000C675D">
            <w:pPr>
              <w:numPr>
                <w:ilvl w:val="0"/>
                <w:numId w:val="0"/>
              </w:numPr>
              <w:jc w:val="center"/>
              <w:rPr>
                <w:ins w:id="170" w:author="Richard Tse" w:date="2015-12-02T14:32:00Z"/>
              </w:rPr>
            </w:pPr>
            <w:ins w:id="171" w:author="Richard Tse" w:date="2015-12-02T14:35:00Z">
              <w:r>
                <w:t>t</w:t>
              </w:r>
              <w:r w:rsidR="00C3199B">
                <w:t>imestamp (fractional ns)</w:t>
              </w:r>
            </w:ins>
          </w:p>
        </w:tc>
      </w:tr>
    </w:tbl>
    <w:p w:rsidR="00C3199B" w:rsidRDefault="00C3199B" w:rsidP="00C3199B">
      <w:pPr>
        <w:pStyle w:val="Caption"/>
        <w:jc w:val="both"/>
        <w:rPr>
          <w:ins w:id="172" w:author="Richard Tse" w:date="2015-12-02T12:14:00Z"/>
        </w:rPr>
      </w:pPr>
      <w:ins w:id="173" w:author="Richard Tse" w:date="2015-12-02T12:14:00Z">
        <w:r>
          <w:t xml:space="preserve">Figure </w:t>
        </w:r>
        <w:r>
          <w:fldChar w:fldCharType="begin"/>
        </w:r>
        <w:r>
          <w:instrText xml:space="preserve"> SEQ Figure \* ARABIC </w:instrText>
        </w:r>
        <w:r>
          <w:fldChar w:fldCharType="separate"/>
        </w:r>
        <w:r>
          <w:rPr>
            <w:noProof/>
          </w:rPr>
          <w:t>2</w:t>
        </w:r>
        <w:r>
          <w:rPr>
            <w:noProof/>
          </w:rPr>
          <w:fldChar w:fldCharType="end"/>
        </w:r>
        <w:r>
          <w:t xml:space="preserve">: Format of the </w:t>
        </w:r>
        <w:r w:rsidR="000C675D">
          <w:t>t</w:t>
        </w:r>
        <w:r>
          <w:t>imestamp field</w:t>
        </w:r>
      </w:ins>
    </w:p>
    <w:p w:rsidR="00C3199B" w:rsidRDefault="00025C26" w:rsidP="00351624">
      <w:pPr>
        <w:numPr>
          <w:ilvl w:val="0"/>
          <w:numId w:val="0"/>
        </w:numPr>
        <w:rPr>
          <w:ins w:id="174" w:author="Richard Tse" w:date="2015-12-02T14:45:00Z"/>
        </w:rPr>
      </w:pPr>
      <w:ins w:id="175" w:author="Richard Tse" w:date="2015-12-02T14:54:00Z">
        <w:r>
          <w:t>The</w:t>
        </w:r>
      </w:ins>
      <w:r w:rsidR="00A0414B">
        <w:t xml:space="preserve"> </w:t>
      </w:r>
      <w:ins w:id="176" w:author="Richard Tse" w:date="2015-12-02T14:44:00Z">
        <w:r w:rsidR="00C3199B">
          <w:t xml:space="preserve">30 most significant bits of the </w:t>
        </w:r>
      </w:ins>
      <w:ins w:id="177" w:author="Richard Tse" w:date="2015-12-02T14:54:00Z">
        <w:r>
          <w:t xml:space="preserve">timestamp </w:t>
        </w:r>
      </w:ins>
      <w:ins w:id="178" w:author="Richard Tse" w:date="2015-12-02T14:44:00Z">
        <w:r w:rsidR="00C3199B">
          <w:t xml:space="preserve">field </w:t>
        </w:r>
      </w:ins>
      <w:ins w:id="179" w:author="Richard Tse" w:date="2015-12-02T14:45:00Z">
        <w:r w:rsidR="00C3199B">
          <w:t xml:space="preserve">count in units of nanoseconds and </w:t>
        </w:r>
      </w:ins>
      <w:ins w:id="180" w:author="Richard Tse" w:date="2015-12-02T14:47:00Z">
        <w:r w:rsidR="00C3199B">
          <w:t xml:space="preserve">the value </w:t>
        </w:r>
      </w:ins>
      <w:ins w:id="181" w:author="Richard Tse" w:date="2015-12-02T14:45:00Z">
        <w:r w:rsidR="00C3199B">
          <w:t>ranges from 0ns to 999,999,999ns</w:t>
        </w:r>
      </w:ins>
      <w:ins w:id="182" w:author="Richard Tse" w:date="2015-12-02T14:48:00Z">
        <w:r w:rsidR="00C3199B">
          <w:t xml:space="preserve"> (0x0 to 0x3B9AC9FF</w:t>
        </w:r>
      </w:ins>
      <w:ins w:id="183" w:author="Richard Tse" w:date="2015-12-02T14:49:00Z">
        <w:r w:rsidR="00C3199B">
          <w:t>, respectively</w:t>
        </w:r>
      </w:ins>
      <w:ins w:id="184" w:author="Richard Tse" w:date="2015-12-02T14:48:00Z">
        <w:r w:rsidR="00C3199B">
          <w:t>)</w:t>
        </w:r>
      </w:ins>
      <w:ins w:id="185" w:author="Richard Tse" w:date="2015-12-02T14:45:00Z">
        <w:r w:rsidR="00C3199B">
          <w:t>.  The two least significant bits of the timestamp field count in units of 0.25ns</w:t>
        </w:r>
      </w:ins>
      <w:ins w:id="186" w:author="Richard Tse" w:date="2015-12-02T14:49:00Z">
        <w:r w:rsidR="00C3199B">
          <w:t xml:space="preserve"> and the value ranges from 0 to 0.75ns (0x0 to 0x3, respectively)</w:t>
        </w:r>
      </w:ins>
      <w:ins w:id="187" w:author="Richard Tse" w:date="2015-12-02T14:45:00Z">
        <w:r w:rsidR="00C3199B">
          <w:t xml:space="preserve">.  If </w:t>
        </w:r>
      </w:ins>
      <w:ins w:id="188" w:author="Richard Tse" w:date="2015-12-02T14:48:00Z">
        <w:r w:rsidR="00C3199B">
          <w:t>sub-</w:t>
        </w:r>
      </w:ins>
      <w:ins w:id="189" w:author="Richard Tse" w:date="2015-12-02T14:45:00Z">
        <w:r w:rsidR="00C3199B">
          <w:t>nanosecond</w:t>
        </w:r>
      </w:ins>
      <w:ins w:id="190" w:author="Richard Tse" w:date="2015-12-02T14:48:00Z">
        <w:r w:rsidR="00C3199B">
          <w:t xml:space="preserve"> time</w:t>
        </w:r>
      </w:ins>
      <w:ins w:id="191" w:author="Richard Tse" w:date="2015-12-02T16:21:00Z">
        <w:r w:rsidR="006C4CEC">
          <w:t>s</w:t>
        </w:r>
      </w:ins>
      <w:ins w:id="192" w:author="Richard Tse" w:date="2015-12-02T14:48:00Z">
        <w:r w:rsidR="00C3199B">
          <w:t>tamping is</w:t>
        </w:r>
      </w:ins>
      <w:ins w:id="193" w:author="Richard Tse" w:date="2015-12-02T14:45:00Z">
        <w:r w:rsidR="006C4CEC">
          <w:t xml:space="preserve"> not used</w:t>
        </w:r>
        <w:r w:rsidR="00C3199B">
          <w:t xml:space="preserve">, these two bits </w:t>
        </w:r>
      </w:ins>
      <w:ins w:id="194" w:author="Richard Tse" w:date="2015-12-02T14:48:00Z">
        <w:r w:rsidR="00C3199B">
          <w:t>shall be</w:t>
        </w:r>
      </w:ins>
      <w:ins w:id="195" w:author="Richard Tse" w:date="2015-12-02T14:45:00Z">
        <w:r w:rsidR="00C3199B">
          <w:t xml:space="preserve"> set to 0</w:t>
        </w:r>
      </w:ins>
      <w:ins w:id="196" w:author="Richard Tse" w:date="2015-12-02T16:20:00Z">
        <w:r w:rsidR="008B25FC">
          <w:t xml:space="preserve"> at the sender and </w:t>
        </w:r>
        <w:r w:rsidR="007728EE">
          <w:t>shall be</w:t>
        </w:r>
        <w:r w:rsidR="008B25FC">
          <w:t xml:space="preserve"> ignored </w:t>
        </w:r>
      </w:ins>
      <w:ins w:id="197" w:author="Richard Tse" w:date="2015-12-02T16:21:00Z">
        <w:r w:rsidR="006C4CEC">
          <w:t>at</w:t>
        </w:r>
      </w:ins>
      <w:ins w:id="198" w:author="Richard Tse" w:date="2015-12-02T16:20:00Z">
        <w:r w:rsidR="008B25FC">
          <w:t xml:space="preserve"> the receiver</w:t>
        </w:r>
      </w:ins>
      <w:ins w:id="199" w:author="Richard Tse" w:date="2015-12-02T14:45:00Z">
        <w:r w:rsidR="00C3199B">
          <w:t>.</w:t>
        </w:r>
      </w:ins>
    </w:p>
    <w:p w:rsidR="00351624" w:rsidDel="00025C26" w:rsidRDefault="00025C26">
      <w:pPr>
        <w:numPr>
          <w:ilvl w:val="0"/>
          <w:numId w:val="0"/>
        </w:numPr>
        <w:rPr>
          <w:del w:id="200" w:author="Richard Tse" w:date="2015-12-02T14:53:00Z"/>
        </w:rPr>
      </w:pPr>
      <w:ins w:id="201" w:author="Richard Tse" w:date="2015-12-02T14:50:00Z">
        <w:r>
          <w:t xml:space="preserve">The timestamp value is capable of expressing a presentation time of up to one second in the future.  Both endpoints must account for the rollover condition of the timestamp field after 999,999,999.75ns.  </w:t>
        </w:r>
      </w:ins>
      <w:del w:id="202" w:author="Richard Tse" w:date="2015-12-02T14:50:00Z">
        <w:r w:rsidR="00A0414B" w:rsidDel="00025C26">
          <w:delText xml:space="preserve">field is </w:delText>
        </w:r>
        <w:r w:rsidR="003039DC" w:rsidDel="00025C26">
          <w:delText>encoded</w:delText>
        </w:r>
        <w:r w:rsidR="00A0414B" w:rsidDel="00025C26">
          <w:delText xml:space="preserve"> as a </w:delText>
        </w:r>
        <w:r w:rsidR="00A066E6" w:rsidDel="00025C26">
          <w:delText xml:space="preserve">32 </w:delText>
        </w:r>
        <w:r w:rsidR="00A0414B" w:rsidDel="00025C26">
          <w:delText xml:space="preserve">bit sliding window capable of representing ~2 seconds worth of time. </w:delText>
        </w:r>
      </w:del>
      <w:del w:id="203" w:author="Richard Tse" w:date="2015-12-02T14:52:00Z">
        <w:r w:rsidR="00A0414B" w:rsidDel="00025C26">
          <w:delText>This implies the timestamp field is capable of encoding a presentation time maximum ~1 second in the future.</w:delText>
        </w:r>
        <w:r w:rsidR="0033627F" w:rsidDel="00025C26">
          <w:delText xml:space="preserve"> </w:delText>
        </w:r>
      </w:del>
      <w:r w:rsidR="0033627F">
        <w:t xml:space="preserve">See </w:t>
      </w:r>
      <w:r w:rsidR="00D3561E">
        <w:t>Annex B for example algorithm</w:t>
      </w:r>
      <w:ins w:id="204" w:author="Richard Tse" w:date="2015-12-02T14:56:00Z">
        <w:r w:rsidR="000C675D">
          <w:t>s</w:t>
        </w:r>
      </w:ins>
      <w:ins w:id="205" w:author="Richard Tse" w:date="2015-12-02T14:52:00Z">
        <w:r>
          <w:t xml:space="preserve"> </w:t>
        </w:r>
      </w:ins>
      <w:ins w:id="206" w:author="Richard Tse" w:date="2015-12-02T14:55:00Z">
        <w:r w:rsidR="000C675D">
          <w:t>that truncate</w:t>
        </w:r>
      </w:ins>
      <w:ins w:id="207" w:author="Richard Tse" w:date="2015-12-02T14:52:00Z">
        <w:r>
          <w:t xml:space="preserve"> the presentation time into the timestamp field </w:t>
        </w:r>
      </w:ins>
      <w:ins w:id="208" w:author="Richard Tse" w:date="2015-12-02T14:53:00Z">
        <w:r>
          <w:t xml:space="preserve">at the transmitting endpoint </w:t>
        </w:r>
      </w:ins>
      <w:ins w:id="209" w:author="Richard Tse" w:date="2015-12-02T14:52:00Z">
        <w:r>
          <w:t xml:space="preserve">and </w:t>
        </w:r>
      </w:ins>
      <w:ins w:id="210" w:author="Richard Tse" w:date="2015-12-02T14:56:00Z">
        <w:r w:rsidR="000C675D">
          <w:t>that recover</w:t>
        </w:r>
      </w:ins>
      <w:ins w:id="211" w:author="Richard Tse" w:date="2015-12-02T14:52:00Z">
        <w:r>
          <w:t xml:space="preserve"> the presentation time from the timestamp field</w:t>
        </w:r>
      </w:ins>
      <w:ins w:id="212" w:author="Richard Tse" w:date="2015-12-02T14:53:00Z">
        <w:r>
          <w:t xml:space="preserve"> at the receiving endpoint</w:t>
        </w:r>
      </w:ins>
      <w:ins w:id="213" w:author="Richard Tse" w:date="2015-12-02T14:52:00Z">
        <w:r>
          <w:t xml:space="preserve">.  </w:t>
        </w:r>
      </w:ins>
      <w:del w:id="214" w:author="Richard Tse" w:date="2015-12-02T14:54:00Z">
        <w:r w:rsidR="005A5957" w:rsidDel="00025C26">
          <w:delText>.</w:delText>
        </w:r>
      </w:del>
      <w:del w:id="215" w:author="Richard Tse" w:date="2015-12-02T14:53:00Z">
        <w:r w:rsidR="00411F91" w:rsidDel="00025C26">
          <w:delText xml:space="preserve"> The timestamp sliding window size is controlled by the following variables:</w:delText>
        </w:r>
      </w:del>
    </w:p>
    <w:p w:rsidR="00351624" w:rsidDel="00025C26" w:rsidRDefault="00411F91" w:rsidP="000C675D">
      <w:pPr>
        <w:numPr>
          <w:ilvl w:val="0"/>
          <w:numId w:val="0"/>
        </w:numPr>
        <w:rPr>
          <w:del w:id="216" w:author="Richard Tse" w:date="2015-12-02T14:53:00Z"/>
        </w:rPr>
      </w:pPr>
      <w:del w:id="217" w:author="Richard Tse" w:date="2015-12-02T14:53:00Z">
        <w:r w:rsidRPr="00351624" w:rsidDel="00025C26">
          <w:rPr>
            <w:b/>
          </w:rPr>
          <w:delText>tstampWindowSize</w:delText>
        </w:r>
        <w:r w:rsidDel="00025C26">
          <w:delText xml:space="preserve"> = “size of the sliding win</w:delText>
        </w:r>
        <w:r w:rsidR="00351624" w:rsidDel="00025C26">
          <w:delText>d</w:delText>
        </w:r>
        <w:r w:rsidDel="00025C26">
          <w:delText xml:space="preserve">ow”; the value shall be </w:delText>
        </w:r>
        <w:r w:rsidR="005670F8" w:rsidDel="00025C26">
          <w:delText>a power</w:delText>
        </w:r>
        <w:r w:rsidDel="00025C26">
          <w:delText xml:space="preserve"> of 2</w:delText>
        </w:r>
      </w:del>
    </w:p>
    <w:p w:rsidR="00351624" w:rsidDel="00025C26" w:rsidRDefault="00411F91" w:rsidP="000C675D">
      <w:pPr>
        <w:numPr>
          <w:ilvl w:val="0"/>
          <w:numId w:val="0"/>
        </w:numPr>
        <w:rPr>
          <w:del w:id="218" w:author="Richard Tse" w:date="2015-12-02T14:53:00Z"/>
        </w:rPr>
      </w:pPr>
      <w:del w:id="219" w:author="Richard Tse" w:date="2015-12-02T14:53:00Z">
        <w:r w:rsidRPr="00351624" w:rsidDel="00025C26">
          <w:rPr>
            <w:b/>
          </w:rPr>
          <w:delText>tstampWindowMask</w:delText>
        </w:r>
        <w:r w:rsidDel="00025C26">
          <w:delText xml:space="preserve"> = </w:delText>
        </w:r>
        <w:r w:rsidRPr="00351624" w:rsidDel="00025C26">
          <w:rPr>
            <w:b/>
          </w:rPr>
          <w:delText>tstampWindowSize</w:delText>
        </w:r>
        <w:r w:rsidDel="00025C26">
          <w:delText>-1</w:delText>
        </w:r>
      </w:del>
    </w:p>
    <w:p w:rsidR="00411F91" w:rsidDel="00025C26" w:rsidRDefault="00411F91" w:rsidP="000C675D">
      <w:pPr>
        <w:numPr>
          <w:ilvl w:val="0"/>
          <w:numId w:val="0"/>
        </w:numPr>
        <w:rPr>
          <w:del w:id="220" w:author="Richard Tse" w:date="2015-12-02T14:53:00Z"/>
        </w:rPr>
      </w:pPr>
      <w:del w:id="221" w:author="Richard Tse" w:date="2015-12-02T14:53:00Z">
        <w:r w:rsidRPr="00351624" w:rsidDel="00025C26">
          <w:rPr>
            <w:b/>
          </w:rPr>
          <w:delText>tstampTstampMask</w:delText>
        </w:r>
        <w:r w:rsidDel="00025C26">
          <w:delText xml:space="preserve"> = (</w:delText>
        </w:r>
        <w:r w:rsidRPr="00351624" w:rsidDel="00025C26">
          <w:rPr>
            <w:b/>
          </w:rPr>
          <w:delText>tstampWindowSize</w:delText>
        </w:r>
        <w:r w:rsidDel="00025C26">
          <w:delText>*2)-1</w:delText>
        </w:r>
      </w:del>
    </w:p>
    <w:p w:rsidR="005A5957" w:rsidRPr="00A0414B" w:rsidRDefault="005A5957" w:rsidP="000C675D">
      <w:pPr>
        <w:numPr>
          <w:ilvl w:val="0"/>
          <w:numId w:val="0"/>
        </w:numPr>
      </w:pPr>
      <w:r>
        <w:t>Refer to subclause</w:t>
      </w:r>
      <w:ins w:id="222" w:author="Richard Tse" w:date="2015-12-02T16:26:00Z">
        <w:r w:rsidR="00236EB8">
          <w:t>s</w:t>
        </w:r>
      </w:ins>
      <w:r>
        <w:t xml:space="preserve"> </w:t>
      </w:r>
      <w:ins w:id="223" w:author="Richard Tse" w:date="2015-12-02T16:28:00Z">
        <w:r w:rsidR="0030696C">
          <w:fldChar w:fldCharType="begin"/>
        </w:r>
        <w:r w:rsidR="0030696C">
          <w:instrText xml:space="preserve"> REF _Ref436837057 \r \h </w:instrText>
        </w:r>
      </w:ins>
      <w:r w:rsidR="0030696C">
        <w:fldChar w:fldCharType="separate"/>
      </w:r>
      <w:ins w:id="224" w:author="Richard Tse" w:date="2015-12-02T16:28:00Z">
        <w:r w:rsidR="0030696C">
          <w:t>4.10.4</w:t>
        </w:r>
        <w:r w:rsidR="0030696C">
          <w:fldChar w:fldCharType="end"/>
        </w:r>
      </w:ins>
      <w:ins w:id="225" w:author="Richard Tse" w:date="2015-12-02T16:29:00Z">
        <w:r w:rsidR="0030696C">
          <w:t xml:space="preserve">, </w:t>
        </w:r>
      </w:ins>
      <w:ins w:id="226" w:author="Richard Tse" w:date="2015-12-02T16:28:00Z">
        <w:r w:rsidR="0030696C">
          <w:fldChar w:fldCharType="begin"/>
        </w:r>
        <w:r w:rsidR="0030696C">
          <w:instrText xml:space="preserve"> REF _Ref436837058 \r \h </w:instrText>
        </w:r>
      </w:ins>
      <w:r w:rsidR="0030696C">
        <w:fldChar w:fldCharType="separate"/>
      </w:r>
      <w:ins w:id="227" w:author="Richard Tse" w:date="2015-12-02T16:28:00Z">
        <w:r w:rsidR="0030696C">
          <w:t>4.11.4</w:t>
        </w:r>
        <w:r w:rsidR="0030696C">
          <w:fldChar w:fldCharType="end"/>
        </w:r>
      </w:ins>
      <w:ins w:id="228" w:author="Richard Tse" w:date="2015-12-02T16:29:00Z">
        <w:r w:rsidR="0030696C">
          <w:t xml:space="preserve">, </w:t>
        </w:r>
      </w:ins>
      <w:ins w:id="229" w:author="Richard Tse" w:date="2015-12-02T16:28:00Z">
        <w:r w:rsidR="0030696C">
          <w:fldChar w:fldCharType="begin"/>
        </w:r>
        <w:r w:rsidR="0030696C">
          <w:instrText xml:space="preserve"> REF _Ref436837062 \r \h </w:instrText>
        </w:r>
      </w:ins>
      <w:r w:rsidR="0030696C">
        <w:fldChar w:fldCharType="separate"/>
      </w:r>
      <w:ins w:id="230" w:author="Richard Tse" w:date="2015-12-02T16:28:00Z">
        <w:r w:rsidR="0030696C">
          <w:t>4.12.4</w:t>
        </w:r>
        <w:r w:rsidR="0030696C">
          <w:fldChar w:fldCharType="end"/>
        </w:r>
      </w:ins>
      <w:ins w:id="231" w:author="Richard Tse" w:date="2015-12-02T16:29:00Z">
        <w:r w:rsidR="0030696C">
          <w:t xml:space="preserve">, and </w:t>
        </w:r>
      </w:ins>
      <w:ins w:id="232" w:author="Richard Tse" w:date="2015-12-02T16:28:00Z">
        <w:r w:rsidR="0030696C">
          <w:fldChar w:fldCharType="begin"/>
        </w:r>
        <w:r w:rsidR="0030696C">
          <w:instrText xml:space="preserve"> REF _Ref436837066 \r \h </w:instrText>
        </w:r>
      </w:ins>
      <w:r w:rsidR="0030696C">
        <w:fldChar w:fldCharType="separate"/>
      </w:r>
      <w:ins w:id="233" w:author="Richard Tse" w:date="2015-12-02T16:28:00Z">
        <w:r w:rsidR="0030696C">
          <w:t>4.13.4</w:t>
        </w:r>
        <w:r w:rsidR="0030696C">
          <w:fldChar w:fldCharType="end"/>
        </w:r>
      </w:ins>
      <w:del w:id="234" w:author="Richard Tse" w:date="2015-12-02T16:29:00Z">
        <w:r w:rsidDel="0030696C">
          <w:fldChar w:fldCharType="begin"/>
        </w:r>
        <w:r w:rsidDel="0030696C">
          <w:delInstrText xml:space="preserve"> REF _Ref429660800 \r \h </w:delInstrText>
        </w:r>
        <w:r w:rsidDel="0030696C">
          <w:fldChar w:fldCharType="separate"/>
        </w:r>
        <w:r w:rsidR="00315732" w:rsidDel="0030696C">
          <w:delText>4.11</w:delText>
        </w:r>
        <w:r w:rsidDel="0030696C">
          <w:fldChar w:fldCharType="end"/>
        </w:r>
      </w:del>
      <w:r>
        <w:t xml:space="preserve"> for more details on the</w:t>
      </w:r>
      <w:ins w:id="235" w:author="Richard Tse" w:date="2015-12-02T16:29:00Z">
        <w:r w:rsidR="00AE7109">
          <w:t xml:space="preserve"> usage of the</w:t>
        </w:r>
      </w:ins>
      <w:r>
        <w:t xml:space="preserve"> timestamp and the presentation time.</w:t>
      </w:r>
    </w:p>
    <w:p w:rsidR="00A0414B" w:rsidRDefault="00A0414B" w:rsidP="002744E4">
      <w:pPr>
        <w:pStyle w:val="Heading3"/>
      </w:pPr>
      <w:bookmarkStart w:id="236" w:name="_Toc434907536"/>
      <w:r>
        <w:t>Sequence number</w:t>
      </w:r>
      <w:bookmarkEnd w:id="236"/>
    </w:p>
    <w:p w:rsidR="00EA5635" w:rsidRDefault="001404E0" w:rsidP="00EA5635">
      <w:pPr>
        <w:numPr>
          <w:ilvl w:val="0"/>
          <w:numId w:val="0"/>
        </w:numPr>
      </w:pPr>
      <w:r>
        <w:rPr>
          <w:rStyle w:val="IntenseEmphasis"/>
        </w:rPr>
        <w:t>[///Editor’s</w:t>
      </w:r>
      <w:r w:rsidR="00433231" w:rsidRPr="00061D6F">
        <w:rPr>
          <w:rStyle w:val="IntenseEmphasis"/>
        </w:rPr>
        <w:t xml:space="preserve"> note</w:t>
      </w:r>
      <w:r w:rsidR="00433231" w:rsidRPr="00A066E6">
        <w:rPr>
          <w:rStyle w:val="IntenseEmphasis"/>
        </w:rPr>
        <w:t xml:space="preserve">: </w:t>
      </w:r>
      <w:r w:rsidR="00EA5635" w:rsidRPr="002744E4">
        <w:rPr>
          <w:rStyle w:val="IntenseEmphasis"/>
        </w:rPr>
        <w:t>NEW TEXT HERE</w:t>
      </w:r>
      <w:r w:rsidR="00433231">
        <w:rPr>
          <w:rStyle w:val="IntenseEmphasis"/>
        </w:rPr>
        <w:t>]</w:t>
      </w:r>
    </w:p>
    <w:p w:rsidR="00717782" w:rsidRPr="002744E4" w:rsidRDefault="000E4BF5" w:rsidP="000E4BF5">
      <w:pPr>
        <w:pStyle w:val="IEEEStdsParagraph"/>
        <w:rPr>
          <w:rStyle w:val="IntenseEmphasis"/>
          <w:strike/>
        </w:rPr>
      </w:pPr>
      <w:r w:rsidRPr="002744E4">
        <w:rPr>
          <w:rStyle w:val="IntenseEmphasis"/>
          <w:strike/>
        </w:rPr>
        <w:t xml:space="preserve">The sequence number </w:t>
      </w:r>
      <w:r w:rsidR="000039E3" w:rsidRPr="002744E4">
        <w:rPr>
          <w:rStyle w:val="IntenseEmphasis"/>
          <w:strike/>
        </w:rPr>
        <w:t xml:space="preserve">field </w:t>
      </w:r>
      <w:r w:rsidRPr="002744E4">
        <w:rPr>
          <w:rStyle w:val="IntenseEmphasis"/>
          <w:strike/>
        </w:rPr>
        <w:t>is 31 bits in size</w:t>
      </w:r>
      <w:r w:rsidR="00D246C1" w:rsidRPr="002744E4">
        <w:rPr>
          <w:rStyle w:val="IntenseEmphasis"/>
          <w:strike/>
        </w:rPr>
        <w:t xml:space="preserve"> and</w:t>
      </w:r>
      <w:r w:rsidR="00717782" w:rsidRPr="002744E4">
        <w:rPr>
          <w:rStyle w:val="IntenseEmphasis"/>
          <w:strike/>
        </w:rPr>
        <w:t xml:space="preserve"> wraps to </w:t>
      </w:r>
      <w:r w:rsidR="006C6C4D" w:rsidRPr="002744E4">
        <w:rPr>
          <w:rStyle w:val="IntenseEmphasis"/>
          <w:strike/>
        </w:rPr>
        <w:t>seqNumMinimum</w:t>
      </w:r>
      <w:r w:rsidR="00717782" w:rsidRPr="002744E4">
        <w:rPr>
          <w:rStyle w:val="IntenseEmphasis"/>
          <w:strike/>
        </w:rPr>
        <w:t xml:space="preserve"> after exceeding its maximum value</w:t>
      </w:r>
      <w:r w:rsidR="00D22BBE" w:rsidRPr="002744E4">
        <w:rPr>
          <w:rStyle w:val="IntenseEmphasis"/>
          <w:strike/>
        </w:rPr>
        <w:t xml:space="preserve"> seqNumMaximum-1.</w:t>
      </w:r>
      <w:r w:rsidR="00717782" w:rsidRPr="002744E4">
        <w:rPr>
          <w:rStyle w:val="IntenseEmphasis"/>
          <w:strike/>
        </w:rPr>
        <w:t xml:space="preserve"> </w:t>
      </w:r>
      <w:r w:rsidR="00D22BBE" w:rsidRPr="002744E4">
        <w:rPr>
          <w:rStyle w:val="IntenseEmphasis"/>
          <w:strike/>
        </w:rPr>
        <w:t xml:space="preserve">The highest value for the seqNumMaximum is </w:t>
      </w:r>
      <w:r w:rsidR="00717782" w:rsidRPr="002744E4">
        <w:rPr>
          <w:rStyle w:val="IntenseEmphasis"/>
          <w:strike/>
        </w:rPr>
        <w:t>2^31-1</w:t>
      </w:r>
      <w:r w:rsidR="006C6C4D" w:rsidRPr="002744E4">
        <w:rPr>
          <w:rStyle w:val="IntenseEmphasis"/>
          <w:strike/>
        </w:rPr>
        <w:t xml:space="preserve">. The following shall hold: </w:t>
      </w:r>
      <w:r w:rsidR="00B90488" w:rsidRPr="002744E4">
        <w:rPr>
          <w:rStyle w:val="IntenseEmphasis"/>
          <w:strike/>
        </w:rPr>
        <w:t>0</w:t>
      </w:r>
      <w:r w:rsidR="006C6C4D" w:rsidRPr="002744E4">
        <w:rPr>
          <w:rStyle w:val="IntenseEmphasis"/>
          <w:strike/>
        </w:rPr>
        <w:t>≤seqNumMinimum&lt;seqNumMaximum</w:t>
      </w:r>
      <w:r w:rsidR="0063189F" w:rsidRPr="002744E4">
        <w:rPr>
          <w:rStyle w:val="IntenseEmphasis"/>
          <w:strike/>
        </w:rPr>
        <w:t>-1</w:t>
      </w:r>
      <w:r w:rsidR="00717782" w:rsidRPr="002744E4">
        <w:rPr>
          <w:rStyle w:val="IntenseEmphasis"/>
          <w:strike/>
        </w:rPr>
        <w:t xml:space="preserve">. The </w:t>
      </w:r>
      <w:r w:rsidR="00F921E0" w:rsidRPr="002744E4">
        <w:rPr>
          <w:rStyle w:val="IntenseEmphasis"/>
          <w:strike/>
        </w:rPr>
        <w:t>sequence number</w:t>
      </w:r>
      <w:r w:rsidR="00717782" w:rsidRPr="002744E4">
        <w:rPr>
          <w:rStyle w:val="IntenseEmphasis"/>
          <w:strike/>
        </w:rPr>
        <w:t xml:space="preserve"> </w:t>
      </w:r>
      <w:r w:rsidR="00A00F8F" w:rsidRPr="002744E4">
        <w:rPr>
          <w:rStyle w:val="IntenseEmphasis"/>
          <w:strike/>
        </w:rPr>
        <w:t xml:space="preserve">is </w:t>
      </w:r>
      <w:r w:rsidR="00717782" w:rsidRPr="002744E4">
        <w:rPr>
          <w:rStyle w:val="IntenseEmphasis"/>
          <w:strike/>
        </w:rPr>
        <w:t>increase</w:t>
      </w:r>
      <w:r w:rsidR="00A00F8F" w:rsidRPr="002744E4">
        <w:rPr>
          <w:rStyle w:val="IntenseEmphasis"/>
          <w:strike/>
        </w:rPr>
        <w:t>d</w:t>
      </w:r>
      <w:r w:rsidR="00717782" w:rsidRPr="002744E4">
        <w:rPr>
          <w:rStyle w:val="IntenseEmphasis"/>
          <w:strike/>
        </w:rPr>
        <w:t xml:space="preserve"> by a constant value </w:t>
      </w:r>
      <w:r w:rsidR="00D22BBE" w:rsidRPr="002744E4">
        <w:rPr>
          <w:rStyle w:val="IntenseEmphasis"/>
          <w:strike/>
        </w:rPr>
        <w:t>s</w:t>
      </w:r>
      <w:r w:rsidR="00652D4C" w:rsidRPr="002744E4">
        <w:rPr>
          <w:rStyle w:val="IntenseEmphasis"/>
          <w:strike/>
        </w:rPr>
        <w:t xml:space="preserve">eqNumIncrement </w:t>
      </w:r>
      <w:r w:rsidR="00717782" w:rsidRPr="002744E4">
        <w:rPr>
          <w:rStyle w:val="IntenseEmphasis"/>
          <w:strike/>
        </w:rPr>
        <w:t>known by both RoE packet sending and rece</w:t>
      </w:r>
      <w:r w:rsidR="00652D4C" w:rsidRPr="002744E4">
        <w:rPr>
          <w:rStyle w:val="IntenseEmphasis"/>
          <w:strike/>
        </w:rPr>
        <w:t>i</w:t>
      </w:r>
      <w:r w:rsidR="00717782" w:rsidRPr="002744E4">
        <w:rPr>
          <w:rStyle w:val="IntenseEmphasis"/>
          <w:strike/>
        </w:rPr>
        <w:t>ving endpoint.</w:t>
      </w:r>
      <w:r w:rsidR="0063189F" w:rsidRPr="002744E4">
        <w:rPr>
          <w:rStyle w:val="IntenseEmphasis"/>
          <w:strike/>
        </w:rPr>
        <w:t xml:space="preserve"> The seqNumIncrement shall </w:t>
      </w:r>
      <w:r w:rsidR="00A71663" w:rsidRPr="002744E4">
        <w:rPr>
          <w:rStyle w:val="IntenseEmphasis"/>
          <w:strike/>
        </w:rPr>
        <w:t>comply with: seqNumIncrement&lt;(seqNumMaximum- seqNumMinimum-1).</w:t>
      </w:r>
    </w:p>
    <w:p w:rsidR="000E4BF5" w:rsidRPr="002744E4" w:rsidRDefault="00717782" w:rsidP="000E4BF5">
      <w:pPr>
        <w:pStyle w:val="IEEEStdsParagraph"/>
        <w:rPr>
          <w:rStyle w:val="IntenseEmphasis"/>
        </w:rPr>
      </w:pPr>
      <w:r w:rsidRPr="002744E4">
        <w:rPr>
          <w:rStyle w:val="IntenseEmphasis"/>
          <w:strike/>
        </w:rPr>
        <w:t xml:space="preserve">The </w:t>
      </w:r>
      <w:r w:rsidR="00F921E0" w:rsidRPr="002744E4">
        <w:rPr>
          <w:rStyle w:val="IntenseEmphasis"/>
          <w:strike/>
        </w:rPr>
        <w:t>sequence number</w:t>
      </w:r>
      <w:r w:rsidR="000E4BF5" w:rsidRPr="002744E4">
        <w:rPr>
          <w:rStyle w:val="IntenseEmphasis"/>
          <w:strike/>
        </w:rPr>
        <w:t xml:space="preserve"> is </w:t>
      </w:r>
      <w:r w:rsidRPr="002744E4">
        <w:rPr>
          <w:rStyle w:val="IntenseEmphasis"/>
          <w:strike/>
        </w:rPr>
        <w:t>initialized</w:t>
      </w:r>
      <w:r w:rsidR="000E4BF5" w:rsidRPr="002744E4">
        <w:rPr>
          <w:rStyle w:val="IntenseEmphasis"/>
          <w:strike/>
        </w:rPr>
        <w:t xml:space="preserve"> to </w:t>
      </w:r>
      <w:r w:rsidRPr="002744E4">
        <w:rPr>
          <w:rStyle w:val="IntenseEmphasis"/>
          <w:strike/>
        </w:rPr>
        <w:t>an implementation specific value</w:t>
      </w:r>
      <w:r w:rsidR="0063189F" w:rsidRPr="002744E4">
        <w:rPr>
          <w:rStyle w:val="IntenseEmphasis"/>
          <w:strike/>
        </w:rPr>
        <w:t xml:space="preserve"> </w:t>
      </w:r>
      <w:r w:rsidR="00883AAA" w:rsidRPr="002744E4">
        <w:rPr>
          <w:rStyle w:val="IntenseEmphasis"/>
          <w:strike/>
        </w:rPr>
        <w:t xml:space="preserve">seqNumStart </w:t>
      </w:r>
      <w:r w:rsidR="0063189F" w:rsidRPr="002744E4">
        <w:rPr>
          <w:rStyle w:val="IntenseEmphasis"/>
          <w:strike/>
        </w:rPr>
        <w:t>between seqNumMinimum and seqNumMaximum-1</w:t>
      </w:r>
      <w:r w:rsidRPr="002744E4">
        <w:rPr>
          <w:rStyle w:val="IntenseEmphasis"/>
          <w:strike/>
        </w:rPr>
        <w:t xml:space="preserve"> at the endpoint reset. The internal structure of the </w:t>
      </w:r>
      <w:r w:rsidR="00350D36" w:rsidRPr="002744E4">
        <w:rPr>
          <w:rStyle w:val="IntenseEmphasis"/>
          <w:strike/>
        </w:rPr>
        <w:t xml:space="preserve">sequence number </w:t>
      </w:r>
      <w:r w:rsidR="00FA22AE" w:rsidRPr="002744E4">
        <w:rPr>
          <w:rStyle w:val="IntenseEmphasis"/>
          <w:strike/>
        </w:rPr>
        <w:t xml:space="preserve">is known and interpreted by </w:t>
      </w:r>
      <w:r w:rsidR="00BD6A41" w:rsidRPr="002744E4">
        <w:rPr>
          <w:rStyle w:val="IntenseEmphasis"/>
          <w:strike/>
        </w:rPr>
        <w:t xml:space="preserve">RoE </w:t>
      </w:r>
      <w:r w:rsidRPr="002744E4">
        <w:rPr>
          <w:rStyle w:val="IntenseEmphasis"/>
          <w:strike/>
        </w:rPr>
        <w:t>endpoints</w:t>
      </w:r>
      <w:r w:rsidRPr="002744E4">
        <w:rPr>
          <w:rStyle w:val="IntenseEmphasis"/>
        </w:rPr>
        <w:t>.</w:t>
      </w:r>
    </w:p>
    <w:p w:rsidR="006C669A" w:rsidRDefault="00B51110" w:rsidP="006C669A">
      <w:pPr>
        <w:pStyle w:val="Heading3"/>
      </w:pPr>
      <w:bookmarkStart w:id="237" w:name="_Toc434837039"/>
      <w:bookmarkStart w:id="238" w:name="_Toc434837728"/>
      <w:bookmarkStart w:id="239" w:name="_Toc434837825"/>
      <w:bookmarkStart w:id="240" w:name="_Toc434837923"/>
      <w:bookmarkStart w:id="241" w:name="_Toc434838031"/>
      <w:bookmarkStart w:id="242" w:name="_Toc434838137"/>
      <w:bookmarkStart w:id="243" w:name="_Toc434840434"/>
      <w:bookmarkStart w:id="244" w:name="_Toc434840763"/>
      <w:bookmarkStart w:id="245" w:name="_Toc434843522"/>
      <w:bookmarkStart w:id="246" w:name="_Toc434907537"/>
      <w:bookmarkStart w:id="247" w:name="_Toc434837040"/>
      <w:bookmarkStart w:id="248" w:name="_Toc434837729"/>
      <w:bookmarkStart w:id="249" w:name="_Toc434837826"/>
      <w:bookmarkStart w:id="250" w:name="_Toc434837924"/>
      <w:bookmarkStart w:id="251" w:name="_Toc434838032"/>
      <w:bookmarkStart w:id="252" w:name="_Toc434838138"/>
      <w:bookmarkStart w:id="253" w:name="_Toc434840435"/>
      <w:bookmarkStart w:id="254" w:name="_Toc434840764"/>
      <w:bookmarkStart w:id="255" w:name="_Toc434843523"/>
      <w:bookmarkStart w:id="256" w:name="_Toc434907538"/>
      <w:bookmarkStart w:id="257" w:name="_Toc434837041"/>
      <w:bookmarkStart w:id="258" w:name="_Toc434837730"/>
      <w:bookmarkStart w:id="259" w:name="_Toc434837827"/>
      <w:bookmarkStart w:id="260" w:name="_Toc434837925"/>
      <w:bookmarkStart w:id="261" w:name="_Toc434838033"/>
      <w:bookmarkStart w:id="262" w:name="_Toc434838139"/>
      <w:bookmarkStart w:id="263" w:name="_Toc434840436"/>
      <w:bookmarkStart w:id="264" w:name="_Toc434840765"/>
      <w:bookmarkStart w:id="265" w:name="_Toc434843524"/>
      <w:bookmarkStart w:id="266" w:name="_Toc434907539"/>
      <w:bookmarkStart w:id="267" w:name="_Ref429481967"/>
      <w:bookmarkStart w:id="268" w:name="_Toc434907540"/>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r>
        <w:t>P</w:t>
      </w:r>
      <w:r w:rsidR="006C669A">
        <w:t>ayload field</w:t>
      </w:r>
      <w:bookmarkEnd w:id="267"/>
      <w:bookmarkEnd w:id="268"/>
    </w:p>
    <w:p w:rsidR="006C669A" w:rsidRDefault="006C669A" w:rsidP="00A97D8F">
      <w:r>
        <w:t xml:space="preserve">The content, structure and size of the payload field </w:t>
      </w:r>
      <w:r w:rsidR="00450A6F">
        <w:t>is</w:t>
      </w:r>
      <w:r>
        <w:t xml:space="preserve"> specific</w:t>
      </w:r>
      <w:r w:rsidR="00074048">
        <w:t xml:space="preserve"> to a </w:t>
      </w:r>
      <w:r>
        <w:t>RoE packet type and its definition.</w:t>
      </w:r>
      <w:r w:rsidR="00A97D8F">
        <w:t xml:space="preserve"> The payload may contain a flow of </w:t>
      </w:r>
      <w:r w:rsidR="00A97D8F" w:rsidRPr="00A97D8F">
        <w:t>In</w:t>
      </w:r>
      <w:r w:rsidR="00C168F6">
        <w:t>-</w:t>
      </w:r>
      <w:r w:rsidR="00A97D8F" w:rsidRPr="00A97D8F">
        <w:t>phase and Quadrature</w:t>
      </w:r>
      <w:r w:rsidR="00A97D8F">
        <w:t xml:space="preserve"> (I</w:t>
      </w:r>
      <w:r w:rsidR="003D2C2B">
        <w:t>/</w:t>
      </w:r>
      <w:r w:rsidR="00A97D8F">
        <w:t xml:space="preserve">Q) samples for </w:t>
      </w:r>
      <w:r w:rsidR="003A5B78">
        <w:t>a single</w:t>
      </w:r>
      <w:r w:rsidR="00A97D8F">
        <w:t xml:space="preserve"> antenna carrier</w:t>
      </w:r>
      <w:r w:rsidR="003A5B78">
        <w:t xml:space="preserve"> </w:t>
      </w:r>
      <w:r w:rsidR="00A97D8F">
        <w:t xml:space="preserve">or </w:t>
      </w:r>
      <w:r w:rsidR="003A5B78">
        <w:t xml:space="preserve">a group of antenna carriers. Both single and group content is identified by a </w:t>
      </w:r>
      <w:r w:rsidR="003A5B78" w:rsidRPr="003A5B78">
        <w:rPr>
          <w:b/>
        </w:rPr>
        <w:t>flow_id</w:t>
      </w:r>
      <w:r w:rsidR="004C7C8C">
        <w:rPr>
          <w:b/>
        </w:rPr>
        <w:t xml:space="preserve"> </w:t>
      </w:r>
      <w:r w:rsidR="004C7C8C">
        <w:t>between two RoE endpoints</w:t>
      </w:r>
      <w:r w:rsidR="003A5B78" w:rsidRPr="003A5B78">
        <w:t>.</w:t>
      </w:r>
      <w:r w:rsidR="00EF779C">
        <w:t xml:space="preserve"> Furthermore,</w:t>
      </w:r>
      <w:r w:rsidR="000C64CE">
        <w:t xml:space="preserve"> when specific mappers are </w:t>
      </w:r>
      <w:r w:rsidR="00900AE3">
        <w:t>applied</w:t>
      </w:r>
      <w:r w:rsidR="00EF779C">
        <w:t xml:space="preserve"> the payload field </w:t>
      </w:r>
      <w:r w:rsidR="000C64CE">
        <w:t xml:space="preserve">can contain, for example, </w:t>
      </w:r>
      <w:r w:rsidR="00D940E3">
        <w:t xml:space="preserve">an individual antenna carrier component flow of a decomposed </w:t>
      </w:r>
      <w:r w:rsidR="007E3D1D">
        <w:t>CPRI basic frame.</w:t>
      </w:r>
      <w:r w:rsidR="000C64CE">
        <w:t xml:space="preserve"> </w:t>
      </w:r>
      <w:r w:rsidR="00E512FD">
        <w:t xml:space="preserve">In a case of </w:t>
      </w:r>
      <w:r w:rsidR="002F3AF9">
        <w:t xml:space="preserve">RoE </w:t>
      </w:r>
      <w:r w:rsidR="00E512FD">
        <w:t>control packets the payload may contain appropriate control and management information, for example, in a form of TLVs</w:t>
      </w:r>
      <w:r w:rsidR="002F3AF9">
        <w:t xml:space="preserve"> or other encoding scheme</w:t>
      </w:r>
      <w:r w:rsidR="00E512FD">
        <w:t>.</w:t>
      </w:r>
    </w:p>
    <w:p w:rsidR="00D01E9D" w:rsidRDefault="00D01E9D" w:rsidP="00A97D8F">
      <w:r w:rsidRPr="005721D0">
        <w:rPr>
          <w:rStyle w:val="bodytextChar0"/>
        </w:rPr>
        <w:t xml:space="preserve">The total </w:t>
      </w:r>
      <w:r>
        <w:rPr>
          <w:rStyle w:val="bodytextChar0"/>
        </w:rPr>
        <w:t xml:space="preserve">RoE </w:t>
      </w:r>
      <w:r w:rsidRPr="005721D0">
        <w:rPr>
          <w:rStyle w:val="bodytextChar0"/>
        </w:rPr>
        <w:t xml:space="preserve">payload field size shall always be full octets. If </w:t>
      </w:r>
      <w:r w:rsidR="008A0088">
        <w:rPr>
          <w:rStyle w:val="bodytextChar0"/>
        </w:rPr>
        <w:t xml:space="preserve">payload </w:t>
      </w:r>
      <w:r w:rsidR="00650E40">
        <w:rPr>
          <w:rStyle w:val="bodytextChar0"/>
        </w:rPr>
        <w:t xml:space="preserve">size </w:t>
      </w:r>
      <w:r w:rsidRPr="005721D0">
        <w:rPr>
          <w:rStyle w:val="bodytextChar0"/>
        </w:rPr>
        <w:t>modulo 8 is not 0 then the last octet of the payload is added trailing padding 0-bits until the payload size modulo 8 is 0</w:t>
      </w:r>
      <w:r>
        <w:t>.</w:t>
      </w:r>
    </w:p>
    <w:p w:rsidR="00611E94" w:rsidRDefault="00611E94" w:rsidP="00611E94">
      <w:pPr>
        <w:pStyle w:val="Heading2"/>
      </w:pPr>
      <w:bookmarkStart w:id="269" w:name="_Toc434837927"/>
      <w:bookmarkStart w:id="270" w:name="_Toc434838035"/>
      <w:bookmarkStart w:id="271" w:name="_Toc434838141"/>
      <w:bookmarkStart w:id="272" w:name="_Toc434840438"/>
      <w:bookmarkStart w:id="273" w:name="_Toc434840767"/>
      <w:bookmarkStart w:id="274" w:name="_Toc434843526"/>
      <w:bookmarkStart w:id="275" w:name="_Toc434907541"/>
      <w:bookmarkStart w:id="276" w:name="_Toc434837928"/>
      <w:bookmarkStart w:id="277" w:name="_Toc434838036"/>
      <w:bookmarkStart w:id="278" w:name="_Toc434838142"/>
      <w:bookmarkStart w:id="279" w:name="_Toc434840439"/>
      <w:bookmarkStart w:id="280" w:name="_Toc434840768"/>
      <w:bookmarkStart w:id="281" w:name="_Toc434843527"/>
      <w:bookmarkStart w:id="282" w:name="_Toc434907542"/>
      <w:bookmarkStart w:id="283" w:name="_Toc434837929"/>
      <w:bookmarkStart w:id="284" w:name="_Toc434838037"/>
      <w:bookmarkStart w:id="285" w:name="_Toc434838143"/>
      <w:bookmarkStart w:id="286" w:name="_Toc434840440"/>
      <w:bookmarkStart w:id="287" w:name="_Toc434840769"/>
      <w:bookmarkStart w:id="288" w:name="_Toc434843528"/>
      <w:bookmarkStart w:id="289" w:name="_Toc434907543"/>
      <w:bookmarkStart w:id="290" w:name="_Toc434837930"/>
      <w:bookmarkStart w:id="291" w:name="_Toc434838038"/>
      <w:bookmarkStart w:id="292" w:name="_Toc434838144"/>
      <w:bookmarkStart w:id="293" w:name="_Toc434840441"/>
      <w:bookmarkStart w:id="294" w:name="_Toc434840770"/>
      <w:bookmarkStart w:id="295" w:name="_Toc434843529"/>
      <w:bookmarkStart w:id="296" w:name="_Toc434907544"/>
      <w:bookmarkStart w:id="297" w:name="_Toc434837931"/>
      <w:bookmarkStart w:id="298" w:name="_Toc434838039"/>
      <w:bookmarkStart w:id="299" w:name="_Toc434838145"/>
      <w:bookmarkStart w:id="300" w:name="_Toc434840442"/>
      <w:bookmarkStart w:id="301" w:name="_Toc434840771"/>
      <w:bookmarkStart w:id="302" w:name="_Toc434843530"/>
      <w:bookmarkStart w:id="303" w:name="_Toc434907545"/>
      <w:bookmarkStart w:id="304" w:name="_Toc434837932"/>
      <w:bookmarkStart w:id="305" w:name="_Toc434838040"/>
      <w:bookmarkStart w:id="306" w:name="_Toc434838146"/>
      <w:bookmarkStart w:id="307" w:name="_Toc434840443"/>
      <w:bookmarkStart w:id="308" w:name="_Toc434840772"/>
      <w:bookmarkStart w:id="309" w:name="_Toc434843531"/>
      <w:bookmarkStart w:id="310" w:name="_Toc434907546"/>
      <w:bookmarkStart w:id="311" w:name="_Toc434837933"/>
      <w:bookmarkStart w:id="312" w:name="_Toc434838041"/>
      <w:bookmarkStart w:id="313" w:name="_Toc434838147"/>
      <w:bookmarkStart w:id="314" w:name="_Toc434840444"/>
      <w:bookmarkStart w:id="315" w:name="_Toc434840773"/>
      <w:bookmarkStart w:id="316" w:name="_Toc434843532"/>
      <w:bookmarkStart w:id="317" w:name="_Toc434907547"/>
      <w:bookmarkStart w:id="318" w:name="_Toc434837934"/>
      <w:bookmarkStart w:id="319" w:name="_Toc434838042"/>
      <w:bookmarkStart w:id="320" w:name="_Toc434838148"/>
      <w:bookmarkStart w:id="321" w:name="_Toc434840445"/>
      <w:bookmarkStart w:id="322" w:name="_Toc434840774"/>
      <w:bookmarkStart w:id="323" w:name="_Toc434843533"/>
      <w:bookmarkStart w:id="324" w:name="_Toc434907548"/>
      <w:bookmarkStart w:id="325" w:name="_Toc434837935"/>
      <w:bookmarkStart w:id="326" w:name="_Toc434838043"/>
      <w:bookmarkStart w:id="327" w:name="_Toc434838149"/>
      <w:bookmarkStart w:id="328" w:name="_Toc434840446"/>
      <w:bookmarkStart w:id="329" w:name="_Toc434840775"/>
      <w:bookmarkStart w:id="330" w:name="_Toc434843534"/>
      <w:bookmarkStart w:id="331" w:name="_Toc434907549"/>
      <w:bookmarkStart w:id="332" w:name="_Toc434837936"/>
      <w:bookmarkStart w:id="333" w:name="_Toc434838044"/>
      <w:bookmarkStart w:id="334" w:name="_Toc434838150"/>
      <w:bookmarkStart w:id="335" w:name="_Toc434840447"/>
      <w:bookmarkStart w:id="336" w:name="_Toc434840776"/>
      <w:bookmarkStart w:id="337" w:name="_Toc434843535"/>
      <w:bookmarkStart w:id="338" w:name="_Toc434907550"/>
      <w:bookmarkStart w:id="339" w:name="_Toc434907551"/>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r>
        <w:t>RoE</w:t>
      </w:r>
      <w:r w:rsidR="00B92AE5">
        <w:t xml:space="preserve"> </w:t>
      </w:r>
      <w:r>
        <w:t>control</w:t>
      </w:r>
      <w:r w:rsidR="00D01E91">
        <w:t xml:space="preserve"> packet</w:t>
      </w:r>
      <w:r>
        <w:t xml:space="preserve"> </w:t>
      </w:r>
      <w:r w:rsidR="00A02AB9">
        <w:t>frame</w:t>
      </w:r>
      <w:r w:rsidR="00D01E91">
        <w:t xml:space="preserve"> </w:t>
      </w:r>
      <w:r w:rsidR="00543979">
        <w:t>format</w:t>
      </w:r>
      <w:r w:rsidR="00124370">
        <w:t xml:space="preserve"> (0</w:t>
      </w:r>
      <w:r w:rsidR="00372EDB">
        <w:t>00000b)</w:t>
      </w:r>
      <w:bookmarkEnd w:id="339"/>
    </w:p>
    <w:p w:rsidR="00611E94" w:rsidRDefault="00D66672" w:rsidP="00611E94">
      <w:r>
        <w:t xml:space="preserve">This subclause documents the first 6 or 10 octets of the frame that is common to RoE control packets. </w:t>
      </w:r>
      <w:r>
        <w:fldChar w:fldCharType="begin"/>
      </w:r>
      <w:r>
        <w:instrText xml:space="preserve"> REF _Ref429480324 \h </w:instrText>
      </w:r>
      <w:r>
        <w:fldChar w:fldCharType="separate"/>
      </w:r>
      <w:r w:rsidR="00315732">
        <w:t xml:space="preserve">Figure </w:t>
      </w:r>
      <w:r w:rsidR="00315732">
        <w:rPr>
          <w:noProof/>
        </w:rPr>
        <w:t>5</w:t>
      </w:r>
      <w:r>
        <w:fldChar w:fldCharType="end"/>
      </w:r>
      <w:r>
        <w:t xml:space="preserve"> illustrates the frame format and its fields. </w:t>
      </w:r>
      <w:r w:rsidR="00DE2E13">
        <w:t xml:space="preserve">The RoE contral </w:t>
      </w:r>
      <w:r w:rsidR="00D01E91">
        <w:t xml:space="preserve">packet </w:t>
      </w:r>
      <w:r>
        <w:t>frame</w:t>
      </w:r>
      <w:r w:rsidR="00DE2E13">
        <w:t xml:space="preserve"> format follows the generic RoE </w:t>
      </w:r>
      <w:r w:rsidR="00686063">
        <w:t>frame</w:t>
      </w:r>
      <w:r w:rsidR="00DE2E13">
        <w:t xml:space="preserve"> format defined in subclause </w:t>
      </w:r>
      <w:r w:rsidR="00DE2E13">
        <w:fldChar w:fldCharType="begin"/>
      </w:r>
      <w:r w:rsidR="00DE2E13">
        <w:instrText xml:space="preserve"> REF _Ref429477111 \w \h </w:instrText>
      </w:r>
      <w:r w:rsidR="00DE2E13">
        <w:fldChar w:fldCharType="separate"/>
      </w:r>
      <w:r w:rsidR="00315732">
        <w:t>0</w:t>
      </w:r>
      <w:r w:rsidR="00DE2E13">
        <w:fldChar w:fldCharType="end"/>
      </w:r>
      <w:r w:rsidR="00686063">
        <w:t xml:space="preserve"> unless stated otherwise</w:t>
      </w:r>
      <w:r w:rsidR="00611E94">
        <w:t>.</w:t>
      </w:r>
      <w:r w:rsidR="00DE2E13">
        <w:t xml:space="preserve"> </w:t>
      </w:r>
    </w:p>
    <w:p w:rsidR="00822711" w:rsidRDefault="00A066E6" w:rsidP="00FF0239">
      <w:pPr>
        <w:keepNext/>
      </w:pPr>
      <w:r>
        <w:object w:dxaOrig="9139" w:dyaOrig="1267">
          <v:shape id="_x0000_i1030" type="#_x0000_t75" style="width:6in;height:57.75pt" o:ole="">
            <v:imagedata r:id="rId28" o:title=""/>
          </v:shape>
          <o:OLEObject Type="Embed" ProgID="Visio.Drawing.11" ShapeID="_x0000_i1030" DrawAspect="Content" ObjectID="_1510586968" r:id="rId29"/>
        </w:object>
      </w:r>
    </w:p>
    <w:p w:rsidR="00B97E81" w:rsidRPr="00611E94" w:rsidRDefault="00822711" w:rsidP="000E1D1B">
      <w:pPr>
        <w:pStyle w:val="Caption"/>
        <w:jc w:val="both"/>
      </w:pPr>
      <w:bookmarkStart w:id="340" w:name="_Ref429480324"/>
      <w:r>
        <w:t xml:space="preserve">Figure </w:t>
      </w:r>
      <w:r w:rsidR="00D42C30">
        <w:fldChar w:fldCharType="begin"/>
      </w:r>
      <w:r w:rsidR="00D42C30">
        <w:instrText xml:space="preserve"> SEQ Figure \* ARABIC </w:instrText>
      </w:r>
      <w:r w:rsidR="00D42C30">
        <w:fldChar w:fldCharType="separate"/>
      </w:r>
      <w:r w:rsidR="00315732">
        <w:rPr>
          <w:noProof/>
        </w:rPr>
        <w:t>5</w:t>
      </w:r>
      <w:r w:rsidR="00D42C30">
        <w:rPr>
          <w:noProof/>
        </w:rPr>
        <w:fldChar w:fldCharType="end"/>
      </w:r>
      <w:bookmarkEnd w:id="340"/>
      <w:r>
        <w:t xml:space="preserve">: </w:t>
      </w:r>
      <w:r>
        <w:rPr>
          <w:noProof/>
        </w:rPr>
        <w:t xml:space="preserve">RoE Control Packet </w:t>
      </w:r>
      <w:r w:rsidR="0019759A">
        <w:rPr>
          <w:noProof/>
        </w:rPr>
        <w:t xml:space="preserve">common </w:t>
      </w:r>
      <w:r w:rsidR="00A02AB9">
        <w:rPr>
          <w:noProof/>
        </w:rPr>
        <w:t>frame</w:t>
      </w:r>
      <w:r>
        <w:rPr>
          <w:noProof/>
        </w:rPr>
        <w:t xml:space="preserve"> format</w:t>
      </w:r>
    </w:p>
    <w:p w:rsidR="000E1D1B" w:rsidRDefault="000E1D1B" w:rsidP="000E1D1B">
      <w:pPr>
        <w:pStyle w:val="Heading3"/>
      </w:pPr>
      <w:bookmarkStart w:id="341" w:name="_Toc434907552"/>
      <w:r>
        <w:t>ver (version) field</w:t>
      </w:r>
      <w:bookmarkEnd w:id="341"/>
    </w:p>
    <w:p w:rsidR="00D66672" w:rsidRPr="00D66672" w:rsidRDefault="00D66672" w:rsidP="00D66672">
      <w:r>
        <w:t xml:space="preserve">See subclause </w:t>
      </w:r>
      <w:r>
        <w:fldChar w:fldCharType="begin"/>
      </w:r>
      <w:r>
        <w:instrText xml:space="preserve"> REF _Ref429480402 \r \h </w:instrText>
      </w:r>
      <w:r>
        <w:fldChar w:fldCharType="separate"/>
      </w:r>
      <w:r w:rsidR="00315732">
        <w:t>4.2.1</w:t>
      </w:r>
      <w:r>
        <w:fldChar w:fldCharType="end"/>
      </w:r>
      <w:r>
        <w:t>.</w:t>
      </w:r>
    </w:p>
    <w:p w:rsidR="000E1D1B" w:rsidRDefault="000E1D1B" w:rsidP="000E1D1B">
      <w:pPr>
        <w:pStyle w:val="Heading3"/>
      </w:pPr>
      <w:bookmarkStart w:id="342" w:name="_Toc434907553"/>
      <w:r>
        <w:t>pkt_type (packet type) field</w:t>
      </w:r>
      <w:bookmarkEnd w:id="342"/>
    </w:p>
    <w:p w:rsidR="00D66672" w:rsidRPr="00D66672" w:rsidRDefault="00D66672" w:rsidP="00D66672">
      <w:r>
        <w:t xml:space="preserve">The </w:t>
      </w:r>
      <w:r w:rsidRPr="00957609">
        <w:rPr>
          <w:b/>
        </w:rPr>
        <w:t>pkt_type</w:t>
      </w:r>
      <w:r>
        <w:t xml:space="preserve"> field for a RoE Control Packet shall be set to value 000000</w:t>
      </w:r>
      <w:r w:rsidR="00BE5E5D">
        <w:t>b</w:t>
      </w:r>
      <w:r w:rsidR="00957609">
        <w:t xml:space="preserve"> (see </w:t>
      </w:r>
      <w:r w:rsidR="00957609">
        <w:fldChar w:fldCharType="begin"/>
      </w:r>
      <w:r w:rsidR="00957609">
        <w:instrText xml:space="preserve"> REF _Ref429135603 \h </w:instrText>
      </w:r>
      <w:r w:rsidR="00957609">
        <w:fldChar w:fldCharType="separate"/>
      </w:r>
      <w:r w:rsidR="00315732">
        <w:t xml:space="preserve">Table </w:t>
      </w:r>
      <w:r w:rsidR="00315732">
        <w:rPr>
          <w:noProof/>
        </w:rPr>
        <w:t>2</w:t>
      </w:r>
      <w:r w:rsidR="00957609">
        <w:fldChar w:fldCharType="end"/>
      </w:r>
      <w:r w:rsidR="00957609">
        <w:t>).</w:t>
      </w:r>
    </w:p>
    <w:p w:rsidR="000E1D1B" w:rsidRDefault="000E1D1B" w:rsidP="000E1D1B">
      <w:pPr>
        <w:pStyle w:val="Heading3"/>
      </w:pPr>
      <w:bookmarkStart w:id="343" w:name="_Toc434837047"/>
      <w:bookmarkStart w:id="344" w:name="_Toc434837736"/>
      <w:bookmarkStart w:id="345" w:name="_Toc434837833"/>
      <w:bookmarkStart w:id="346" w:name="_Toc434837940"/>
      <w:bookmarkStart w:id="347" w:name="_Toc434838048"/>
      <w:bookmarkStart w:id="348" w:name="_Toc434838154"/>
      <w:bookmarkStart w:id="349" w:name="_Toc434840451"/>
      <w:bookmarkStart w:id="350" w:name="_Toc434840780"/>
      <w:bookmarkStart w:id="351" w:name="_Toc434843539"/>
      <w:bookmarkStart w:id="352" w:name="_Toc434907554"/>
      <w:bookmarkStart w:id="353" w:name="_Toc434837048"/>
      <w:bookmarkStart w:id="354" w:name="_Toc434837737"/>
      <w:bookmarkStart w:id="355" w:name="_Toc434837834"/>
      <w:bookmarkStart w:id="356" w:name="_Toc434837941"/>
      <w:bookmarkStart w:id="357" w:name="_Toc434838049"/>
      <w:bookmarkStart w:id="358" w:name="_Toc434838155"/>
      <w:bookmarkStart w:id="359" w:name="_Toc434840452"/>
      <w:bookmarkStart w:id="360" w:name="_Toc434840781"/>
      <w:bookmarkStart w:id="361" w:name="_Toc434843540"/>
      <w:bookmarkStart w:id="362" w:name="_Toc434907555"/>
      <w:bookmarkStart w:id="363" w:name="_Toc434907556"/>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r>
        <w:t>flow_id (flow identifier) field</w:t>
      </w:r>
      <w:bookmarkEnd w:id="363"/>
    </w:p>
    <w:p w:rsidR="00ED36B0" w:rsidRPr="00ED36B0" w:rsidRDefault="00ED36B0" w:rsidP="00ED36B0">
      <w:r>
        <w:t xml:space="preserve">The </w:t>
      </w:r>
      <w:r w:rsidRPr="00ED36B0">
        <w:rPr>
          <w:b/>
        </w:rPr>
        <w:t>flow_id</w:t>
      </w:r>
      <w:r>
        <w:t xml:space="preserve"> field shall be set to value 0000000</w:t>
      </w:r>
      <w:r w:rsidR="00BE5E5D">
        <w:t>b</w:t>
      </w:r>
      <w:r>
        <w:t xml:space="preserve"> (see </w:t>
      </w:r>
      <w:r>
        <w:fldChar w:fldCharType="begin"/>
      </w:r>
      <w:r>
        <w:instrText xml:space="preserve"> REF _Ref429476888 \h </w:instrText>
      </w:r>
      <w:r>
        <w:fldChar w:fldCharType="separate"/>
      </w:r>
      <w:r w:rsidR="00315732">
        <w:t xml:space="preserve">Table </w:t>
      </w:r>
      <w:r w:rsidR="00315732">
        <w:rPr>
          <w:noProof/>
        </w:rPr>
        <w:t>3</w:t>
      </w:r>
      <w:r>
        <w:fldChar w:fldCharType="end"/>
      </w:r>
      <w:r>
        <w:t xml:space="preserve">) unless otherwise specified by a RoE Control Packet </w:t>
      </w:r>
      <w:r w:rsidRPr="00ED36B0">
        <w:rPr>
          <w:b/>
        </w:rPr>
        <w:t>subtype</w:t>
      </w:r>
      <w:r>
        <w:t xml:space="preserve"> definition. See subclause </w:t>
      </w:r>
      <w:r>
        <w:fldChar w:fldCharType="begin"/>
      </w:r>
      <w:r>
        <w:instrText xml:space="preserve"> REF _Ref429480680 \r \h </w:instrText>
      </w:r>
      <w:r>
        <w:fldChar w:fldCharType="separate"/>
      </w:r>
      <w:r w:rsidR="00315732">
        <w:t>4.4.8</w:t>
      </w:r>
      <w:r>
        <w:fldChar w:fldCharType="end"/>
      </w:r>
      <w:r>
        <w:t xml:space="preserve"> for further details regarding</w:t>
      </w:r>
      <w:r w:rsidR="009209BB">
        <w:t xml:space="preserve"> the</w:t>
      </w:r>
      <w:r>
        <w:t xml:space="preserve"> RoE Control Packet subtype</w:t>
      </w:r>
      <w:r w:rsidR="009209BB">
        <w:t>s</w:t>
      </w:r>
      <w:r>
        <w:t>.</w:t>
      </w:r>
    </w:p>
    <w:p w:rsidR="000E1D1B" w:rsidRDefault="000E1D1B" w:rsidP="000E1D1B">
      <w:pPr>
        <w:pStyle w:val="Heading3"/>
      </w:pPr>
      <w:bookmarkStart w:id="364" w:name="_Toc434907558"/>
      <w:r>
        <w:t>timestamp/sequence number field</w:t>
      </w:r>
      <w:bookmarkEnd w:id="364"/>
    </w:p>
    <w:p w:rsidR="00ED36B0" w:rsidRPr="00ED36B0" w:rsidRDefault="00ED36B0" w:rsidP="00ED36B0">
      <w:r>
        <w:t xml:space="preserve">See subclause </w:t>
      </w:r>
      <w:r w:rsidRPr="002744E4">
        <w:rPr>
          <w:highlight w:val="yellow"/>
        </w:rPr>
        <w:fldChar w:fldCharType="begin"/>
      </w:r>
      <w:r w:rsidRPr="002744E4">
        <w:rPr>
          <w:highlight w:val="yellow"/>
        </w:rPr>
        <w:instrText xml:space="preserve"> REF _Ref429480761 \r \h </w:instrText>
      </w:r>
      <w:r w:rsidR="001404E0" w:rsidRPr="002744E4">
        <w:rPr>
          <w:highlight w:val="yellow"/>
        </w:rPr>
        <w:instrText xml:space="preserve"> \* MERGEFORMAT </w:instrText>
      </w:r>
      <w:r w:rsidRPr="002744E4">
        <w:rPr>
          <w:highlight w:val="yellow"/>
        </w:rPr>
      </w:r>
      <w:r w:rsidRPr="002744E4">
        <w:rPr>
          <w:highlight w:val="yellow"/>
        </w:rPr>
        <w:fldChar w:fldCharType="separate"/>
      </w:r>
      <w:r w:rsidR="00315732" w:rsidRPr="002744E4">
        <w:rPr>
          <w:highlight w:val="yellow"/>
        </w:rPr>
        <w:t>1.1.1.1</w:t>
      </w:r>
      <w:r w:rsidRPr="002744E4">
        <w:rPr>
          <w:highlight w:val="yellow"/>
        </w:rPr>
        <w:fldChar w:fldCharType="end"/>
      </w:r>
      <w:r w:rsidRPr="002744E4">
        <w:rPr>
          <w:highlight w:val="yellow"/>
        </w:rPr>
        <w:t>.</w:t>
      </w:r>
      <w:r w:rsidR="001A4C58">
        <w:t xml:space="preserve"> Note that sequence numbers may behave differently between RoE control packets and their associated RoE data packet flows. For example the </w:t>
      </w:r>
      <w:r w:rsidR="001A4C58" w:rsidRPr="00D22BBE">
        <w:rPr>
          <w:b/>
        </w:rPr>
        <w:t>seqNumMaximum</w:t>
      </w:r>
      <w:r w:rsidR="001A4C58">
        <w:t xml:space="preserve"> and </w:t>
      </w:r>
      <w:r w:rsidR="001A4C58">
        <w:rPr>
          <w:b/>
        </w:rPr>
        <w:t>s</w:t>
      </w:r>
      <w:r w:rsidR="001A4C58" w:rsidRPr="00652D4C">
        <w:rPr>
          <w:b/>
        </w:rPr>
        <w:t>eqNumIncrement</w:t>
      </w:r>
      <w:r w:rsidR="001A4C58">
        <w:t xml:space="preserve"> can be different for RoE control packets and data packets. The RoE control packet subtype specification shall describe the exact sequence number handling.</w:t>
      </w:r>
    </w:p>
    <w:p w:rsidR="00611E94" w:rsidRDefault="000E1D1B" w:rsidP="000E1D1B">
      <w:pPr>
        <w:pStyle w:val="Heading3"/>
      </w:pPr>
      <w:bookmarkStart w:id="365" w:name="_Toc434837052"/>
      <w:bookmarkStart w:id="366" w:name="_Toc434837741"/>
      <w:bookmarkStart w:id="367" w:name="_Toc434837838"/>
      <w:bookmarkStart w:id="368" w:name="_Toc434837945"/>
      <w:bookmarkStart w:id="369" w:name="_Toc434838053"/>
      <w:bookmarkStart w:id="370" w:name="_Toc434838159"/>
      <w:bookmarkStart w:id="371" w:name="_Toc434840456"/>
      <w:bookmarkStart w:id="372" w:name="_Toc434840785"/>
      <w:bookmarkStart w:id="373" w:name="_Toc434843544"/>
      <w:bookmarkStart w:id="374" w:name="_Toc434907559"/>
      <w:bookmarkStart w:id="375" w:name="_Toc434837053"/>
      <w:bookmarkStart w:id="376" w:name="_Toc434837742"/>
      <w:bookmarkStart w:id="377" w:name="_Toc434837839"/>
      <w:bookmarkStart w:id="378" w:name="_Toc434837946"/>
      <w:bookmarkStart w:id="379" w:name="_Toc434838054"/>
      <w:bookmarkStart w:id="380" w:name="_Toc434838160"/>
      <w:bookmarkStart w:id="381" w:name="_Toc434840457"/>
      <w:bookmarkStart w:id="382" w:name="_Toc434840786"/>
      <w:bookmarkStart w:id="383" w:name="_Toc434843545"/>
      <w:bookmarkStart w:id="384" w:name="_Toc434907560"/>
      <w:bookmarkStart w:id="385" w:name="_Ref429480680"/>
      <w:bookmarkStart w:id="386" w:name="_Toc434907561"/>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r>
        <w:t>subtype field</w:t>
      </w:r>
      <w:bookmarkEnd w:id="385"/>
      <w:bookmarkEnd w:id="386"/>
    </w:p>
    <w:p w:rsidR="00AA6520" w:rsidRDefault="00AA6520" w:rsidP="00AA6520">
      <w:r>
        <w:t xml:space="preserve">The </w:t>
      </w:r>
      <w:r w:rsidRPr="00AA6520">
        <w:rPr>
          <w:b/>
        </w:rPr>
        <w:t>subtype</w:t>
      </w:r>
      <w:r>
        <w:t xml:space="preserve"> field is size of 8 bits and defines additional control packet types. This document reserves Control Packet </w:t>
      </w:r>
      <w:r w:rsidRPr="00AA6520">
        <w:rPr>
          <w:b/>
        </w:rPr>
        <w:t>subtype</w:t>
      </w:r>
      <w:r>
        <w:t xml:space="preserve"> values listed in </w:t>
      </w:r>
      <w:r>
        <w:fldChar w:fldCharType="begin"/>
      </w:r>
      <w:r>
        <w:instrText xml:space="preserve"> REF _Ref429480934 \h </w:instrText>
      </w:r>
      <w:r>
        <w:fldChar w:fldCharType="separate"/>
      </w:r>
      <w:r w:rsidR="00315732">
        <w:t xml:space="preserve">Table </w:t>
      </w:r>
      <w:r w:rsidR="00315732">
        <w:rPr>
          <w:noProof/>
        </w:rPr>
        <w:t>4</w:t>
      </w:r>
      <w:r>
        <w:fldChar w:fldCharType="end"/>
      </w:r>
      <w:r>
        <w:t>.</w:t>
      </w:r>
    </w:p>
    <w:p w:rsidR="00AA6520" w:rsidRDefault="00AA6520" w:rsidP="00AA6520">
      <w:pPr>
        <w:pStyle w:val="Caption"/>
        <w:keepNext/>
        <w:jc w:val="both"/>
      </w:pPr>
    </w:p>
    <w:p w:rsidR="00AA6520" w:rsidRDefault="00AA6520" w:rsidP="00AA6520">
      <w:pPr>
        <w:pStyle w:val="Caption"/>
        <w:keepNext/>
      </w:pPr>
      <w:bookmarkStart w:id="387" w:name="_Ref429480934"/>
      <w:bookmarkStart w:id="388" w:name="_Ref429480921"/>
      <w:r>
        <w:t xml:space="preserve">Table </w:t>
      </w:r>
      <w:r w:rsidR="00D42C30">
        <w:fldChar w:fldCharType="begin"/>
      </w:r>
      <w:r w:rsidR="00D42C30">
        <w:instrText xml:space="preserve"> SEQ Table \* ARABIC </w:instrText>
      </w:r>
      <w:r w:rsidR="00D42C30">
        <w:fldChar w:fldCharType="separate"/>
      </w:r>
      <w:r w:rsidR="00315732">
        <w:rPr>
          <w:noProof/>
        </w:rPr>
        <w:t>4</w:t>
      </w:r>
      <w:r w:rsidR="00D42C30">
        <w:rPr>
          <w:noProof/>
        </w:rPr>
        <w:fldChar w:fldCharType="end"/>
      </w:r>
      <w:bookmarkEnd w:id="387"/>
      <w:r w:rsidRPr="003D700E">
        <w:rPr>
          <w:noProof/>
        </w:rPr>
        <w:t xml:space="preserve"> – RoE</w:t>
      </w:r>
      <w:r>
        <w:rPr>
          <w:noProof/>
        </w:rPr>
        <w:t xml:space="preserve"> Control Packet</w:t>
      </w:r>
      <w:r w:rsidRPr="003D700E">
        <w:rPr>
          <w:noProof/>
        </w:rPr>
        <w:t xml:space="preserve"> </w:t>
      </w:r>
      <w:r>
        <w:rPr>
          <w:noProof/>
        </w:rPr>
        <w:t>subtype</w:t>
      </w:r>
      <w:r w:rsidRPr="003D700E">
        <w:rPr>
          <w:noProof/>
        </w:rPr>
        <w:t xml:space="preserve"> values</w:t>
      </w:r>
      <w:bookmarkEnd w:id="388"/>
    </w:p>
    <w:tbl>
      <w:tblPr>
        <w:tblStyle w:val="TableGrid"/>
        <w:tblW w:w="0" w:type="auto"/>
        <w:tblLook w:val="04A0" w:firstRow="1" w:lastRow="0" w:firstColumn="1" w:lastColumn="0" w:noHBand="0" w:noVBand="1"/>
      </w:tblPr>
      <w:tblGrid>
        <w:gridCol w:w="1368"/>
        <w:gridCol w:w="3960"/>
        <w:gridCol w:w="3528"/>
      </w:tblGrid>
      <w:tr w:rsidR="00AA6520" w:rsidTr="005B2494">
        <w:tc>
          <w:tcPr>
            <w:tcW w:w="1368" w:type="dxa"/>
            <w:vAlign w:val="center"/>
          </w:tcPr>
          <w:p w:rsidR="00AA6520" w:rsidRPr="00781755" w:rsidRDefault="00AA6520" w:rsidP="005B2494">
            <w:pPr>
              <w:spacing w:before="0"/>
              <w:jc w:val="left"/>
              <w:rPr>
                <w:b/>
              </w:rPr>
            </w:pPr>
            <w:r w:rsidRPr="00781755">
              <w:rPr>
                <w:b/>
              </w:rPr>
              <w:t>Binary value</w:t>
            </w:r>
          </w:p>
        </w:tc>
        <w:tc>
          <w:tcPr>
            <w:tcW w:w="3960" w:type="dxa"/>
            <w:vAlign w:val="center"/>
          </w:tcPr>
          <w:p w:rsidR="00AA6520" w:rsidRPr="00781755" w:rsidRDefault="00AA6520" w:rsidP="005B2494">
            <w:pPr>
              <w:spacing w:before="0"/>
              <w:jc w:val="left"/>
              <w:rPr>
                <w:b/>
              </w:rPr>
            </w:pPr>
            <w:r w:rsidRPr="00781755">
              <w:rPr>
                <w:b/>
              </w:rPr>
              <w:t>Function</w:t>
            </w:r>
          </w:p>
        </w:tc>
        <w:tc>
          <w:tcPr>
            <w:tcW w:w="3528" w:type="dxa"/>
            <w:vAlign w:val="center"/>
          </w:tcPr>
          <w:p w:rsidR="00AA6520" w:rsidRPr="00781755" w:rsidRDefault="00AA6520" w:rsidP="005B2494">
            <w:pPr>
              <w:spacing w:before="0"/>
              <w:jc w:val="left"/>
              <w:rPr>
                <w:b/>
              </w:rPr>
            </w:pPr>
            <w:r w:rsidRPr="00781755">
              <w:rPr>
                <w:b/>
              </w:rPr>
              <w:t>Description</w:t>
            </w:r>
          </w:p>
        </w:tc>
      </w:tr>
      <w:tr w:rsidR="00AA6520" w:rsidTr="005B2494">
        <w:tc>
          <w:tcPr>
            <w:tcW w:w="1368" w:type="dxa"/>
            <w:vAlign w:val="center"/>
          </w:tcPr>
          <w:p w:rsidR="00AA6520" w:rsidRDefault="00AA6520" w:rsidP="00BE5E5D">
            <w:pPr>
              <w:spacing w:before="0"/>
              <w:jc w:val="left"/>
            </w:pPr>
            <w:r>
              <w:t>0000</w:t>
            </w:r>
            <w:r w:rsidR="00C271D1">
              <w:t xml:space="preserve"> 00</w:t>
            </w:r>
            <w:r>
              <w:t>00</w:t>
            </w:r>
            <w:r w:rsidR="00BE5E5D">
              <w:t>b</w:t>
            </w:r>
          </w:p>
        </w:tc>
        <w:tc>
          <w:tcPr>
            <w:tcW w:w="3960" w:type="dxa"/>
            <w:vAlign w:val="center"/>
          </w:tcPr>
          <w:p w:rsidR="00AA6520" w:rsidRDefault="00AA6520" w:rsidP="005B2494">
            <w:pPr>
              <w:spacing w:before="0"/>
              <w:jc w:val="left"/>
            </w:pPr>
            <w:r>
              <w:t>--</w:t>
            </w:r>
          </w:p>
        </w:tc>
        <w:tc>
          <w:tcPr>
            <w:tcW w:w="3528" w:type="dxa"/>
            <w:vAlign w:val="center"/>
          </w:tcPr>
          <w:p w:rsidR="00AA6520" w:rsidRDefault="00AA6520" w:rsidP="00AA6520">
            <w:pPr>
              <w:spacing w:before="0"/>
              <w:jc w:val="left"/>
            </w:pPr>
            <w:r>
              <w:t>Reserved for future use</w:t>
            </w:r>
          </w:p>
        </w:tc>
      </w:tr>
      <w:tr w:rsidR="00C271D1" w:rsidTr="002744E4">
        <w:tc>
          <w:tcPr>
            <w:tcW w:w="1368" w:type="dxa"/>
          </w:tcPr>
          <w:p w:rsidR="00C271D1" w:rsidRDefault="00C271D1" w:rsidP="00BE5E5D">
            <w:pPr>
              <w:spacing w:before="0"/>
              <w:jc w:val="left"/>
            </w:pPr>
            <w:r>
              <w:t>0000 0001b</w:t>
            </w:r>
          </w:p>
        </w:tc>
        <w:tc>
          <w:tcPr>
            <w:tcW w:w="3960" w:type="dxa"/>
          </w:tcPr>
          <w:p w:rsidR="00C271D1" w:rsidRDefault="00C271D1" w:rsidP="005B2494">
            <w:pPr>
              <w:spacing w:before="0"/>
              <w:jc w:val="left"/>
            </w:pPr>
            <w:r>
              <w:t>Tbd</w:t>
            </w:r>
          </w:p>
        </w:tc>
        <w:tc>
          <w:tcPr>
            <w:tcW w:w="3528" w:type="dxa"/>
            <w:vAlign w:val="center"/>
          </w:tcPr>
          <w:p w:rsidR="00C271D1" w:rsidRDefault="00C271D1" w:rsidP="005B2494">
            <w:pPr>
              <w:spacing w:before="0"/>
              <w:jc w:val="left"/>
            </w:pPr>
            <w:r>
              <w:t>Reserved for RoE</w:t>
            </w:r>
          </w:p>
        </w:tc>
      </w:tr>
      <w:tr w:rsidR="00C271D1" w:rsidTr="005B2494">
        <w:tc>
          <w:tcPr>
            <w:tcW w:w="1368" w:type="dxa"/>
            <w:vAlign w:val="center"/>
          </w:tcPr>
          <w:p w:rsidR="00C271D1" w:rsidRDefault="00C271D1" w:rsidP="00BE5E5D">
            <w:pPr>
              <w:spacing w:before="0"/>
              <w:jc w:val="left"/>
            </w:pPr>
            <w:r>
              <w:t>0000 0010b</w:t>
            </w:r>
          </w:p>
        </w:tc>
        <w:tc>
          <w:tcPr>
            <w:tcW w:w="3960" w:type="dxa"/>
            <w:vAlign w:val="center"/>
          </w:tcPr>
          <w:p w:rsidR="00C271D1" w:rsidRDefault="00C271D1" w:rsidP="005B2494">
            <w:pPr>
              <w:spacing w:before="0"/>
              <w:jc w:val="left"/>
            </w:pPr>
            <w:r>
              <w:t>Tbd</w:t>
            </w:r>
          </w:p>
        </w:tc>
        <w:tc>
          <w:tcPr>
            <w:tcW w:w="3528" w:type="dxa"/>
            <w:vAlign w:val="center"/>
          </w:tcPr>
          <w:p w:rsidR="00C271D1" w:rsidRDefault="00C271D1" w:rsidP="005B2494">
            <w:pPr>
              <w:spacing w:before="0"/>
              <w:jc w:val="left"/>
            </w:pPr>
            <w:r>
              <w:t>Reserved for RoE</w:t>
            </w:r>
          </w:p>
        </w:tc>
      </w:tr>
      <w:tr w:rsidR="00C271D1" w:rsidTr="005B2494">
        <w:tc>
          <w:tcPr>
            <w:tcW w:w="1368" w:type="dxa"/>
            <w:vAlign w:val="center"/>
          </w:tcPr>
          <w:p w:rsidR="00C271D1" w:rsidRDefault="00C271D1" w:rsidP="00BE5E5D">
            <w:pPr>
              <w:spacing w:before="0"/>
              <w:jc w:val="left"/>
            </w:pPr>
            <w:r>
              <w:t>0000 0011b</w:t>
            </w:r>
          </w:p>
        </w:tc>
        <w:tc>
          <w:tcPr>
            <w:tcW w:w="3960" w:type="dxa"/>
            <w:vAlign w:val="center"/>
          </w:tcPr>
          <w:p w:rsidR="00C271D1" w:rsidRDefault="00C271D1" w:rsidP="005B2494">
            <w:pPr>
              <w:spacing w:before="0"/>
              <w:jc w:val="left"/>
            </w:pPr>
            <w:r>
              <w:t>Tbd</w:t>
            </w:r>
          </w:p>
        </w:tc>
        <w:tc>
          <w:tcPr>
            <w:tcW w:w="3528" w:type="dxa"/>
            <w:vAlign w:val="center"/>
          </w:tcPr>
          <w:p w:rsidR="00C271D1" w:rsidRDefault="00C271D1" w:rsidP="005B2494">
            <w:pPr>
              <w:spacing w:before="0"/>
              <w:jc w:val="left"/>
            </w:pPr>
            <w:r>
              <w:t>Reserved for RoE</w:t>
            </w:r>
          </w:p>
        </w:tc>
      </w:tr>
      <w:tr w:rsidR="00C271D1" w:rsidTr="005B2494">
        <w:tc>
          <w:tcPr>
            <w:tcW w:w="1368" w:type="dxa"/>
            <w:vAlign w:val="center"/>
          </w:tcPr>
          <w:p w:rsidR="00C271D1" w:rsidRDefault="00C271D1" w:rsidP="00BE5E5D">
            <w:pPr>
              <w:spacing w:before="0"/>
              <w:jc w:val="left"/>
            </w:pPr>
            <w:r>
              <w:t>0000 0100b</w:t>
            </w:r>
          </w:p>
        </w:tc>
        <w:tc>
          <w:tcPr>
            <w:tcW w:w="3960" w:type="dxa"/>
            <w:vAlign w:val="center"/>
          </w:tcPr>
          <w:p w:rsidR="00C271D1" w:rsidRDefault="00C271D1" w:rsidP="005B2494">
            <w:pPr>
              <w:spacing w:before="0"/>
              <w:jc w:val="left"/>
            </w:pPr>
            <w:r>
              <w:t>CPRI11 mapper control words</w:t>
            </w:r>
          </w:p>
        </w:tc>
        <w:tc>
          <w:tcPr>
            <w:tcW w:w="3528" w:type="dxa"/>
            <w:vAlign w:val="center"/>
          </w:tcPr>
          <w:p w:rsidR="00C271D1" w:rsidRDefault="00C271D1" w:rsidP="005B2494">
            <w:pPr>
              <w:spacing w:before="0"/>
              <w:jc w:val="left"/>
            </w:pPr>
            <w:r>
              <w:t>Ctrl_AxC and VSD data.</w:t>
            </w:r>
          </w:p>
        </w:tc>
      </w:tr>
      <w:tr w:rsidR="00C271D1" w:rsidTr="005B2494">
        <w:tc>
          <w:tcPr>
            <w:tcW w:w="1368" w:type="dxa"/>
            <w:vAlign w:val="center"/>
          </w:tcPr>
          <w:p w:rsidR="00C271D1" w:rsidRDefault="00C271D1" w:rsidP="00BE5E5D">
            <w:pPr>
              <w:spacing w:before="0"/>
              <w:jc w:val="left"/>
            </w:pPr>
            <w:r>
              <w:t>0000 0101b – 1111 1111b</w:t>
            </w:r>
          </w:p>
        </w:tc>
        <w:tc>
          <w:tcPr>
            <w:tcW w:w="3960" w:type="dxa"/>
            <w:vAlign w:val="center"/>
          </w:tcPr>
          <w:p w:rsidR="00C271D1" w:rsidRDefault="00C271D1" w:rsidP="005B2494">
            <w:pPr>
              <w:spacing w:before="0"/>
              <w:jc w:val="left"/>
            </w:pPr>
            <w:r>
              <w:t>Reserved</w:t>
            </w:r>
          </w:p>
        </w:tc>
        <w:tc>
          <w:tcPr>
            <w:tcW w:w="3528" w:type="dxa"/>
            <w:vAlign w:val="center"/>
          </w:tcPr>
          <w:p w:rsidR="00C271D1" w:rsidRDefault="00C271D1" w:rsidP="005B2494">
            <w:pPr>
              <w:spacing w:before="0"/>
              <w:jc w:val="left"/>
            </w:pPr>
            <w:r>
              <w:t>Control packet subtypes available for use between two RoE endpoints.</w:t>
            </w:r>
          </w:p>
        </w:tc>
      </w:tr>
    </w:tbl>
    <w:p w:rsidR="00611E94" w:rsidRDefault="006C669A" w:rsidP="006C669A">
      <w:pPr>
        <w:pStyle w:val="Heading3"/>
      </w:pPr>
      <w:bookmarkStart w:id="389" w:name="_Toc434907562"/>
      <w:r>
        <w:t>Payload field</w:t>
      </w:r>
      <w:bookmarkEnd w:id="389"/>
    </w:p>
    <w:p w:rsidR="006C669A" w:rsidRDefault="003F7191" w:rsidP="006C669A">
      <w:r>
        <w:t xml:space="preserve">See subclause </w:t>
      </w:r>
      <w:r>
        <w:fldChar w:fldCharType="begin"/>
      </w:r>
      <w:r>
        <w:instrText xml:space="preserve"> REF _Ref429481967 \r \h </w:instrText>
      </w:r>
      <w:r>
        <w:fldChar w:fldCharType="separate"/>
      </w:r>
      <w:r w:rsidR="00315732">
        <w:t>4.2.7</w:t>
      </w:r>
      <w:r>
        <w:fldChar w:fldCharType="end"/>
      </w:r>
      <w:r>
        <w:t>.</w:t>
      </w:r>
      <w:r w:rsidR="00C271D1">
        <w:t xml:space="preserve"> for generic definition. The content depends on the control packet subtype.</w:t>
      </w:r>
    </w:p>
    <w:p w:rsidR="00124370" w:rsidRDefault="00124370" w:rsidP="00124370">
      <w:pPr>
        <w:pStyle w:val="Heading2"/>
      </w:pPr>
      <w:bookmarkStart w:id="390" w:name="_Toc434907563"/>
      <w:r w:rsidRPr="003D700E">
        <w:rPr>
          <w:noProof/>
        </w:rPr>
        <w:t>RoE</w:t>
      </w:r>
      <w:r w:rsidR="00B51110">
        <w:rPr>
          <w:noProof/>
        </w:rPr>
        <w:t xml:space="preserve"> control p</w:t>
      </w:r>
      <w:r>
        <w:rPr>
          <w:noProof/>
        </w:rPr>
        <w:t>acket</w:t>
      </w:r>
      <w:r w:rsidRPr="003D700E">
        <w:rPr>
          <w:noProof/>
        </w:rPr>
        <w:t xml:space="preserve"> </w:t>
      </w:r>
      <w:r>
        <w:t>subtype 00000001b format</w:t>
      </w:r>
      <w:bookmarkEnd w:id="390"/>
      <w:r>
        <w:t xml:space="preserve"> </w:t>
      </w:r>
    </w:p>
    <w:p w:rsidR="00124370" w:rsidRPr="00611E94" w:rsidRDefault="00124370" w:rsidP="00124370">
      <w:r>
        <w:t>Tbd for RoE endpoint dynamic discovery and configuration purposes.</w:t>
      </w:r>
    </w:p>
    <w:p w:rsidR="00124370" w:rsidRDefault="00124370" w:rsidP="00124370">
      <w:pPr>
        <w:pStyle w:val="Heading2"/>
      </w:pPr>
      <w:bookmarkStart w:id="391" w:name="_Toc434907564"/>
      <w:r w:rsidRPr="003D700E">
        <w:rPr>
          <w:noProof/>
        </w:rPr>
        <w:t>RoE</w:t>
      </w:r>
      <w:r>
        <w:rPr>
          <w:noProof/>
        </w:rPr>
        <w:t xml:space="preserve"> </w:t>
      </w:r>
      <w:r w:rsidR="00B51110">
        <w:rPr>
          <w:noProof/>
        </w:rPr>
        <w:t>control packet</w:t>
      </w:r>
      <w:r w:rsidR="00B51110" w:rsidRPr="003D700E">
        <w:rPr>
          <w:noProof/>
        </w:rPr>
        <w:t xml:space="preserve"> </w:t>
      </w:r>
      <w:r>
        <w:t>subtype 00000010b format</w:t>
      </w:r>
      <w:bookmarkEnd w:id="391"/>
      <w:r>
        <w:t xml:space="preserve"> </w:t>
      </w:r>
    </w:p>
    <w:p w:rsidR="00124370" w:rsidRPr="00611E94" w:rsidRDefault="00124370" w:rsidP="00124370">
      <w:r>
        <w:t>Tbd for RoE endpoint dynamic discovery and configuration purposes.</w:t>
      </w:r>
    </w:p>
    <w:p w:rsidR="00124370" w:rsidRDefault="00124370" w:rsidP="00124370">
      <w:pPr>
        <w:pStyle w:val="Heading2"/>
      </w:pPr>
      <w:bookmarkStart w:id="392" w:name="_Toc434907565"/>
      <w:r w:rsidRPr="003D700E">
        <w:rPr>
          <w:noProof/>
        </w:rPr>
        <w:t>RoE</w:t>
      </w:r>
      <w:r>
        <w:rPr>
          <w:noProof/>
        </w:rPr>
        <w:t xml:space="preserve"> </w:t>
      </w:r>
      <w:r w:rsidR="00B51110">
        <w:rPr>
          <w:noProof/>
        </w:rPr>
        <w:t>control packet</w:t>
      </w:r>
      <w:r w:rsidR="00B51110" w:rsidRPr="003D700E">
        <w:rPr>
          <w:noProof/>
        </w:rPr>
        <w:t xml:space="preserve"> </w:t>
      </w:r>
      <w:r>
        <w:t>subtype 00000011b format</w:t>
      </w:r>
      <w:bookmarkEnd w:id="392"/>
      <w:r>
        <w:t xml:space="preserve"> </w:t>
      </w:r>
    </w:p>
    <w:p w:rsidR="00124370" w:rsidRDefault="00124370" w:rsidP="00124370">
      <w:r>
        <w:t>Tbd for RoE endpoint dynamic discovery and configuration purposes.</w:t>
      </w:r>
    </w:p>
    <w:p w:rsidR="00124370" w:rsidRDefault="00124370" w:rsidP="00124370">
      <w:pPr>
        <w:pStyle w:val="Heading2"/>
      </w:pPr>
      <w:bookmarkStart w:id="393" w:name="_Toc434907566"/>
      <w:r>
        <w:t>RoE pkt_type 000000b subtype 00000100b (CPRI control words)</w:t>
      </w:r>
      <w:bookmarkEnd w:id="393"/>
    </w:p>
    <w:p w:rsidR="00366515" w:rsidRPr="00CA0177" w:rsidRDefault="00C908BA" w:rsidP="00CA0177">
      <w:bookmarkStart w:id="394" w:name="_Toc434907567"/>
      <w:r w:rsidRPr="002744E4">
        <w:rPr>
          <w:rStyle w:val="IntenseEmphasis"/>
          <w:b w:val="0"/>
        </w:rPr>
        <w:t>[</w:t>
      </w:r>
      <w:r w:rsidR="001404E0">
        <w:rPr>
          <w:rStyle w:val="IntenseEmphasis"/>
        </w:rPr>
        <w:t>///</w:t>
      </w:r>
      <w:r w:rsidRPr="002744E4">
        <w:rPr>
          <w:rStyle w:val="IntenseEmphasis"/>
          <w:b w:val="0"/>
        </w:rPr>
        <w:t>Editor</w:t>
      </w:r>
      <w:r w:rsidR="001404E0">
        <w:rPr>
          <w:rStyle w:val="IntenseEmphasis"/>
        </w:rPr>
        <w:t>’</w:t>
      </w:r>
      <w:r w:rsidRPr="002744E4">
        <w:rPr>
          <w:rStyle w:val="IntenseEmphasis"/>
          <w:b w:val="0"/>
        </w:rPr>
        <w:t>s note : TBD</w:t>
      </w:r>
      <w:r w:rsidR="00124370" w:rsidRPr="002744E4">
        <w:rPr>
          <w:rStyle w:val="IntenseEmphasis"/>
          <w:b w:val="0"/>
        </w:rPr>
        <w:t xml:space="preserve"> packet format for carrying control words (excuding Fast C&amp;M channel).</w:t>
      </w:r>
      <w:r w:rsidRPr="002744E4">
        <w:rPr>
          <w:rStyle w:val="IntenseEmphasis"/>
          <w:b w:val="0"/>
        </w:rPr>
        <w:t>]</w:t>
      </w:r>
      <w:bookmarkEnd w:id="394"/>
    </w:p>
    <w:p w:rsidR="00372EDB" w:rsidRDefault="00372EDB" w:rsidP="00611E94">
      <w:pPr>
        <w:pStyle w:val="Heading2"/>
      </w:pPr>
      <w:bookmarkStart w:id="395" w:name="_Toc434907568"/>
      <w:bookmarkStart w:id="396" w:name="_Toc434907569"/>
      <w:bookmarkStart w:id="397" w:name="_Ref429554806"/>
      <w:bookmarkEnd w:id="395"/>
      <w:r>
        <w:t>Simple tunneling CPRI data packet (0000</w:t>
      </w:r>
      <w:r w:rsidR="00124370">
        <w:t>01b)</w:t>
      </w:r>
      <w:bookmarkEnd w:id="396"/>
    </w:p>
    <w:p w:rsidR="00BE6663" w:rsidRDefault="00BE6663" w:rsidP="00BE6663">
      <w:pPr>
        <w:pStyle w:val="Heading3"/>
      </w:pPr>
      <w:bookmarkStart w:id="398" w:name="_Toc434907570"/>
      <w:r>
        <w:t>ver (version) field</w:t>
      </w:r>
      <w:bookmarkEnd w:id="398"/>
    </w:p>
    <w:p w:rsidR="00BE6663" w:rsidRPr="00D66672" w:rsidRDefault="00BE6663" w:rsidP="00BE6663">
      <w:r>
        <w:t xml:space="preserve">See subclause </w:t>
      </w:r>
      <w:r>
        <w:fldChar w:fldCharType="begin"/>
      </w:r>
      <w:r>
        <w:instrText xml:space="preserve"> REF _Ref429480402 \r \h </w:instrText>
      </w:r>
      <w:r>
        <w:fldChar w:fldCharType="separate"/>
      </w:r>
      <w:r>
        <w:t>4.2.1</w:t>
      </w:r>
      <w:r>
        <w:fldChar w:fldCharType="end"/>
      </w:r>
      <w:r>
        <w:t>.</w:t>
      </w:r>
    </w:p>
    <w:p w:rsidR="00BE6663" w:rsidRDefault="00BE6663" w:rsidP="00BE6663">
      <w:pPr>
        <w:pStyle w:val="Heading3"/>
      </w:pPr>
      <w:bookmarkStart w:id="399" w:name="_Toc434907571"/>
      <w:r>
        <w:t>pkt_type (packet type) field</w:t>
      </w:r>
      <w:bookmarkEnd w:id="399"/>
    </w:p>
    <w:p w:rsidR="00BE6663" w:rsidRPr="00D66672" w:rsidRDefault="00BE6663" w:rsidP="00BE6663">
      <w:r>
        <w:t xml:space="preserve">The </w:t>
      </w:r>
      <w:r w:rsidRPr="00957609">
        <w:rPr>
          <w:b/>
        </w:rPr>
        <w:t>pkt_type</w:t>
      </w:r>
      <w:r>
        <w:t xml:space="preserve"> field for a simple tunneling data packet shall be set to value 000001b (see </w:t>
      </w:r>
      <w:r>
        <w:fldChar w:fldCharType="begin"/>
      </w:r>
      <w:r>
        <w:instrText xml:space="preserve"> REF _Ref429135603 \h </w:instrText>
      </w:r>
      <w:r>
        <w:fldChar w:fldCharType="separate"/>
      </w:r>
      <w:r>
        <w:t xml:space="preserve">Table </w:t>
      </w:r>
      <w:r>
        <w:rPr>
          <w:noProof/>
        </w:rPr>
        <w:t>2</w:t>
      </w:r>
      <w:r>
        <w:fldChar w:fldCharType="end"/>
      </w:r>
      <w:r>
        <w:t>).</w:t>
      </w:r>
    </w:p>
    <w:p w:rsidR="00BE6663" w:rsidRDefault="00BE6663" w:rsidP="00BE6663">
      <w:pPr>
        <w:pStyle w:val="Heading3"/>
      </w:pPr>
      <w:bookmarkStart w:id="400" w:name="_Toc434907572"/>
      <w:r>
        <w:t>flow_id (flow identifier) field</w:t>
      </w:r>
      <w:bookmarkEnd w:id="400"/>
    </w:p>
    <w:p w:rsidR="00BE6663" w:rsidRPr="00B51110" w:rsidRDefault="001404E0" w:rsidP="002744E4">
      <w:pPr>
        <w:numPr>
          <w:ilvl w:val="0"/>
          <w:numId w:val="0"/>
        </w:numPr>
      </w:pPr>
      <w:r>
        <w:rPr>
          <w:rStyle w:val="IntenseEmphasis"/>
        </w:rPr>
        <w:t>[///Editor’s</w:t>
      </w:r>
      <w:r w:rsidR="00433231" w:rsidRPr="00061D6F">
        <w:rPr>
          <w:rStyle w:val="IntenseEmphasis"/>
        </w:rPr>
        <w:t xml:space="preserve"> note: </w:t>
      </w:r>
      <w:r w:rsidR="00BE6663" w:rsidRPr="002744E4">
        <w:rPr>
          <w:rStyle w:val="IntenseEmphasis"/>
        </w:rPr>
        <w:t>TEXT HERE</w:t>
      </w:r>
      <w:r w:rsidR="00433231">
        <w:rPr>
          <w:rStyle w:val="IntenseEmphasis"/>
        </w:rPr>
        <w:t>]</w:t>
      </w:r>
    </w:p>
    <w:p w:rsidR="00BE6663" w:rsidRDefault="00BE6663" w:rsidP="00BE6663">
      <w:pPr>
        <w:pStyle w:val="Heading3"/>
      </w:pPr>
      <w:bookmarkStart w:id="401" w:name="_Toc434907574"/>
      <w:bookmarkStart w:id="402" w:name="_Ref436837057"/>
      <w:r>
        <w:t>timestamp/sequence number field</w:t>
      </w:r>
      <w:bookmarkEnd w:id="401"/>
      <w:bookmarkEnd w:id="402"/>
    </w:p>
    <w:p w:rsidR="00433231" w:rsidRPr="00B51110" w:rsidRDefault="001404E0" w:rsidP="00433231">
      <w:pPr>
        <w:numPr>
          <w:ilvl w:val="0"/>
          <w:numId w:val="0"/>
        </w:numPr>
      </w:pPr>
      <w:bookmarkStart w:id="403" w:name="_Toc431570537"/>
      <w:r>
        <w:rPr>
          <w:rStyle w:val="IntenseEmphasis"/>
        </w:rPr>
        <w:t>[///Editor’s</w:t>
      </w:r>
      <w:r w:rsidR="00433231" w:rsidRPr="00061D6F">
        <w:rPr>
          <w:rStyle w:val="IntenseEmphasis"/>
        </w:rPr>
        <w:t xml:space="preserve"> note: TEXT HERE</w:t>
      </w:r>
      <w:r w:rsidR="00433231">
        <w:rPr>
          <w:rStyle w:val="IntenseEmphasis"/>
        </w:rPr>
        <w:t>]</w:t>
      </w:r>
    </w:p>
    <w:p w:rsidR="00BE6663" w:rsidRPr="00B51110" w:rsidRDefault="00BE6663" w:rsidP="002744E4">
      <w:pPr>
        <w:pStyle w:val="Heading3"/>
      </w:pPr>
      <w:bookmarkStart w:id="404" w:name="_Toc434907575"/>
      <w:r>
        <w:t>Payload field</w:t>
      </w:r>
      <w:bookmarkEnd w:id="403"/>
      <w:bookmarkEnd w:id="404"/>
    </w:p>
    <w:p w:rsidR="00433231" w:rsidRPr="00B51110" w:rsidRDefault="001404E0" w:rsidP="00433231">
      <w:pPr>
        <w:numPr>
          <w:ilvl w:val="0"/>
          <w:numId w:val="0"/>
        </w:numPr>
      </w:pPr>
      <w:r>
        <w:rPr>
          <w:rStyle w:val="IntenseEmphasis"/>
        </w:rPr>
        <w:t>[///Editor’s</w:t>
      </w:r>
      <w:r w:rsidR="00433231" w:rsidRPr="00061D6F">
        <w:rPr>
          <w:rStyle w:val="IntenseEmphasis"/>
        </w:rPr>
        <w:t xml:space="preserve"> note: TEXT HERE</w:t>
      </w:r>
      <w:r w:rsidR="00433231">
        <w:rPr>
          <w:rStyle w:val="IntenseEmphasis"/>
        </w:rPr>
        <w:t>]</w:t>
      </w:r>
    </w:p>
    <w:p w:rsidR="008B773F" w:rsidRDefault="00B51110" w:rsidP="008B773F">
      <w:pPr>
        <w:pStyle w:val="Heading2"/>
      </w:pPr>
      <w:bookmarkStart w:id="405" w:name="_Toc434907576"/>
      <w:r>
        <w:t xml:space="preserve">Structure </w:t>
      </w:r>
      <w:r w:rsidR="00193365">
        <w:t>a</w:t>
      </w:r>
      <w:r w:rsidR="008B773F">
        <w:t>gnostic CPRI data packet (000010b)</w:t>
      </w:r>
      <w:bookmarkEnd w:id="405"/>
    </w:p>
    <w:p w:rsidR="008B773F" w:rsidRDefault="008B773F" w:rsidP="008B773F">
      <w:pPr>
        <w:pStyle w:val="Heading3"/>
      </w:pPr>
      <w:bookmarkStart w:id="406" w:name="_Toc434907577"/>
      <w:r>
        <w:t>ver (version) field</w:t>
      </w:r>
      <w:bookmarkEnd w:id="406"/>
    </w:p>
    <w:p w:rsidR="008B773F" w:rsidRPr="00D66672" w:rsidRDefault="008B773F" w:rsidP="008B773F">
      <w:r>
        <w:t xml:space="preserve">See subclause </w:t>
      </w:r>
      <w:r>
        <w:fldChar w:fldCharType="begin"/>
      </w:r>
      <w:r>
        <w:instrText xml:space="preserve"> REF _Ref429480402 \r \h </w:instrText>
      </w:r>
      <w:r>
        <w:fldChar w:fldCharType="separate"/>
      </w:r>
      <w:r>
        <w:t>4.2.1</w:t>
      </w:r>
      <w:r>
        <w:fldChar w:fldCharType="end"/>
      </w:r>
      <w:r>
        <w:t>.</w:t>
      </w:r>
    </w:p>
    <w:p w:rsidR="008B773F" w:rsidRDefault="008B773F" w:rsidP="008B773F">
      <w:pPr>
        <w:pStyle w:val="Heading3"/>
      </w:pPr>
      <w:bookmarkStart w:id="407" w:name="_Toc434907578"/>
      <w:r>
        <w:t>pkt_type (packet type) field</w:t>
      </w:r>
      <w:bookmarkEnd w:id="407"/>
    </w:p>
    <w:p w:rsidR="008B773F" w:rsidRPr="00D66672" w:rsidRDefault="008B773F" w:rsidP="008B773F">
      <w:r>
        <w:t xml:space="preserve">The </w:t>
      </w:r>
      <w:r w:rsidRPr="00957609">
        <w:rPr>
          <w:b/>
        </w:rPr>
        <w:t>pkt_type</w:t>
      </w:r>
      <w:r>
        <w:t xml:space="preserve"> field for a </w:t>
      </w:r>
      <w:r w:rsidR="00C02487">
        <w:t>structure agnostic</w:t>
      </w:r>
      <w:r>
        <w:t xml:space="preserve"> data packet shall be set to value 000010b (see </w:t>
      </w:r>
      <w:r>
        <w:fldChar w:fldCharType="begin"/>
      </w:r>
      <w:r>
        <w:instrText xml:space="preserve"> REF _Ref429135603 \h </w:instrText>
      </w:r>
      <w:r>
        <w:fldChar w:fldCharType="separate"/>
      </w:r>
      <w:r>
        <w:t xml:space="preserve">Table </w:t>
      </w:r>
      <w:r>
        <w:rPr>
          <w:noProof/>
        </w:rPr>
        <w:t>2</w:t>
      </w:r>
      <w:r>
        <w:fldChar w:fldCharType="end"/>
      </w:r>
      <w:r>
        <w:t>).</w:t>
      </w:r>
    </w:p>
    <w:p w:rsidR="008B773F" w:rsidRDefault="008B773F" w:rsidP="008B773F">
      <w:pPr>
        <w:pStyle w:val="Heading3"/>
      </w:pPr>
      <w:bookmarkStart w:id="408" w:name="_Toc434907579"/>
      <w:r>
        <w:t>flow_id (flow identifier) field</w:t>
      </w:r>
      <w:bookmarkEnd w:id="408"/>
    </w:p>
    <w:p w:rsidR="00433231" w:rsidRPr="00B51110" w:rsidRDefault="001404E0" w:rsidP="00433231">
      <w:pPr>
        <w:numPr>
          <w:ilvl w:val="0"/>
          <w:numId w:val="0"/>
        </w:numPr>
      </w:pPr>
      <w:r>
        <w:rPr>
          <w:rStyle w:val="IntenseEmphasis"/>
        </w:rPr>
        <w:t>[///Editor’s</w:t>
      </w:r>
      <w:r w:rsidR="00433231" w:rsidRPr="00061D6F">
        <w:rPr>
          <w:rStyle w:val="IntenseEmphasis"/>
        </w:rPr>
        <w:t xml:space="preserve"> note: TEXT HERE</w:t>
      </w:r>
      <w:r w:rsidR="00433231">
        <w:rPr>
          <w:rStyle w:val="IntenseEmphasis"/>
        </w:rPr>
        <w:t>]</w:t>
      </w:r>
    </w:p>
    <w:p w:rsidR="008B773F" w:rsidRDefault="008B773F" w:rsidP="008B773F">
      <w:pPr>
        <w:pStyle w:val="Heading3"/>
      </w:pPr>
      <w:bookmarkStart w:id="409" w:name="_Toc434907581"/>
      <w:bookmarkStart w:id="410" w:name="_Ref436837058"/>
      <w:r>
        <w:t>timestamp/sequence number field</w:t>
      </w:r>
      <w:bookmarkEnd w:id="409"/>
      <w:bookmarkEnd w:id="410"/>
    </w:p>
    <w:p w:rsidR="00433231" w:rsidRPr="00B51110" w:rsidRDefault="001404E0" w:rsidP="00433231">
      <w:pPr>
        <w:numPr>
          <w:ilvl w:val="0"/>
          <w:numId w:val="0"/>
        </w:numPr>
      </w:pPr>
      <w:r>
        <w:rPr>
          <w:rStyle w:val="IntenseEmphasis"/>
        </w:rPr>
        <w:t>[///Editor’s</w:t>
      </w:r>
      <w:r w:rsidR="00433231" w:rsidRPr="00061D6F">
        <w:rPr>
          <w:rStyle w:val="IntenseEmphasis"/>
        </w:rPr>
        <w:t xml:space="preserve"> note: TEXT HERE</w:t>
      </w:r>
      <w:r w:rsidR="00433231">
        <w:rPr>
          <w:rStyle w:val="IntenseEmphasis"/>
        </w:rPr>
        <w:t>]</w:t>
      </w:r>
    </w:p>
    <w:p w:rsidR="008B773F" w:rsidRPr="00504715" w:rsidRDefault="008B773F" w:rsidP="008B773F">
      <w:pPr>
        <w:pStyle w:val="Heading3"/>
      </w:pPr>
      <w:bookmarkStart w:id="411" w:name="_Toc434907582"/>
      <w:r>
        <w:t>Payload field</w:t>
      </w:r>
      <w:bookmarkEnd w:id="411"/>
    </w:p>
    <w:p w:rsidR="00433231" w:rsidRPr="00B51110" w:rsidRDefault="001404E0" w:rsidP="00433231">
      <w:pPr>
        <w:numPr>
          <w:ilvl w:val="0"/>
          <w:numId w:val="0"/>
        </w:numPr>
      </w:pPr>
      <w:r>
        <w:rPr>
          <w:rStyle w:val="IntenseEmphasis"/>
        </w:rPr>
        <w:t>[///Editor’s</w:t>
      </w:r>
      <w:r w:rsidR="00433231" w:rsidRPr="00061D6F">
        <w:rPr>
          <w:rStyle w:val="IntenseEmphasis"/>
        </w:rPr>
        <w:t xml:space="preserve"> note: TEXT HERE</w:t>
      </w:r>
      <w:r w:rsidR="00433231">
        <w:rPr>
          <w:rStyle w:val="IntenseEmphasis"/>
        </w:rPr>
        <w:t>]</w:t>
      </w:r>
    </w:p>
    <w:p w:rsidR="00C02487" w:rsidRDefault="00B51110" w:rsidP="00C02487">
      <w:pPr>
        <w:pStyle w:val="Heading2"/>
      </w:pPr>
      <w:bookmarkStart w:id="412" w:name="_Toc434907583"/>
      <w:r>
        <w:t>Structure a</w:t>
      </w:r>
      <w:r w:rsidR="00C02487">
        <w:t>ware CPRI data packet (000011b)</w:t>
      </w:r>
      <w:bookmarkEnd w:id="412"/>
    </w:p>
    <w:p w:rsidR="00C02487" w:rsidRDefault="00C02487" w:rsidP="00C02487">
      <w:pPr>
        <w:pStyle w:val="Heading3"/>
      </w:pPr>
      <w:bookmarkStart w:id="413" w:name="_Toc434907584"/>
      <w:r>
        <w:t>ver (version) field</w:t>
      </w:r>
      <w:bookmarkEnd w:id="413"/>
    </w:p>
    <w:p w:rsidR="00C02487" w:rsidRPr="00D66672" w:rsidRDefault="00C02487" w:rsidP="00C02487">
      <w:r>
        <w:t xml:space="preserve">See subclause </w:t>
      </w:r>
      <w:r>
        <w:fldChar w:fldCharType="begin"/>
      </w:r>
      <w:r>
        <w:instrText xml:space="preserve"> REF _Ref429480402 \r \h </w:instrText>
      </w:r>
      <w:r>
        <w:fldChar w:fldCharType="separate"/>
      </w:r>
      <w:r>
        <w:t>4.2.1</w:t>
      </w:r>
      <w:r>
        <w:fldChar w:fldCharType="end"/>
      </w:r>
      <w:r>
        <w:t>.</w:t>
      </w:r>
    </w:p>
    <w:p w:rsidR="00C02487" w:rsidRDefault="00C02487" w:rsidP="00C02487">
      <w:pPr>
        <w:pStyle w:val="Heading3"/>
      </w:pPr>
      <w:bookmarkStart w:id="414" w:name="_Toc434907585"/>
      <w:r>
        <w:t>pkt_type (packet type) field</w:t>
      </w:r>
      <w:bookmarkEnd w:id="414"/>
    </w:p>
    <w:p w:rsidR="00C02487" w:rsidRPr="00D66672" w:rsidRDefault="00C02487" w:rsidP="00C02487">
      <w:r>
        <w:t xml:space="preserve">The </w:t>
      </w:r>
      <w:r w:rsidRPr="00957609">
        <w:rPr>
          <w:b/>
        </w:rPr>
        <w:t>pkt_type</w:t>
      </w:r>
      <w:r>
        <w:t xml:space="preserve"> field for a structure aware data packet shall be set to value 000011b (see </w:t>
      </w:r>
      <w:r>
        <w:fldChar w:fldCharType="begin"/>
      </w:r>
      <w:r>
        <w:instrText xml:space="preserve"> REF _Ref429135603 \h </w:instrText>
      </w:r>
      <w:r>
        <w:fldChar w:fldCharType="separate"/>
      </w:r>
      <w:r>
        <w:t xml:space="preserve">Table </w:t>
      </w:r>
      <w:r>
        <w:rPr>
          <w:noProof/>
        </w:rPr>
        <w:t>2</w:t>
      </w:r>
      <w:r>
        <w:fldChar w:fldCharType="end"/>
      </w:r>
      <w:r>
        <w:t>).</w:t>
      </w:r>
    </w:p>
    <w:p w:rsidR="00C02487" w:rsidRDefault="00C02487" w:rsidP="00C02487">
      <w:pPr>
        <w:pStyle w:val="Heading3"/>
      </w:pPr>
      <w:bookmarkStart w:id="415" w:name="_Toc434907586"/>
      <w:r>
        <w:t>flow_id (flow identifier) field</w:t>
      </w:r>
      <w:bookmarkEnd w:id="415"/>
    </w:p>
    <w:p w:rsidR="00433231" w:rsidRPr="00B51110" w:rsidRDefault="001404E0" w:rsidP="00433231">
      <w:pPr>
        <w:numPr>
          <w:ilvl w:val="0"/>
          <w:numId w:val="0"/>
        </w:numPr>
      </w:pPr>
      <w:r>
        <w:rPr>
          <w:rStyle w:val="IntenseEmphasis"/>
        </w:rPr>
        <w:t>[///Editor’s</w:t>
      </w:r>
      <w:r w:rsidR="00433231" w:rsidRPr="00061D6F">
        <w:rPr>
          <w:rStyle w:val="IntenseEmphasis"/>
        </w:rPr>
        <w:t xml:space="preserve"> note: TEXT HERE</w:t>
      </w:r>
      <w:r w:rsidR="00433231">
        <w:rPr>
          <w:rStyle w:val="IntenseEmphasis"/>
        </w:rPr>
        <w:t>]</w:t>
      </w:r>
    </w:p>
    <w:p w:rsidR="00C02487" w:rsidRDefault="00C02487" w:rsidP="00C02487">
      <w:pPr>
        <w:pStyle w:val="Heading3"/>
      </w:pPr>
      <w:bookmarkStart w:id="416" w:name="_Toc434907588"/>
      <w:bookmarkStart w:id="417" w:name="_Ref436837062"/>
      <w:r>
        <w:t>timestamp/sequence number field</w:t>
      </w:r>
      <w:bookmarkEnd w:id="416"/>
      <w:bookmarkEnd w:id="417"/>
    </w:p>
    <w:p w:rsidR="00433231" w:rsidRPr="00B51110" w:rsidRDefault="001404E0" w:rsidP="00433231">
      <w:pPr>
        <w:numPr>
          <w:ilvl w:val="0"/>
          <w:numId w:val="0"/>
        </w:numPr>
      </w:pPr>
      <w:r>
        <w:rPr>
          <w:rStyle w:val="IntenseEmphasis"/>
        </w:rPr>
        <w:t>[///Editor’s</w:t>
      </w:r>
      <w:r w:rsidR="00433231" w:rsidRPr="00061D6F">
        <w:rPr>
          <w:rStyle w:val="IntenseEmphasis"/>
        </w:rPr>
        <w:t xml:space="preserve"> note: TEXT HERE</w:t>
      </w:r>
      <w:r w:rsidR="00433231">
        <w:rPr>
          <w:rStyle w:val="IntenseEmphasis"/>
        </w:rPr>
        <w:t>]</w:t>
      </w:r>
    </w:p>
    <w:p w:rsidR="00C02487" w:rsidRPr="00504715" w:rsidRDefault="00C02487" w:rsidP="00C02487">
      <w:pPr>
        <w:pStyle w:val="Heading3"/>
      </w:pPr>
      <w:bookmarkStart w:id="418" w:name="_Toc434907589"/>
      <w:r>
        <w:t>Payload field</w:t>
      </w:r>
      <w:bookmarkEnd w:id="418"/>
    </w:p>
    <w:p w:rsidR="00A45E9D" w:rsidRPr="00B51110" w:rsidRDefault="001404E0" w:rsidP="00A45E9D">
      <w:pPr>
        <w:numPr>
          <w:ilvl w:val="0"/>
          <w:numId w:val="0"/>
        </w:numPr>
      </w:pPr>
      <w:r>
        <w:rPr>
          <w:rStyle w:val="IntenseEmphasis"/>
        </w:rPr>
        <w:t>[///Editor’s</w:t>
      </w:r>
      <w:r w:rsidR="00A45E9D" w:rsidRPr="00061D6F">
        <w:rPr>
          <w:rStyle w:val="IntenseEmphasis"/>
        </w:rPr>
        <w:t xml:space="preserve"> note: TEXT HERE</w:t>
      </w:r>
      <w:r w:rsidR="00A45E9D">
        <w:rPr>
          <w:rStyle w:val="IntenseEmphasis"/>
        </w:rPr>
        <w:t>]</w:t>
      </w:r>
    </w:p>
    <w:p w:rsidR="00611E94" w:rsidRDefault="00124370" w:rsidP="00611E94">
      <w:pPr>
        <w:pStyle w:val="Heading2"/>
      </w:pPr>
      <w:bookmarkStart w:id="419" w:name="_Toc434907590"/>
      <w:r>
        <w:t xml:space="preserve">Native RoE data flow packet </w:t>
      </w:r>
      <w:r w:rsidR="00C02487">
        <w:t>(000</w:t>
      </w:r>
      <w:r>
        <w:t>10</w:t>
      </w:r>
      <w:r w:rsidR="00C02487">
        <w:t>0</w:t>
      </w:r>
      <w:r>
        <w:t>b</w:t>
      </w:r>
      <w:r w:rsidR="00FF0239">
        <w:t>)</w:t>
      </w:r>
      <w:bookmarkEnd w:id="397"/>
      <w:bookmarkEnd w:id="419"/>
    </w:p>
    <w:p w:rsidR="00611E94" w:rsidRDefault="00587DC1" w:rsidP="00611E94">
      <w:r>
        <w:t xml:space="preserve">This subclause </w:t>
      </w:r>
      <w:r w:rsidR="004A7BE6">
        <w:t xml:space="preserve">describes </w:t>
      </w:r>
      <w:r w:rsidR="00362991">
        <w:t>the native RoE data packet format</w:t>
      </w:r>
      <w:r w:rsidR="00611E94">
        <w:t>.</w:t>
      </w:r>
      <w:r w:rsidR="00023A4B">
        <w:t xml:space="preserve"> </w:t>
      </w:r>
      <w:r w:rsidR="00A97D8F">
        <w:t>The packet payload carries a sin</w:t>
      </w:r>
      <w:r w:rsidR="00A87848">
        <w:t>gle flow</w:t>
      </w:r>
      <w:r w:rsidR="007C059D">
        <w:t xml:space="preserve"> or a group flow</w:t>
      </w:r>
      <w:r w:rsidR="00A87848">
        <w:t xml:space="preserve"> of radio sample data between two RoE endpoints.</w:t>
      </w:r>
      <w:r w:rsidR="00EF73F0">
        <w:t xml:space="preserve"> The common RoE frame header content is described in subclause </w:t>
      </w:r>
      <w:r w:rsidR="00EF73F0">
        <w:fldChar w:fldCharType="begin"/>
      </w:r>
      <w:r w:rsidR="00EF73F0">
        <w:instrText xml:space="preserve"> REF _Ref429477111 \r \h </w:instrText>
      </w:r>
      <w:r w:rsidR="00EF73F0">
        <w:fldChar w:fldCharType="separate"/>
      </w:r>
      <w:r w:rsidR="00315732">
        <w:t>0</w:t>
      </w:r>
      <w:r w:rsidR="00EF73F0">
        <w:fldChar w:fldCharType="end"/>
      </w:r>
      <w:r w:rsidR="00EF73F0">
        <w:t xml:space="preserve">. </w:t>
      </w:r>
      <w:r w:rsidR="00A97D8F">
        <w:t xml:space="preserve"> </w:t>
      </w:r>
    </w:p>
    <w:p w:rsidR="00C02487" w:rsidRDefault="00C02487" w:rsidP="00C02487">
      <w:pPr>
        <w:pStyle w:val="Heading3"/>
      </w:pPr>
      <w:bookmarkStart w:id="420" w:name="_Toc434907591"/>
      <w:r>
        <w:t>ver (version) field</w:t>
      </w:r>
      <w:bookmarkEnd w:id="420"/>
    </w:p>
    <w:p w:rsidR="00C02487" w:rsidRPr="00D66672" w:rsidRDefault="00C02487" w:rsidP="00C02487">
      <w:r>
        <w:t xml:space="preserve">See subclause </w:t>
      </w:r>
      <w:r>
        <w:fldChar w:fldCharType="begin"/>
      </w:r>
      <w:r>
        <w:instrText xml:space="preserve"> REF _Ref429480402 \r \h </w:instrText>
      </w:r>
      <w:r>
        <w:fldChar w:fldCharType="separate"/>
      </w:r>
      <w:r>
        <w:t>4.2.1</w:t>
      </w:r>
      <w:r>
        <w:fldChar w:fldCharType="end"/>
      </w:r>
      <w:r>
        <w:t>.</w:t>
      </w:r>
    </w:p>
    <w:p w:rsidR="00C02487" w:rsidRDefault="00C02487" w:rsidP="00C02487">
      <w:pPr>
        <w:pStyle w:val="Heading3"/>
      </w:pPr>
      <w:bookmarkStart w:id="421" w:name="_Toc434907592"/>
      <w:r>
        <w:t>pkt_type (packet type) field</w:t>
      </w:r>
      <w:bookmarkEnd w:id="421"/>
    </w:p>
    <w:p w:rsidR="00C02487" w:rsidRPr="00D66672" w:rsidRDefault="00C02487" w:rsidP="00C02487">
      <w:r>
        <w:t xml:space="preserve">The </w:t>
      </w:r>
      <w:r w:rsidRPr="00957609">
        <w:rPr>
          <w:b/>
        </w:rPr>
        <w:t>pkt_type</w:t>
      </w:r>
      <w:r>
        <w:t xml:space="preserve"> field for a simple tunneling data packet shall be set to value 000001b (see </w:t>
      </w:r>
      <w:r>
        <w:fldChar w:fldCharType="begin"/>
      </w:r>
      <w:r>
        <w:instrText xml:space="preserve"> REF _Ref429135603 \h </w:instrText>
      </w:r>
      <w:r>
        <w:fldChar w:fldCharType="separate"/>
      </w:r>
      <w:r>
        <w:t xml:space="preserve">Table </w:t>
      </w:r>
      <w:r>
        <w:rPr>
          <w:noProof/>
        </w:rPr>
        <w:t>2</w:t>
      </w:r>
      <w:r>
        <w:fldChar w:fldCharType="end"/>
      </w:r>
      <w:r>
        <w:t>).</w:t>
      </w:r>
    </w:p>
    <w:p w:rsidR="00C02487" w:rsidRDefault="00C02487" w:rsidP="00C02487">
      <w:pPr>
        <w:pStyle w:val="Heading3"/>
      </w:pPr>
      <w:bookmarkStart w:id="422" w:name="_Toc434907593"/>
      <w:r>
        <w:t>flow_id (flow identifier) field</w:t>
      </w:r>
      <w:bookmarkEnd w:id="422"/>
    </w:p>
    <w:p w:rsidR="00A45E9D" w:rsidRPr="00B51110" w:rsidRDefault="001404E0" w:rsidP="00A45E9D">
      <w:pPr>
        <w:numPr>
          <w:ilvl w:val="0"/>
          <w:numId w:val="0"/>
        </w:numPr>
      </w:pPr>
      <w:r>
        <w:rPr>
          <w:rStyle w:val="IntenseEmphasis"/>
        </w:rPr>
        <w:t>[///Editor’s</w:t>
      </w:r>
      <w:r w:rsidR="00A45E9D" w:rsidRPr="00061D6F">
        <w:rPr>
          <w:rStyle w:val="IntenseEmphasis"/>
        </w:rPr>
        <w:t xml:space="preserve"> note: TEXT HERE</w:t>
      </w:r>
      <w:r w:rsidR="00A45E9D">
        <w:rPr>
          <w:rStyle w:val="IntenseEmphasis"/>
        </w:rPr>
        <w:t>]</w:t>
      </w:r>
    </w:p>
    <w:p w:rsidR="00C02487" w:rsidRDefault="00C02487" w:rsidP="00C02487">
      <w:pPr>
        <w:pStyle w:val="Heading3"/>
      </w:pPr>
      <w:bookmarkStart w:id="423" w:name="_Toc434907595"/>
      <w:bookmarkStart w:id="424" w:name="_Ref436837066"/>
      <w:r>
        <w:t>timestamp/sequence number field</w:t>
      </w:r>
      <w:bookmarkEnd w:id="423"/>
      <w:bookmarkEnd w:id="424"/>
    </w:p>
    <w:p w:rsidR="00A45E9D" w:rsidRPr="00B51110" w:rsidRDefault="001404E0" w:rsidP="00A45E9D">
      <w:pPr>
        <w:numPr>
          <w:ilvl w:val="0"/>
          <w:numId w:val="0"/>
        </w:numPr>
      </w:pPr>
      <w:r>
        <w:rPr>
          <w:rStyle w:val="IntenseEmphasis"/>
        </w:rPr>
        <w:t>[///Editor’s</w:t>
      </w:r>
      <w:r w:rsidR="00A45E9D" w:rsidRPr="00061D6F">
        <w:rPr>
          <w:rStyle w:val="IntenseEmphasis"/>
        </w:rPr>
        <w:t xml:space="preserve"> note: TEXT HERE</w:t>
      </w:r>
      <w:r w:rsidR="00A45E9D">
        <w:rPr>
          <w:rStyle w:val="IntenseEmphasis"/>
        </w:rPr>
        <w:t>]</w:t>
      </w:r>
    </w:p>
    <w:p w:rsidR="00483A33" w:rsidRDefault="00483A33" w:rsidP="00483A33">
      <w:pPr>
        <w:pStyle w:val="Heading3"/>
      </w:pPr>
      <w:bookmarkStart w:id="425" w:name="_Toc434907596"/>
      <w:bookmarkStart w:id="426" w:name="_Ref429554913"/>
      <w:bookmarkStart w:id="427" w:name="_Toc434907597"/>
      <w:bookmarkEnd w:id="425"/>
      <w:r>
        <w:t>payload data</w:t>
      </w:r>
      <w:bookmarkEnd w:id="426"/>
      <w:bookmarkEnd w:id="427"/>
    </w:p>
    <w:p w:rsidR="009911E9" w:rsidRDefault="009911E9" w:rsidP="00EF73F0">
      <w:r>
        <w:t xml:space="preserve">See subclause </w:t>
      </w:r>
      <w:r>
        <w:fldChar w:fldCharType="begin"/>
      </w:r>
      <w:r>
        <w:instrText xml:space="preserve"> REF _Ref429481967 \r \h </w:instrText>
      </w:r>
      <w:r>
        <w:fldChar w:fldCharType="separate"/>
      </w:r>
      <w:r w:rsidR="00315732">
        <w:t>4.2.7</w:t>
      </w:r>
      <w:r>
        <w:fldChar w:fldCharType="end"/>
      </w:r>
      <w:r>
        <w:t xml:space="preserve"> for the generic definition.</w:t>
      </w:r>
    </w:p>
    <w:p w:rsidR="00643876" w:rsidRDefault="00454B38" w:rsidP="00643876">
      <w:pPr>
        <w:keepNext/>
      </w:pPr>
      <w:r>
        <w:object w:dxaOrig="13684" w:dyaOrig="2368" w14:anchorId="5C83ABEE">
          <v:shape id="_x0000_i1031" type="#_x0000_t75" style="width:6in;height:1in" o:ole="">
            <v:imagedata r:id="rId30" o:title=""/>
          </v:shape>
          <o:OLEObject Type="Embed" ProgID="Visio.Drawing.11" ShapeID="_x0000_i1031" DrawAspect="Content" ObjectID="_1510586969" r:id="rId31"/>
        </w:object>
      </w:r>
    </w:p>
    <w:p w:rsidR="00E52759" w:rsidRDefault="00643876" w:rsidP="005A6030">
      <w:pPr>
        <w:pStyle w:val="Caption"/>
        <w:jc w:val="both"/>
        <w:rPr>
          <w:noProof/>
        </w:rPr>
      </w:pPr>
      <w:bookmarkStart w:id="428" w:name="_Ref429998143"/>
      <w:r>
        <w:t xml:space="preserve">Figure </w:t>
      </w:r>
      <w:r w:rsidR="00D42C30">
        <w:fldChar w:fldCharType="begin"/>
      </w:r>
      <w:r w:rsidR="00D42C30">
        <w:instrText xml:space="preserve"> SEQ Figure \* ARABIC </w:instrText>
      </w:r>
      <w:r w:rsidR="00D42C30">
        <w:fldChar w:fldCharType="separate"/>
      </w:r>
      <w:r w:rsidR="00315732">
        <w:rPr>
          <w:noProof/>
        </w:rPr>
        <w:t>7</w:t>
      </w:r>
      <w:r w:rsidR="00D42C30">
        <w:rPr>
          <w:noProof/>
        </w:rPr>
        <w:fldChar w:fldCharType="end"/>
      </w:r>
      <w:bookmarkEnd w:id="428"/>
      <w:r>
        <w:rPr>
          <w:noProof/>
        </w:rPr>
        <w:t xml:space="preserve"> – </w:t>
      </w:r>
      <w:r w:rsidR="008A5D97">
        <w:rPr>
          <w:noProof/>
        </w:rPr>
        <w:t xml:space="preserve">I/Q sample </w:t>
      </w:r>
      <w:r w:rsidR="008D6B6C">
        <w:rPr>
          <w:noProof/>
        </w:rPr>
        <w:t>data</w:t>
      </w:r>
      <w:r>
        <w:rPr>
          <w:noProof/>
        </w:rPr>
        <w:t xml:space="preserve"> container and bit ordering</w:t>
      </w:r>
    </w:p>
    <w:p w:rsidR="00D07A1C" w:rsidRDefault="00D07A1C" w:rsidP="00D07A1C">
      <w:pPr>
        <w:pStyle w:val="Heading3"/>
      </w:pPr>
      <w:bookmarkStart w:id="429" w:name="_Toc431247415"/>
      <w:bookmarkStart w:id="430" w:name="_Toc434907598"/>
      <w:r>
        <w:t>Control data</w:t>
      </w:r>
      <w:bookmarkEnd w:id="429"/>
      <w:bookmarkEnd w:id="430"/>
    </w:p>
    <w:p w:rsidR="00D07A1C" w:rsidRPr="0043065C" w:rsidRDefault="00D07A1C" w:rsidP="002744E4">
      <w:r>
        <w:t xml:space="preserve">If segments also contain control data, those are handled by a “control process” whose responsibility is to collect  a reasonable amount of control data (based on the segment and container rules) before constructing a separate RoE control packet or other Ethernet packet (e.g. in a case of CPRI Fast C&amp;M channel). The control process is responsible for meeting possible timing constraints on delivering control data within the required time frame. </w:t>
      </w:r>
      <w:r w:rsidR="00372EDB">
        <w:t>The behavior of the “control process” shall be defined by each mapper that makes use of the control data.</w:t>
      </w:r>
    </w:p>
    <w:p w:rsidR="005070C2" w:rsidRDefault="00124370" w:rsidP="00B51110">
      <w:pPr>
        <w:pStyle w:val="Heading2"/>
      </w:pPr>
      <w:bookmarkStart w:id="431" w:name="_Toc434907599"/>
      <w:r>
        <w:t>Native RoE data flow packet (1</w:t>
      </w:r>
      <w:r w:rsidR="00C02487">
        <w:t>0010</w:t>
      </w:r>
      <w:r>
        <w:t>0b)</w:t>
      </w:r>
      <w:r w:rsidR="00FF0239">
        <w:t xml:space="preserve"> with extended</w:t>
      </w:r>
      <w:r>
        <w:t xml:space="preserve"> header</w:t>
      </w:r>
      <w:bookmarkEnd w:id="431"/>
    </w:p>
    <w:p w:rsidR="005070C2" w:rsidRDefault="00A87848" w:rsidP="005070C2">
      <w:r>
        <w:t>This subclause describes the native RoE data packet format with extended_header_space added to the common RoE frame header. The packet payload carries a single flow of radio sample data between two RoE endpoints.</w:t>
      </w:r>
      <w:r w:rsidR="00E14D34">
        <w:t xml:space="preserve"> The RoE </w:t>
      </w:r>
      <w:r w:rsidR="004B4920">
        <w:t>packet except for the extended_header_space</w:t>
      </w:r>
      <w:r w:rsidR="00E14D34">
        <w:t xml:space="preserve"> is described in subclause</w:t>
      </w:r>
      <w:r w:rsidR="004B4920">
        <w:t xml:space="preserve"> </w:t>
      </w:r>
      <w:r w:rsidR="004B4920">
        <w:fldChar w:fldCharType="begin"/>
      </w:r>
      <w:r w:rsidR="004B4920">
        <w:instrText xml:space="preserve"> REF _Ref429554806 \r \h </w:instrText>
      </w:r>
      <w:r w:rsidR="004B4920">
        <w:fldChar w:fldCharType="separate"/>
      </w:r>
      <w:r w:rsidR="00315732">
        <w:t>4.5</w:t>
      </w:r>
      <w:r w:rsidR="004B4920">
        <w:fldChar w:fldCharType="end"/>
      </w:r>
      <w:r w:rsidR="00E14D34">
        <w:t>.</w:t>
      </w:r>
    </w:p>
    <w:p w:rsidR="00B92AE5" w:rsidRDefault="00366515" w:rsidP="002744E4">
      <w:pPr>
        <w:pStyle w:val="Heading1"/>
      </w:pPr>
      <w:bookmarkStart w:id="432" w:name="_Toc434907600"/>
      <w:r w:rsidDel="00366515">
        <w:t xml:space="preserve"> </w:t>
      </w:r>
      <w:bookmarkEnd w:id="432"/>
      <w:r w:rsidR="001404E0">
        <w:rPr>
          <w:rStyle w:val="IntenseEmphasis"/>
        </w:rPr>
        <w:t>[///Editor’s</w:t>
      </w:r>
      <w:r w:rsidR="00A45E9D" w:rsidRPr="00061D6F">
        <w:rPr>
          <w:rStyle w:val="IntenseEmphasis"/>
        </w:rPr>
        <w:t xml:space="preserve"> note: TEXT HERE</w:t>
      </w:r>
      <w:r w:rsidR="00A45E9D">
        <w:rPr>
          <w:rStyle w:val="IntenseEmphasis"/>
        </w:rPr>
        <w:t>]</w:t>
      </w:r>
      <w:bookmarkStart w:id="433" w:name="_Ref429660800"/>
      <w:bookmarkStart w:id="434" w:name="_Toc434907601"/>
      <w:r w:rsidR="00611E94">
        <w:t>Timing and synchronization considerations</w:t>
      </w:r>
      <w:bookmarkEnd w:id="433"/>
      <w:bookmarkEnd w:id="434"/>
    </w:p>
    <w:p w:rsidR="0008472C" w:rsidRPr="002744E4" w:rsidRDefault="00A45E9D" w:rsidP="0008472C">
      <w:pPr>
        <w:rPr>
          <w:rStyle w:val="IntenseEmphasis"/>
        </w:rPr>
      </w:pPr>
      <w:r>
        <w:rPr>
          <w:rStyle w:val="IntenseEmphasis"/>
        </w:rPr>
        <w:t>[</w:t>
      </w:r>
      <w:r w:rsidR="001404E0">
        <w:rPr>
          <w:rStyle w:val="IntenseEmphasis"/>
        </w:rPr>
        <w:t>///</w:t>
      </w:r>
      <w:r w:rsidR="0008472C" w:rsidRPr="002744E4">
        <w:rPr>
          <w:rStyle w:val="IntenseEmphasis"/>
        </w:rPr>
        <w:t>Editor</w:t>
      </w:r>
      <w:r w:rsidR="001404E0">
        <w:rPr>
          <w:rStyle w:val="IntenseEmphasis"/>
        </w:rPr>
        <w:t>’</w:t>
      </w:r>
      <w:r w:rsidR="0008472C" w:rsidRPr="002744E4">
        <w:rPr>
          <w:rStyle w:val="IntenseEmphasis"/>
        </w:rPr>
        <w:t xml:space="preserve">s note: This </w:t>
      </w:r>
      <w:r w:rsidR="00C168F6" w:rsidRPr="002744E4">
        <w:rPr>
          <w:rStyle w:val="IntenseEmphasis"/>
        </w:rPr>
        <w:t>c</w:t>
      </w:r>
      <w:r w:rsidR="0008472C" w:rsidRPr="002744E4">
        <w:rPr>
          <w:rStyle w:val="IntenseEmphasis"/>
        </w:rPr>
        <w:t>lause lists for example reference time assumptions, and how the synchronization is realized in general.</w:t>
      </w:r>
      <w:r>
        <w:rPr>
          <w:rStyle w:val="IntenseEmphasis"/>
        </w:rPr>
        <w:t>]</w:t>
      </w:r>
    </w:p>
    <w:p w:rsidR="00822711" w:rsidRDefault="006F6D98" w:rsidP="000E1D1B">
      <w:pPr>
        <w:keepNext/>
      </w:pPr>
      <w:r>
        <w:object w:dxaOrig="7765" w:dyaOrig="3400" w14:anchorId="507466B7">
          <v:shape id="_x0000_i1032" type="#_x0000_t75" style="width:438.75pt;height:194.25pt" o:ole="">
            <v:imagedata r:id="rId32" o:title=""/>
          </v:shape>
          <o:OLEObject Type="Embed" ProgID="Visio.Drawing.11" ShapeID="_x0000_i1032" DrawAspect="Content" ObjectID="_1510586970" r:id="rId33"/>
        </w:object>
      </w:r>
    </w:p>
    <w:p w:rsidR="00822711" w:rsidRPr="0008472C" w:rsidRDefault="00822711" w:rsidP="000E1D1B">
      <w:pPr>
        <w:pStyle w:val="Caption"/>
        <w:jc w:val="both"/>
      </w:pPr>
      <w:bookmarkStart w:id="435" w:name="_Ref429662775"/>
      <w:r>
        <w:t xml:space="preserve">Figure </w:t>
      </w:r>
      <w:r w:rsidR="00D42C30">
        <w:fldChar w:fldCharType="begin"/>
      </w:r>
      <w:r w:rsidR="00D42C30">
        <w:instrText xml:space="preserve"> SEQ Figure \* ARABIC </w:instrText>
      </w:r>
      <w:r w:rsidR="00D42C30">
        <w:fldChar w:fldCharType="separate"/>
      </w:r>
      <w:r w:rsidR="00315732">
        <w:rPr>
          <w:noProof/>
        </w:rPr>
        <w:t>8</w:t>
      </w:r>
      <w:r w:rsidR="00D42C30">
        <w:rPr>
          <w:noProof/>
        </w:rPr>
        <w:fldChar w:fldCharType="end"/>
      </w:r>
      <w:bookmarkEnd w:id="435"/>
      <w:r>
        <w:t xml:space="preserve">: </w:t>
      </w:r>
      <w:r>
        <w:rPr>
          <w:noProof/>
        </w:rPr>
        <w:t>Presentation time measurement points</w:t>
      </w:r>
    </w:p>
    <w:p w:rsidR="008D4AA6" w:rsidRDefault="00611E94" w:rsidP="0008472C">
      <w:pPr>
        <w:pStyle w:val="Heading3"/>
      </w:pPr>
      <w:bookmarkStart w:id="436" w:name="_Toc434907602"/>
      <w:r>
        <w:t>General assumptions</w:t>
      </w:r>
      <w:bookmarkEnd w:id="436"/>
    </w:p>
    <w:p w:rsidR="006B18C9" w:rsidRPr="006B18C9" w:rsidRDefault="006B18C9" w:rsidP="006B18C9">
      <w:r>
        <w:t xml:space="preserve">RoE uses </w:t>
      </w:r>
      <w:r w:rsidRPr="006B18C9">
        <w:t>Midnight, 1 January 1970</w:t>
      </w:r>
      <w:r>
        <w:t xml:space="preserve"> as its epoch. It is assumed (but not mandated) that both RoE endpoints have an access to </w:t>
      </w:r>
      <w:r w:rsidR="00652D4C">
        <w:t xml:space="preserve">a </w:t>
      </w:r>
      <w:r w:rsidR="00183F55">
        <w:t xml:space="preserve">reference </w:t>
      </w:r>
      <w:r>
        <w:t xml:space="preserve">time </w:t>
      </w:r>
      <w:r w:rsidR="00183F55">
        <w:t>source. The time source</w:t>
      </w:r>
      <w:r w:rsidR="00C77677">
        <w:t>, when available,</w:t>
      </w:r>
      <w:r>
        <w:t xml:space="preserve"> </w:t>
      </w:r>
      <w:r w:rsidR="00183F55">
        <w:t>shall provide</w:t>
      </w:r>
      <w:r>
        <w:t xml:space="preserve"> Time of Day</w:t>
      </w:r>
      <w:r w:rsidR="00987280">
        <w:t xml:space="preserve"> (ToD)</w:t>
      </w:r>
      <w:r w:rsidR="00701303">
        <w:t xml:space="preserve"> in nanoseconds and</w:t>
      </w:r>
      <w:r>
        <w:t xml:space="preserve"> synchronized to international atomic time (TAI). </w:t>
      </w:r>
    </w:p>
    <w:p w:rsidR="00611E94" w:rsidRDefault="00611E94" w:rsidP="00611E94">
      <w:pPr>
        <w:pStyle w:val="Heading3"/>
      </w:pPr>
      <w:bookmarkStart w:id="437" w:name="_Toc434907603"/>
      <w:r>
        <w:t>RoE Presentation time</w:t>
      </w:r>
      <w:bookmarkEnd w:id="437"/>
    </w:p>
    <w:p w:rsidR="00611E94" w:rsidRDefault="00067A69" w:rsidP="009A3E5C">
      <w:r>
        <w:t>The RoE presentation time  is used to achieve time synchronization between the RoE endpoint</w:t>
      </w:r>
      <w:r w:rsidR="006B18C9">
        <w:t>s</w:t>
      </w:r>
      <w:r>
        <w:t>.</w:t>
      </w:r>
      <w:r w:rsidR="006B18C9">
        <w:t xml:space="preserve"> The presentation time is calculated by the RoE sender and represents the time when the RoE packet payload has to be played out from the RoE receiver packet buffer to the consumer of the </w:t>
      </w:r>
      <w:r w:rsidR="00714406">
        <w:t>payload</w:t>
      </w:r>
      <w:r w:rsidR="006B18C9">
        <w:t xml:space="preserve"> data</w:t>
      </w:r>
      <w:r w:rsidR="00714406">
        <w:t>.</w:t>
      </w:r>
      <w:r>
        <w:t xml:space="preserve"> </w:t>
      </w:r>
    </w:p>
    <w:p w:rsidR="00611E94" w:rsidRDefault="00406423" w:rsidP="00611E94">
      <w:pPr>
        <w:pStyle w:val="Heading3"/>
      </w:pPr>
      <w:bookmarkStart w:id="438" w:name="_Toc434907604"/>
      <w:r>
        <w:t>Presentation t</w:t>
      </w:r>
      <w:r w:rsidR="00611E94">
        <w:t>ime measurement points</w:t>
      </w:r>
      <w:bookmarkEnd w:id="438"/>
    </w:p>
    <w:p w:rsidR="00611E94" w:rsidRDefault="00FB771D" w:rsidP="00611E94">
      <w:r>
        <w:fldChar w:fldCharType="begin"/>
      </w:r>
      <w:r>
        <w:instrText xml:space="preserve"> REF _Ref429662775 \h </w:instrText>
      </w:r>
      <w:r>
        <w:fldChar w:fldCharType="separate"/>
      </w:r>
      <w:r w:rsidR="00315732">
        <w:t xml:space="preserve">Figure </w:t>
      </w:r>
      <w:r w:rsidR="00315732">
        <w:rPr>
          <w:noProof/>
        </w:rPr>
        <w:t>8</w:t>
      </w:r>
      <w:r>
        <w:fldChar w:fldCharType="end"/>
      </w:r>
      <w:r>
        <w:t xml:space="preserve"> illustrates the measurements </w:t>
      </w:r>
      <w:r w:rsidR="00206553">
        <w:t>planes</w:t>
      </w:r>
      <w:r>
        <w:t xml:space="preserve"> for the RoE presentation time. When a RoE sender calculates the presentation time at the</w:t>
      </w:r>
      <w:r w:rsidR="00206553">
        <w:t xml:space="preserve"> RoE</w:t>
      </w:r>
      <w:r>
        <w:t xml:space="preserve"> receiver, it has to take the entire end to end delay between the RoE sender and receiver reference planes into account. The end to end delay consists of the networking delay</w:t>
      </w:r>
      <w:r w:rsidR="00206553">
        <w:t xml:space="preserve"> (i.e. the transit time)</w:t>
      </w:r>
      <w:r>
        <w:t>, pr</w:t>
      </w:r>
      <w:r w:rsidR="00206553">
        <w:t xml:space="preserve">ocessing </w:t>
      </w:r>
      <w:r>
        <w:t>and buffering delays at both RoE endpoints.</w:t>
      </w:r>
      <w:r w:rsidR="00206553">
        <w:t xml:space="preserve"> The buffer at the RoE receiver side has to be big enough to compensate packe</w:t>
      </w:r>
      <w:r w:rsidR="002210B9">
        <w:t>t</w:t>
      </w:r>
      <w:r w:rsidR="00206553">
        <w:t xml:space="preserve"> delay variation introduced by the network</w:t>
      </w:r>
      <w:r w:rsidR="00AA2681">
        <w:t xml:space="preserve"> and </w:t>
      </w:r>
      <w:r w:rsidR="00AF46C3">
        <w:t>internal processing at both endpoints</w:t>
      </w:r>
      <w:r w:rsidR="00206553">
        <w:t>.</w:t>
      </w:r>
    </w:p>
    <w:p w:rsidR="00B13D3A" w:rsidRDefault="00B13D3A" w:rsidP="00611E94">
      <w:r>
        <w:t>The method for measuring the end to end delay i</w:t>
      </w:r>
      <w:r w:rsidR="00CD6E55">
        <w:t>s</w:t>
      </w:r>
      <w:r>
        <w:t xml:space="preserve"> implementation and deployment specific.</w:t>
      </w:r>
    </w:p>
    <w:p w:rsidR="00A94AD0" w:rsidRDefault="002229FE" w:rsidP="00484FBD">
      <w:pPr>
        <w:pStyle w:val="Heading1"/>
      </w:pPr>
      <w:bookmarkStart w:id="439" w:name="_Toc434907605"/>
      <w:r>
        <w:t>RoE link setup</w:t>
      </w:r>
      <w:bookmarkEnd w:id="439"/>
    </w:p>
    <w:p w:rsidR="00CA0177" w:rsidRPr="00B51110" w:rsidRDefault="00CA0177" w:rsidP="00CA0177">
      <w:r>
        <w:rPr>
          <w:rStyle w:val="IntenseEmphasis"/>
        </w:rPr>
        <w:t>[///Editor’s</w:t>
      </w:r>
      <w:r w:rsidRPr="00061D6F">
        <w:rPr>
          <w:rStyle w:val="IntenseEmphasis"/>
        </w:rPr>
        <w:t xml:space="preserve"> note: TEXT HERE</w:t>
      </w:r>
      <w:r>
        <w:rPr>
          <w:rStyle w:val="IntenseEmphasis"/>
        </w:rPr>
        <w:t>. How much scope are we putting here?]</w:t>
      </w:r>
    </w:p>
    <w:p w:rsidR="00A94AD0" w:rsidRDefault="00A94AD0" w:rsidP="00DC2D74">
      <w:pPr>
        <w:pStyle w:val="Heading2"/>
      </w:pPr>
      <w:bookmarkStart w:id="440" w:name="_Toc434907606"/>
      <w:r>
        <w:t>Variables</w:t>
      </w:r>
      <w:bookmarkEnd w:id="440"/>
    </w:p>
    <w:p w:rsidR="00CA0177" w:rsidRPr="00CA0177" w:rsidRDefault="00CA0177" w:rsidP="002744E4">
      <w:pPr>
        <w:pStyle w:val="Caption"/>
        <w:keepNext/>
      </w:pPr>
      <w:r>
        <w:t xml:space="preserve">Table </w:t>
      </w:r>
      <w:fldSimple w:instr=" SEQ Table \* ARABIC ">
        <w:r>
          <w:rPr>
            <w:noProof/>
          </w:rPr>
          <w:t>5</w:t>
        </w:r>
      </w:fldSimple>
      <w:r>
        <w:rPr>
          <w:noProof/>
        </w:rPr>
        <w:t xml:space="preserve"> List of variables</w:t>
      </w:r>
    </w:p>
    <w:tbl>
      <w:tblPr>
        <w:tblStyle w:val="TableGrid"/>
        <w:tblW w:w="0" w:type="auto"/>
        <w:tblLook w:val="04A0" w:firstRow="1" w:lastRow="0" w:firstColumn="1" w:lastColumn="0" w:noHBand="0" w:noVBand="1"/>
      </w:tblPr>
      <w:tblGrid>
        <w:gridCol w:w="3168"/>
        <w:gridCol w:w="5688"/>
      </w:tblGrid>
      <w:tr w:rsidR="002E7E48" w:rsidRPr="00052D61" w:rsidTr="00246BCA">
        <w:trPr>
          <w:trHeight w:val="144"/>
        </w:trPr>
        <w:tc>
          <w:tcPr>
            <w:tcW w:w="3168" w:type="dxa"/>
          </w:tcPr>
          <w:p w:rsidR="002E7E48" w:rsidRPr="00052D61" w:rsidRDefault="002E7E48" w:rsidP="00246BCA">
            <w:pPr>
              <w:pStyle w:val="tabletext0"/>
            </w:pPr>
            <w:r w:rsidRPr="00052D61">
              <w:t>RoE.numContainers</w:t>
            </w:r>
          </w:p>
        </w:tc>
        <w:tc>
          <w:tcPr>
            <w:tcW w:w="5688" w:type="dxa"/>
          </w:tcPr>
          <w:p w:rsidR="002E7E48" w:rsidRPr="00052D61" w:rsidRDefault="002E7E48" w:rsidP="00246BCA">
            <w:pPr>
              <w:pStyle w:val="tabletext0"/>
            </w:pPr>
          </w:p>
        </w:tc>
      </w:tr>
      <w:tr w:rsidR="002E7E48" w:rsidRPr="00052D61" w:rsidTr="00246BCA">
        <w:trPr>
          <w:trHeight w:val="144"/>
        </w:trPr>
        <w:tc>
          <w:tcPr>
            <w:tcW w:w="3168" w:type="dxa"/>
          </w:tcPr>
          <w:p w:rsidR="002E7E48" w:rsidRPr="00052D61" w:rsidRDefault="002E7E48" w:rsidP="00246BCA">
            <w:pPr>
              <w:pStyle w:val="tabletext0"/>
            </w:pPr>
            <w:r w:rsidRPr="00052D61">
              <w:t>RoE.numSegments</w:t>
            </w:r>
          </w:p>
        </w:tc>
        <w:tc>
          <w:tcPr>
            <w:tcW w:w="5688" w:type="dxa"/>
          </w:tcPr>
          <w:p w:rsidR="002E7E48" w:rsidRPr="00052D61" w:rsidRDefault="002E7E48" w:rsidP="00246BCA">
            <w:pPr>
              <w:pStyle w:val="tabletext0"/>
            </w:pPr>
          </w:p>
        </w:tc>
      </w:tr>
      <w:tr w:rsidR="002E7E48" w:rsidRPr="00052D61" w:rsidTr="00246BCA">
        <w:trPr>
          <w:trHeight w:val="144"/>
        </w:trPr>
        <w:tc>
          <w:tcPr>
            <w:tcW w:w="3168" w:type="dxa"/>
          </w:tcPr>
          <w:p w:rsidR="002E7E48" w:rsidRPr="00052D61" w:rsidRDefault="002E7E48" w:rsidP="00246BCA">
            <w:pPr>
              <w:pStyle w:val="tabletext0"/>
            </w:pPr>
            <w:r w:rsidRPr="00052D61">
              <w:t>RoE.container[0..n].lenContainer</w:t>
            </w:r>
          </w:p>
        </w:tc>
        <w:tc>
          <w:tcPr>
            <w:tcW w:w="5688" w:type="dxa"/>
          </w:tcPr>
          <w:p w:rsidR="002E7E48" w:rsidRPr="00052D61" w:rsidRDefault="002E7E48" w:rsidP="00246BCA">
            <w:pPr>
              <w:pStyle w:val="tabletext0"/>
            </w:pPr>
          </w:p>
        </w:tc>
      </w:tr>
      <w:tr w:rsidR="002E7E48" w:rsidRPr="00052D61" w:rsidTr="00246BCA">
        <w:trPr>
          <w:trHeight w:val="144"/>
        </w:trPr>
        <w:tc>
          <w:tcPr>
            <w:tcW w:w="3168" w:type="dxa"/>
          </w:tcPr>
          <w:p w:rsidR="002E7E48" w:rsidRPr="00052D61" w:rsidRDefault="002E7E48" w:rsidP="00246BCA">
            <w:pPr>
              <w:pStyle w:val="tabletext0"/>
            </w:pPr>
            <w:r w:rsidRPr="00052D61">
              <w:t>RoE.segment.lenSkip</w:t>
            </w:r>
          </w:p>
        </w:tc>
        <w:tc>
          <w:tcPr>
            <w:tcW w:w="5688" w:type="dxa"/>
          </w:tcPr>
          <w:p w:rsidR="002E7E48" w:rsidRPr="00052D61" w:rsidRDefault="002E7E48" w:rsidP="00246BCA">
            <w:pPr>
              <w:pStyle w:val="tabletext0"/>
            </w:pPr>
          </w:p>
        </w:tc>
      </w:tr>
      <w:tr w:rsidR="002E7E48" w:rsidRPr="00052D61" w:rsidTr="00246BCA">
        <w:trPr>
          <w:trHeight w:val="144"/>
        </w:trPr>
        <w:tc>
          <w:tcPr>
            <w:tcW w:w="3168" w:type="dxa"/>
          </w:tcPr>
          <w:p w:rsidR="002E7E48" w:rsidRPr="00052D61" w:rsidRDefault="002E7E48" w:rsidP="00246BCA">
            <w:pPr>
              <w:pStyle w:val="tabletext0"/>
            </w:pPr>
            <w:r w:rsidRPr="00052D61">
              <w:t>RoE.segment.lenSegment</w:t>
            </w:r>
          </w:p>
        </w:tc>
        <w:tc>
          <w:tcPr>
            <w:tcW w:w="5688" w:type="dxa"/>
          </w:tcPr>
          <w:p w:rsidR="002E7E48" w:rsidRPr="00052D61" w:rsidRDefault="002E7E48" w:rsidP="00246BCA">
            <w:pPr>
              <w:pStyle w:val="tabletext0"/>
            </w:pPr>
          </w:p>
        </w:tc>
      </w:tr>
      <w:tr w:rsidR="002E7E48" w:rsidRPr="00052D61" w:rsidTr="00246BCA">
        <w:trPr>
          <w:trHeight w:val="144"/>
        </w:trPr>
        <w:tc>
          <w:tcPr>
            <w:tcW w:w="3168" w:type="dxa"/>
          </w:tcPr>
          <w:p w:rsidR="002E7E48" w:rsidRPr="00052D61" w:rsidRDefault="002E7E48" w:rsidP="00246BCA">
            <w:pPr>
              <w:pStyle w:val="tabletext0"/>
            </w:pPr>
            <w:r w:rsidRPr="00052D61">
              <w:t>RoE.segment.flow_id</w:t>
            </w:r>
          </w:p>
        </w:tc>
        <w:tc>
          <w:tcPr>
            <w:tcW w:w="5688" w:type="dxa"/>
          </w:tcPr>
          <w:p w:rsidR="002E7E48" w:rsidRPr="00052D61" w:rsidRDefault="002E7E48" w:rsidP="00246BCA">
            <w:pPr>
              <w:pStyle w:val="tabletext0"/>
            </w:pPr>
          </w:p>
        </w:tc>
      </w:tr>
      <w:tr w:rsidR="002E7E48" w:rsidRPr="00052D61" w:rsidTr="00246BCA">
        <w:trPr>
          <w:trHeight w:val="144"/>
        </w:trPr>
        <w:tc>
          <w:tcPr>
            <w:tcW w:w="3168" w:type="dxa"/>
          </w:tcPr>
          <w:p w:rsidR="002E7E48" w:rsidRPr="00052D61" w:rsidRDefault="002E7E48" w:rsidP="00246BCA">
            <w:pPr>
              <w:pStyle w:val="tabletext0"/>
            </w:pPr>
            <w:r w:rsidRPr="00052D61">
              <w:t>RoE.container[0..n].lenContainer</w:t>
            </w:r>
          </w:p>
        </w:tc>
        <w:tc>
          <w:tcPr>
            <w:tcW w:w="5688" w:type="dxa"/>
          </w:tcPr>
          <w:p w:rsidR="002E7E48" w:rsidRPr="00052D61" w:rsidRDefault="002E7E48" w:rsidP="00246BCA">
            <w:pPr>
              <w:pStyle w:val="tabletext0"/>
            </w:pPr>
          </w:p>
        </w:tc>
      </w:tr>
      <w:tr w:rsidR="002E7E48" w:rsidRPr="00052D61" w:rsidTr="00246BCA">
        <w:trPr>
          <w:trHeight w:val="144"/>
        </w:trPr>
        <w:tc>
          <w:tcPr>
            <w:tcW w:w="3168" w:type="dxa"/>
          </w:tcPr>
          <w:p w:rsidR="002E7E48" w:rsidRPr="00052D61" w:rsidRDefault="002E7E48" w:rsidP="00246BCA">
            <w:pPr>
              <w:pStyle w:val="tabletext0"/>
            </w:pPr>
            <w:r w:rsidRPr="00052D61">
              <w:t>RoE.container[0..n].flow_id</w:t>
            </w:r>
          </w:p>
        </w:tc>
        <w:tc>
          <w:tcPr>
            <w:tcW w:w="5688" w:type="dxa"/>
          </w:tcPr>
          <w:p w:rsidR="002E7E48" w:rsidRPr="00052D61" w:rsidRDefault="002E7E48" w:rsidP="00246BCA">
            <w:pPr>
              <w:pStyle w:val="tabletext0"/>
            </w:pPr>
          </w:p>
        </w:tc>
      </w:tr>
      <w:tr w:rsidR="002E7E48" w:rsidRPr="00052D61" w:rsidTr="00246BCA">
        <w:trPr>
          <w:trHeight w:val="144"/>
        </w:trPr>
        <w:tc>
          <w:tcPr>
            <w:tcW w:w="3168" w:type="dxa"/>
          </w:tcPr>
          <w:p w:rsidR="002E7E48" w:rsidRPr="00052D61" w:rsidRDefault="002E7E48" w:rsidP="00246BCA">
            <w:pPr>
              <w:pStyle w:val="tabletext0"/>
            </w:pPr>
            <w:r w:rsidRPr="00052D61">
              <w:t>RoE.container[0..n].modulo</w:t>
            </w:r>
          </w:p>
        </w:tc>
        <w:tc>
          <w:tcPr>
            <w:tcW w:w="5688" w:type="dxa"/>
          </w:tcPr>
          <w:p w:rsidR="002E7E48" w:rsidRPr="00052D61" w:rsidRDefault="002E7E48" w:rsidP="00246BCA">
            <w:pPr>
              <w:pStyle w:val="tabletext0"/>
            </w:pPr>
          </w:p>
        </w:tc>
      </w:tr>
      <w:tr w:rsidR="002E7E48" w:rsidRPr="00052D61" w:rsidTr="00246BCA">
        <w:trPr>
          <w:trHeight w:val="144"/>
        </w:trPr>
        <w:tc>
          <w:tcPr>
            <w:tcW w:w="3168" w:type="dxa"/>
          </w:tcPr>
          <w:p w:rsidR="002E7E48" w:rsidRPr="00052D61" w:rsidRDefault="002E7E48" w:rsidP="00246BCA">
            <w:pPr>
              <w:pStyle w:val="tabletext0"/>
            </w:pPr>
            <w:r w:rsidRPr="00052D61">
              <w:t>RoE.container[0..n].index</w:t>
            </w:r>
          </w:p>
        </w:tc>
        <w:tc>
          <w:tcPr>
            <w:tcW w:w="5688" w:type="dxa"/>
          </w:tcPr>
          <w:p w:rsidR="002E7E48" w:rsidRPr="00052D61" w:rsidRDefault="002E7E48" w:rsidP="00246BCA">
            <w:pPr>
              <w:pStyle w:val="tabletext0"/>
            </w:pPr>
          </w:p>
        </w:tc>
      </w:tr>
      <w:tr w:rsidR="002E7E48" w:rsidRPr="00052D61" w:rsidTr="00246BCA">
        <w:trPr>
          <w:trHeight w:val="144"/>
        </w:trPr>
        <w:tc>
          <w:tcPr>
            <w:tcW w:w="3168" w:type="dxa"/>
          </w:tcPr>
          <w:p w:rsidR="002E7E48" w:rsidRPr="00052D61" w:rsidRDefault="002E7E48" w:rsidP="00246BCA">
            <w:pPr>
              <w:pStyle w:val="tabletext0"/>
            </w:pPr>
            <w:r w:rsidRPr="00052D61">
              <w:t>RoE.container[0..n].ctrl</w:t>
            </w:r>
          </w:p>
        </w:tc>
        <w:tc>
          <w:tcPr>
            <w:tcW w:w="5688" w:type="dxa"/>
          </w:tcPr>
          <w:p w:rsidR="002E7E48" w:rsidRPr="00052D61" w:rsidRDefault="002E7E48" w:rsidP="00246BCA">
            <w:pPr>
              <w:pStyle w:val="tabletext0"/>
            </w:pPr>
          </w:p>
        </w:tc>
      </w:tr>
      <w:tr w:rsidR="002E7E48" w:rsidRPr="00052D61" w:rsidTr="00246BCA">
        <w:trPr>
          <w:trHeight w:val="144"/>
        </w:trPr>
        <w:tc>
          <w:tcPr>
            <w:tcW w:w="3168" w:type="dxa"/>
          </w:tcPr>
          <w:p w:rsidR="002E7E48" w:rsidRPr="00052D61" w:rsidRDefault="002E7E48" w:rsidP="00246BCA">
            <w:pPr>
              <w:pStyle w:val="tabletext0"/>
            </w:pPr>
            <w:r w:rsidRPr="00052D61">
              <w:t>seqNumIncrement</w:t>
            </w:r>
          </w:p>
        </w:tc>
        <w:tc>
          <w:tcPr>
            <w:tcW w:w="5688" w:type="dxa"/>
          </w:tcPr>
          <w:p w:rsidR="002E7E48" w:rsidRPr="00052D61" w:rsidRDefault="002E7E48" w:rsidP="00246BCA">
            <w:pPr>
              <w:pStyle w:val="tabletext0"/>
            </w:pPr>
          </w:p>
        </w:tc>
      </w:tr>
      <w:tr w:rsidR="002E7E48" w:rsidRPr="00052D61" w:rsidTr="00246BCA">
        <w:trPr>
          <w:trHeight w:val="144"/>
        </w:trPr>
        <w:tc>
          <w:tcPr>
            <w:tcW w:w="3168" w:type="dxa"/>
          </w:tcPr>
          <w:p w:rsidR="002E7E48" w:rsidRPr="00052D61" w:rsidRDefault="002E7E48" w:rsidP="00246BCA">
            <w:pPr>
              <w:pStyle w:val="tabletext0"/>
            </w:pPr>
            <w:r w:rsidRPr="00052D61">
              <w:t>seqNumMinimum</w:t>
            </w:r>
          </w:p>
        </w:tc>
        <w:tc>
          <w:tcPr>
            <w:tcW w:w="5688" w:type="dxa"/>
          </w:tcPr>
          <w:p w:rsidR="002E7E48" w:rsidRPr="00052D61" w:rsidRDefault="002E7E48" w:rsidP="00246BCA">
            <w:pPr>
              <w:pStyle w:val="tabletext0"/>
            </w:pPr>
          </w:p>
        </w:tc>
      </w:tr>
      <w:tr w:rsidR="002E7E48" w:rsidRPr="00052D61" w:rsidTr="00246BCA">
        <w:trPr>
          <w:trHeight w:val="144"/>
        </w:trPr>
        <w:tc>
          <w:tcPr>
            <w:tcW w:w="3168" w:type="dxa"/>
          </w:tcPr>
          <w:p w:rsidR="002E7E48" w:rsidRPr="00052D61" w:rsidRDefault="002E7E48" w:rsidP="00246BCA">
            <w:pPr>
              <w:pStyle w:val="tabletext0"/>
            </w:pPr>
            <w:r w:rsidRPr="00052D61">
              <w:t>seqNumMaximum</w:t>
            </w:r>
          </w:p>
        </w:tc>
        <w:tc>
          <w:tcPr>
            <w:tcW w:w="5688" w:type="dxa"/>
          </w:tcPr>
          <w:p w:rsidR="002E7E48" w:rsidRPr="00052D61" w:rsidRDefault="002E7E48" w:rsidP="00246BCA">
            <w:pPr>
              <w:pStyle w:val="tabletext0"/>
            </w:pPr>
          </w:p>
        </w:tc>
      </w:tr>
      <w:tr w:rsidR="002E7E48" w:rsidRPr="00052D61" w:rsidTr="00246BCA">
        <w:trPr>
          <w:trHeight w:val="144"/>
        </w:trPr>
        <w:tc>
          <w:tcPr>
            <w:tcW w:w="3168" w:type="dxa"/>
          </w:tcPr>
          <w:p w:rsidR="002E7E48" w:rsidRPr="00052D61" w:rsidRDefault="002E7E48" w:rsidP="00246BCA">
            <w:pPr>
              <w:pStyle w:val="tabletext0"/>
            </w:pPr>
            <w:r w:rsidRPr="00052D61">
              <w:t>seqNumStart</w:t>
            </w:r>
          </w:p>
        </w:tc>
        <w:tc>
          <w:tcPr>
            <w:tcW w:w="5688" w:type="dxa"/>
          </w:tcPr>
          <w:p w:rsidR="002E7E48" w:rsidRPr="00052D61" w:rsidRDefault="002E7E48" w:rsidP="00246BCA">
            <w:pPr>
              <w:pStyle w:val="tabletext0"/>
            </w:pPr>
          </w:p>
        </w:tc>
      </w:tr>
      <w:tr w:rsidR="002E7E48" w:rsidRPr="00052D61" w:rsidTr="00246BCA">
        <w:trPr>
          <w:trHeight w:val="144"/>
        </w:trPr>
        <w:tc>
          <w:tcPr>
            <w:tcW w:w="3168" w:type="dxa"/>
          </w:tcPr>
          <w:p w:rsidR="002E7E48" w:rsidRPr="00052D61" w:rsidRDefault="002E7E48" w:rsidP="00246BCA">
            <w:pPr>
              <w:pStyle w:val="tabletext0"/>
            </w:pPr>
            <w:r w:rsidRPr="00052D61">
              <w:t>CPRI10.lenBasicFrame</w:t>
            </w:r>
          </w:p>
        </w:tc>
        <w:tc>
          <w:tcPr>
            <w:tcW w:w="5688" w:type="dxa"/>
          </w:tcPr>
          <w:p w:rsidR="002E7E48" w:rsidRPr="00052D61" w:rsidRDefault="002E7E48" w:rsidP="00246BCA">
            <w:pPr>
              <w:pStyle w:val="tabletext0"/>
            </w:pPr>
          </w:p>
        </w:tc>
      </w:tr>
      <w:tr w:rsidR="002E7E48" w:rsidRPr="00052D61" w:rsidTr="00246BCA">
        <w:trPr>
          <w:trHeight w:val="144"/>
        </w:trPr>
        <w:tc>
          <w:tcPr>
            <w:tcW w:w="3168" w:type="dxa"/>
          </w:tcPr>
          <w:p w:rsidR="002E7E48" w:rsidRPr="00052D61" w:rsidRDefault="002E7E48" w:rsidP="00246BCA">
            <w:pPr>
              <w:pStyle w:val="tabletext0"/>
            </w:pPr>
            <w:r w:rsidRPr="00052D61">
              <w:t>CPRI10.numBasicFramesPerPacket</w:t>
            </w:r>
          </w:p>
        </w:tc>
        <w:tc>
          <w:tcPr>
            <w:tcW w:w="5688" w:type="dxa"/>
          </w:tcPr>
          <w:p w:rsidR="002E7E48" w:rsidRPr="00052D61" w:rsidRDefault="002E7E48" w:rsidP="00246BCA">
            <w:pPr>
              <w:pStyle w:val="tabletext0"/>
            </w:pPr>
          </w:p>
        </w:tc>
      </w:tr>
      <w:tr w:rsidR="002E7E48" w:rsidRPr="00052D61" w:rsidTr="00246BCA">
        <w:trPr>
          <w:trHeight w:val="144"/>
        </w:trPr>
        <w:tc>
          <w:tcPr>
            <w:tcW w:w="3168" w:type="dxa"/>
          </w:tcPr>
          <w:p w:rsidR="002E7E48" w:rsidRPr="00052D61" w:rsidRDefault="002E7E48" w:rsidP="00246BCA">
            <w:pPr>
              <w:pStyle w:val="tabletext0"/>
            </w:pPr>
            <w:r w:rsidRPr="00052D61">
              <w:t>tstampWindowSize</w:t>
            </w:r>
          </w:p>
        </w:tc>
        <w:tc>
          <w:tcPr>
            <w:tcW w:w="5688" w:type="dxa"/>
          </w:tcPr>
          <w:p w:rsidR="002E7E48" w:rsidRPr="00052D61" w:rsidRDefault="002E7E48" w:rsidP="00246BCA">
            <w:pPr>
              <w:pStyle w:val="tabletext0"/>
            </w:pPr>
          </w:p>
        </w:tc>
      </w:tr>
      <w:tr w:rsidR="002E7E48" w:rsidRPr="00052D61" w:rsidTr="00246BCA">
        <w:trPr>
          <w:trHeight w:val="144"/>
        </w:trPr>
        <w:tc>
          <w:tcPr>
            <w:tcW w:w="3168" w:type="dxa"/>
          </w:tcPr>
          <w:p w:rsidR="002E7E48" w:rsidRPr="00052D61" w:rsidRDefault="002E7E48" w:rsidP="00246BCA">
            <w:pPr>
              <w:pStyle w:val="tabletext0"/>
            </w:pPr>
            <w:r w:rsidRPr="00052D61">
              <w:t>tstampWindowMask</w:t>
            </w:r>
          </w:p>
        </w:tc>
        <w:tc>
          <w:tcPr>
            <w:tcW w:w="5688" w:type="dxa"/>
          </w:tcPr>
          <w:p w:rsidR="002E7E48" w:rsidRPr="00052D61" w:rsidRDefault="002E7E48" w:rsidP="00246BCA">
            <w:pPr>
              <w:pStyle w:val="tabletext0"/>
            </w:pPr>
          </w:p>
        </w:tc>
      </w:tr>
      <w:tr w:rsidR="002E7E48" w:rsidRPr="00052D61" w:rsidTr="00246BCA">
        <w:trPr>
          <w:trHeight w:val="144"/>
        </w:trPr>
        <w:tc>
          <w:tcPr>
            <w:tcW w:w="3168" w:type="dxa"/>
          </w:tcPr>
          <w:p w:rsidR="002E7E48" w:rsidRPr="00052D61" w:rsidRDefault="002E7E48" w:rsidP="00246BCA">
            <w:pPr>
              <w:pStyle w:val="tabletext0"/>
            </w:pPr>
            <w:r w:rsidRPr="00052D61">
              <w:t>tstampTstampMask</w:t>
            </w:r>
          </w:p>
        </w:tc>
        <w:tc>
          <w:tcPr>
            <w:tcW w:w="5688" w:type="dxa"/>
          </w:tcPr>
          <w:p w:rsidR="002E7E48" w:rsidRPr="00052D61" w:rsidRDefault="002E7E48" w:rsidP="00246BCA">
            <w:pPr>
              <w:pStyle w:val="tabletext0"/>
            </w:pPr>
          </w:p>
        </w:tc>
      </w:tr>
    </w:tbl>
    <w:p w:rsidR="00A45E9D" w:rsidRPr="00B51110" w:rsidRDefault="001404E0" w:rsidP="00A45E9D">
      <w:r>
        <w:rPr>
          <w:rStyle w:val="IntenseEmphasis"/>
        </w:rPr>
        <w:t>[///Editor’s</w:t>
      </w:r>
      <w:r w:rsidR="00A45E9D" w:rsidRPr="00061D6F">
        <w:rPr>
          <w:rStyle w:val="IntenseEmphasis"/>
        </w:rPr>
        <w:t xml:space="preserve"> note: TEXT HERE</w:t>
      </w:r>
      <w:r w:rsidR="00A45E9D">
        <w:rPr>
          <w:rStyle w:val="IntenseEmphasis"/>
        </w:rPr>
        <w:t>]</w:t>
      </w:r>
    </w:p>
    <w:p w:rsidR="00113278" w:rsidRDefault="00113278" w:rsidP="00113278">
      <w:pPr>
        <w:pStyle w:val="Heading2"/>
      </w:pPr>
      <w:bookmarkStart w:id="441" w:name="_Toc434907607"/>
      <w:bookmarkStart w:id="442" w:name="_Toc434907608"/>
      <w:bookmarkEnd w:id="441"/>
      <w:r>
        <w:t>Synchronizing endpoints</w:t>
      </w:r>
      <w:bookmarkEnd w:id="442"/>
    </w:p>
    <w:p w:rsidR="00A45E9D" w:rsidRPr="00B51110" w:rsidRDefault="001404E0" w:rsidP="00A45E9D">
      <w:pPr>
        <w:numPr>
          <w:ilvl w:val="0"/>
          <w:numId w:val="0"/>
        </w:numPr>
      </w:pPr>
      <w:r>
        <w:rPr>
          <w:rStyle w:val="IntenseEmphasis"/>
        </w:rPr>
        <w:t>[///Editor’s</w:t>
      </w:r>
      <w:r w:rsidR="00A45E9D" w:rsidRPr="00061D6F">
        <w:rPr>
          <w:rStyle w:val="IntenseEmphasis"/>
        </w:rPr>
        <w:t xml:space="preserve"> note: TEXT HERE</w:t>
      </w:r>
      <w:r w:rsidR="00A45E9D">
        <w:rPr>
          <w:rStyle w:val="IntenseEmphasis"/>
        </w:rPr>
        <w:t>]</w:t>
      </w:r>
    </w:p>
    <w:p w:rsidR="00484FBD" w:rsidRDefault="008E645D" w:rsidP="00484FBD">
      <w:pPr>
        <w:pStyle w:val="Heading1"/>
      </w:pPr>
      <w:bookmarkStart w:id="443" w:name="_Toc434907609"/>
      <w:bookmarkStart w:id="444" w:name="_Toc434907610"/>
      <w:bookmarkEnd w:id="443"/>
      <w:r>
        <w:t>RoE mappers</w:t>
      </w:r>
      <w:bookmarkEnd w:id="444"/>
    </w:p>
    <w:p w:rsidR="0008472C" w:rsidRPr="002744E4" w:rsidRDefault="001404E0" w:rsidP="0008472C">
      <w:pPr>
        <w:rPr>
          <w:rStyle w:val="IntenseEmphasis"/>
        </w:rPr>
      </w:pPr>
      <w:r>
        <w:rPr>
          <w:rStyle w:val="IntenseEmphasis"/>
        </w:rPr>
        <w:t>[///Editor’s</w:t>
      </w:r>
      <w:r w:rsidR="0008472C" w:rsidRPr="002744E4">
        <w:rPr>
          <w:rStyle w:val="IntenseEmphasis"/>
        </w:rPr>
        <w:t xml:space="preserve"> note: </w:t>
      </w:r>
      <w:r w:rsidR="00C168F6" w:rsidRPr="002744E4">
        <w:rPr>
          <w:rStyle w:val="IntenseEmphasis"/>
        </w:rPr>
        <w:t>T</w:t>
      </w:r>
      <w:r w:rsidR="0008472C" w:rsidRPr="002744E4">
        <w:rPr>
          <w:rStyle w:val="IntenseEmphasis"/>
        </w:rPr>
        <w:t xml:space="preserve">his </w:t>
      </w:r>
      <w:r w:rsidR="00C168F6" w:rsidRPr="002744E4">
        <w:rPr>
          <w:rStyle w:val="IntenseEmphasis"/>
        </w:rPr>
        <w:t>c</w:t>
      </w:r>
      <w:r w:rsidR="0008472C" w:rsidRPr="002744E4">
        <w:rPr>
          <w:rStyle w:val="IntenseEmphasis"/>
        </w:rPr>
        <w:t xml:space="preserve">lause defines one or more mappers to/from existing radio framing formats to/from RoE native </w:t>
      </w:r>
      <w:r w:rsidR="00887387" w:rsidRPr="002744E4">
        <w:rPr>
          <w:rStyle w:val="IntenseEmphasis"/>
        </w:rPr>
        <w:t xml:space="preserve">transport </w:t>
      </w:r>
      <w:r w:rsidR="0008472C" w:rsidRPr="002744E4">
        <w:rPr>
          <w:rStyle w:val="IntenseEmphasis"/>
        </w:rPr>
        <w:t>encapsulation format.</w:t>
      </w:r>
      <w:r w:rsidR="00A45E9D">
        <w:rPr>
          <w:rStyle w:val="IntenseEmphasis"/>
        </w:rPr>
        <w:t>]</w:t>
      </w:r>
    </w:p>
    <w:p w:rsidR="0039339F" w:rsidRDefault="008E645D" w:rsidP="0039339F">
      <w:pPr>
        <w:pStyle w:val="Heading2"/>
      </w:pPr>
      <w:bookmarkStart w:id="445" w:name="_Toc434907611"/>
      <w:r>
        <w:t>Overview</w:t>
      </w:r>
      <w:bookmarkEnd w:id="445"/>
    </w:p>
    <w:p w:rsidR="00E52759" w:rsidRPr="002744E4" w:rsidRDefault="001404E0" w:rsidP="003678AD">
      <w:pPr>
        <w:rPr>
          <w:rStyle w:val="IntenseEmphasis"/>
        </w:rPr>
      </w:pPr>
      <w:r>
        <w:rPr>
          <w:rStyle w:val="IntenseEmphasis"/>
        </w:rPr>
        <w:t>[///Editor’s</w:t>
      </w:r>
      <w:r w:rsidR="00442274" w:rsidRPr="002744E4">
        <w:rPr>
          <w:rStyle w:val="IntenseEmphasis"/>
        </w:rPr>
        <w:t xml:space="preserve"> note: </w:t>
      </w:r>
      <w:r w:rsidR="00C168F6" w:rsidRPr="002744E4">
        <w:rPr>
          <w:rStyle w:val="IntenseEmphasis"/>
        </w:rPr>
        <w:t>T</w:t>
      </w:r>
      <w:r w:rsidR="00442274" w:rsidRPr="002744E4">
        <w:rPr>
          <w:rStyle w:val="IntenseEmphasis"/>
        </w:rPr>
        <w:t>his sub</w:t>
      </w:r>
      <w:r w:rsidR="00B24052" w:rsidRPr="002744E4">
        <w:rPr>
          <w:rStyle w:val="IntenseEmphasis"/>
        </w:rPr>
        <w:t>c</w:t>
      </w:r>
      <w:r w:rsidR="00442274" w:rsidRPr="002744E4">
        <w:rPr>
          <w:rStyle w:val="IntenseEmphasis"/>
        </w:rPr>
        <w:t>lause defines a mapper to/from CPRI v6.1 framing to/from R</w:t>
      </w:r>
      <w:r w:rsidR="00A50EC7" w:rsidRPr="002744E4">
        <w:rPr>
          <w:rStyle w:val="IntenseEmphasis"/>
        </w:rPr>
        <w:t xml:space="preserve">oE </w:t>
      </w:r>
      <w:r w:rsidR="00BC749D" w:rsidRPr="002744E4">
        <w:rPr>
          <w:rStyle w:val="IntenseEmphasis"/>
        </w:rPr>
        <w:t>transport</w:t>
      </w:r>
      <w:r w:rsidR="00A50EC7" w:rsidRPr="002744E4">
        <w:rPr>
          <w:rStyle w:val="IntenseEmphasis"/>
        </w:rPr>
        <w:t>. It c</w:t>
      </w:r>
      <w:r w:rsidR="00442274" w:rsidRPr="002744E4">
        <w:rPr>
          <w:rStyle w:val="IntenseEmphasis"/>
        </w:rPr>
        <w:t>apture</w:t>
      </w:r>
      <w:r w:rsidR="00A50EC7" w:rsidRPr="002744E4">
        <w:rPr>
          <w:rStyle w:val="IntenseEmphasis"/>
        </w:rPr>
        <w:t>s</w:t>
      </w:r>
      <w:r w:rsidR="00442274" w:rsidRPr="002744E4">
        <w:rPr>
          <w:rStyle w:val="IntenseEmphasis"/>
        </w:rPr>
        <w:t xml:space="preserve"> both structure agno</w:t>
      </w:r>
      <w:r w:rsidR="00A50EC7" w:rsidRPr="002744E4">
        <w:rPr>
          <w:rStyle w:val="IntenseEmphasis"/>
        </w:rPr>
        <w:t xml:space="preserve">stic and structure aware cases. </w:t>
      </w:r>
      <w:r w:rsidR="00442274" w:rsidRPr="002744E4">
        <w:rPr>
          <w:rStyle w:val="IntenseEmphasis"/>
        </w:rPr>
        <w:t>Proposal to handle 8B/10B and 64B/66B CPRI PHYs as separate mappers.</w:t>
      </w:r>
      <w:r w:rsidR="00E52759" w:rsidRPr="002744E4">
        <w:rPr>
          <w:rStyle w:val="IntenseEmphasis"/>
        </w:rPr>
        <w:t xml:space="preserve"> </w:t>
      </w:r>
      <w:r w:rsidR="00A45E9D">
        <w:rPr>
          <w:rStyle w:val="IntenseEmphasis"/>
        </w:rPr>
        <w:t>]</w:t>
      </w:r>
    </w:p>
    <w:p w:rsidR="001D1398" w:rsidRDefault="001D1398" w:rsidP="001D1398">
      <w:pPr>
        <w:pStyle w:val="Heading2"/>
      </w:pPr>
      <w:bookmarkStart w:id="446" w:name="_Toc434406539"/>
      <w:bookmarkStart w:id="447" w:name="_Toc434907612"/>
      <w:r>
        <w:t>Mapper definition for constructing RoE data packet payload</w:t>
      </w:r>
      <w:bookmarkEnd w:id="446"/>
      <w:bookmarkEnd w:id="447"/>
    </w:p>
    <w:p w:rsidR="00C908BA" w:rsidRPr="002744E4" w:rsidRDefault="00C908BA" w:rsidP="001D1398">
      <w:pPr>
        <w:rPr>
          <w:rStyle w:val="IntenseEmphasis"/>
        </w:rPr>
      </w:pPr>
      <w:r w:rsidRPr="002744E4">
        <w:rPr>
          <w:rStyle w:val="IntenseEmphasis"/>
        </w:rPr>
        <w:t>[</w:t>
      </w:r>
      <w:r w:rsidR="003D0CBF">
        <w:rPr>
          <w:rStyle w:val="IntenseEmphasis"/>
        </w:rPr>
        <w:t>///</w:t>
      </w:r>
      <w:r w:rsidRPr="002744E4">
        <w:rPr>
          <w:rStyle w:val="IntenseEmphasis"/>
        </w:rPr>
        <w:t>Editor</w:t>
      </w:r>
      <w:r w:rsidR="003D0CBF">
        <w:rPr>
          <w:rStyle w:val="IntenseEmphasis"/>
        </w:rPr>
        <w:t>’</w:t>
      </w:r>
      <w:r w:rsidRPr="002744E4">
        <w:rPr>
          <w:rStyle w:val="IntenseEmphasis"/>
        </w:rPr>
        <w:t>s note: Need define scope here. I believe this is for both struture aware and agnostic. but not for tunnelling or native?]</w:t>
      </w:r>
    </w:p>
    <w:p w:rsidR="001D1398" w:rsidRDefault="001D1398" w:rsidP="001D1398">
      <w:r>
        <w:t xml:space="preserve">The content of the payload field is divided into </w:t>
      </w:r>
      <w:r w:rsidRPr="00E52759">
        <w:rPr>
          <w:b/>
        </w:rPr>
        <w:t>RoE.numContainer</w:t>
      </w:r>
      <w:r>
        <w:rPr>
          <w:b/>
        </w:rPr>
        <w:t>s</w:t>
      </w:r>
      <w:r>
        <w:t xml:space="preserve"> bit fields (i.e. containers) that again can be repeated </w:t>
      </w:r>
      <w:r w:rsidRPr="00E52759">
        <w:rPr>
          <w:b/>
        </w:rPr>
        <w:t>RoE.</w:t>
      </w:r>
      <w:r>
        <w:rPr>
          <w:b/>
        </w:rPr>
        <w:t>numSegment</w:t>
      </w:r>
      <w:r>
        <w:t xml:space="preserve"> times. A </w:t>
      </w:r>
      <w:r w:rsidRPr="00D01E9D">
        <w:rPr>
          <w:b/>
        </w:rPr>
        <w:t>RoE.Container[0..</w:t>
      </w:r>
      <w:r w:rsidRPr="00E52759">
        <w:rPr>
          <w:b/>
        </w:rPr>
        <w:t>RoE.numContainer</w:t>
      </w:r>
      <w:r>
        <w:rPr>
          <w:b/>
        </w:rPr>
        <w:t>s-1</w:t>
      </w:r>
      <w:r w:rsidRPr="00D01E9D">
        <w:rPr>
          <w:b/>
        </w:rPr>
        <w:t>]</w:t>
      </w:r>
      <w:r>
        <w:t xml:space="preserve"> array is described as below:</w:t>
      </w:r>
    </w:p>
    <w:p w:rsidR="001D1398" w:rsidRPr="0055122D" w:rsidRDefault="001D1398" w:rsidP="001D1398">
      <w:pPr>
        <w:numPr>
          <w:ilvl w:val="0"/>
          <w:numId w:val="0"/>
        </w:numPr>
        <w:spacing w:before="0"/>
        <w:ind w:left="720"/>
        <w:rPr>
          <w:b/>
        </w:rPr>
      </w:pPr>
      <w:r w:rsidRPr="0055122D">
        <w:rPr>
          <w:b/>
        </w:rPr>
        <w:t>{</w:t>
      </w:r>
    </w:p>
    <w:p w:rsidR="001D1398" w:rsidRDefault="001D1398" w:rsidP="001D1398">
      <w:pPr>
        <w:numPr>
          <w:ilvl w:val="0"/>
          <w:numId w:val="0"/>
        </w:numPr>
        <w:spacing w:before="0"/>
        <w:ind w:left="720"/>
        <w:rPr>
          <w:b/>
        </w:rPr>
      </w:pPr>
      <w:r w:rsidRPr="0055122D">
        <w:rPr>
          <w:b/>
        </w:rPr>
        <w:tab/>
      </w:r>
      <w:r>
        <w:rPr>
          <w:b/>
        </w:rPr>
        <w:t>.</w:t>
      </w:r>
      <w:r w:rsidRPr="0055122D">
        <w:rPr>
          <w:b/>
        </w:rPr>
        <w:t>flo</w:t>
      </w:r>
      <w:r>
        <w:rPr>
          <w:b/>
        </w:rPr>
        <w:t>w_id</w:t>
      </w:r>
    </w:p>
    <w:p w:rsidR="001D1398" w:rsidRDefault="001D1398" w:rsidP="001D1398">
      <w:pPr>
        <w:numPr>
          <w:ilvl w:val="0"/>
          <w:numId w:val="0"/>
        </w:numPr>
        <w:spacing w:before="0"/>
        <w:ind w:left="720"/>
        <w:rPr>
          <w:b/>
        </w:rPr>
      </w:pPr>
      <w:r>
        <w:rPr>
          <w:b/>
        </w:rPr>
        <w:tab/>
        <w:t>.ctrl</w:t>
      </w:r>
    </w:p>
    <w:p w:rsidR="001D1398" w:rsidRPr="0055122D" w:rsidRDefault="001D1398" w:rsidP="001D1398">
      <w:pPr>
        <w:numPr>
          <w:ilvl w:val="0"/>
          <w:numId w:val="0"/>
        </w:numPr>
        <w:spacing w:before="0"/>
        <w:ind w:left="720"/>
        <w:rPr>
          <w:b/>
        </w:rPr>
      </w:pPr>
      <w:r w:rsidRPr="0055122D">
        <w:rPr>
          <w:b/>
        </w:rPr>
        <w:tab/>
      </w:r>
      <w:r>
        <w:rPr>
          <w:b/>
        </w:rPr>
        <w:t>.</w:t>
      </w:r>
      <w:r w:rsidRPr="0055122D">
        <w:rPr>
          <w:b/>
        </w:rPr>
        <w:t>lenSkip</w:t>
      </w:r>
    </w:p>
    <w:p w:rsidR="001D1398" w:rsidRPr="0055122D" w:rsidRDefault="001D1398" w:rsidP="001D1398">
      <w:pPr>
        <w:numPr>
          <w:ilvl w:val="0"/>
          <w:numId w:val="0"/>
        </w:numPr>
        <w:spacing w:before="0"/>
        <w:ind w:left="720"/>
        <w:rPr>
          <w:b/>
        </w:rPr>
      </w:pPr>
      <w:r w:rsidRPr="0055122D">
        <w:rPr>
          <w:b/>
        </w:rPr>
        <w:tab/>
      </w:r>
      <w:r>
        <w:rPr>
          <w:b/>
        </w:rPr>
        <w:t>.</w:t>
      </w:r>
      <w:r w:rsidRPr="0055122D">
        <w:rPr>
          <w:b/>
        </w:rPr>
        <w:t>lenContainer</w:t>
      </w:r>
    </w:p>
    <w:p w:rsidR="001D1398" w:rsidRPr="0055122D" w:rsidRDefault="001D1398" w:rsidP="001D1398">
      <w:pPr>
        <w:numPr>
          <w:ilvl w:val="0"/>
          <w:numId w:val="0"/>
        </w:numPr>
        <w:spacing w:before="0"/>
        <w:ind w:left="720"/>
        <w:rPr>
          <w:b/>
        </w:rPr>
      </w:pPr>
      <w:r w:rsidRPr="0055122D">
        <w:rPr>
          <w:b/>
        </w:rPr>
        <w:tab/>
      </w:r>
      <w:r>
        <w:rPr>
          <w:b/>
        </w:rPr>
        <w:t>.modulo</w:t>
      </w:r>
    </w:p>
    <w:p w:rsidR="001D1398" w:rsidRDefault="001D1398" w:rsidP="001D1398">
      <w:pPr>
        <w:numPr>
          <w:ilvl w:val="0"/>
          <w:numId w:val="0"/>
        </w:numPr>
        <w:spacing w:before="0"/>
        <w:ind w:left="720"/>
        <w:rPr>
          <w:b/>
        </w:rPr>
      </w:pPr>
      <w:r>
        <w:rPr>
          <w:b/>
        </w:rPr>
        <w:tab/>
        <w:t>.index</w:t>
      </w:r>
    </w:p>
    <w:p w:rsidR="001D1398" w:rsidRDefault="001D1398" w:rsidP="001D1398">
      <w:pPr>
        <w:numPr>
          <w:ilvl w:val="0"/>
          <w:numId w:val="0"/>
        </w:numPr>
        <w:spacing w:before="0"/>
        <w:ind w:left="720"/>
      </w:pPr>
      <w:r w:rsidRPr="0055122D">
        <w:rPr>
          <w:b/>
        </w:rPr>
        <w:t>}</w:t>
      </w:r>
    </w:p>
    <w:p w:rsidR="001D1398" w:rsidRDefault="001D1398" w:rsidP="001D1398">
      <w:r>
        <w:t xml:space="preserve">Each segment is described  using </w:t>
      </w:r>
      <w:r w:rsidRPr="00EF2372">
        <w:rPr>
          <w:b/>
        </w:rPr>
        <w:t>RoE.segment</w:t>
      </w:r>
      <w:r>
        <w:t xml:space="preserve"> that has a similar content as a container:</w:t>
      </w:r>
    </w:p>
    <w:p w:rsidR="001D1398" w:rsidRPr="00783BC0" w:rsidRDefault="001D1398" w:rsidP="001D1398">
      <w:pPr>
        <w:numPr>
          <w:ilvl w:val="0"/>
          <w:numId w:val="0"/>
        </w:numPr>
        <w:spacing w:before="0"/>
        <w:ind w:left="720"/>
        <w:rPr>
          <w:b/>
        </w:rPr>
      </w:pPr>
      <w:r w:rsidRPr="00783BC0">
        <w:rPr>
          <w:b/>
        </w:rPr>
        <w:t>{</w:t>
      </w:r>
    </w:p>
    <w:p w:rsidR="001D1398" w:rsidRPr="001A00E2" w:rsidRDefault="001D1398" w:rsidP="001D1398">
      <w:pPr>
        <w:numPr>
          <w:ilvl w:val="0"/>
          <w:numId w:val="0"/>
        </w:numPr>
        <w:spacing w:before="0"/>
        <w:ind w:left="720" w:firstLine="720"/>
        <w:rPr>
          <w:b/>
        </w:rPr>
      </w:pPr>
      <w:r w:rsidRPr="001A00E2">
        <w:rPr>
          <w:b/>
        </w:rPr>
        <w:t>.flow_id</w:t>
      </w:r>
      <w:r>
        <w:rPr>
          <w:b/>
        </w:rPr>
        <w:t>s</w:t>
      </w:r>
    </w:p>
    <w:p w:rsidR="001D1398" w:rsidRPr="00783BC0" w:rsidRDefault="001D1398" w:rsidP="001D1398">
      <w:pPr>
        <w:spacing w:before="0"/>
        <w:rPr>
          <w:b/>
        </w:rPr>
      </w:pPr>
      <w:r w:rsidRPr="00783BC0">
        <w:rPr>
          <w:b/>
        </w:rPr>
        <w:tab/>
      </w:r>
      <w:r>
        <w:rPr>
          <w:b/>
        </w:rPr>
        <w:tab/>
      </w:r>
      <w:r w:rsidRPr="00783BC0">
        <w:rPr>
          <w:b/>
        </w:rPr>
        <w:t>.lenSkip</w:t>
      </w:r>
    </w:p>
    <w:p w:rsidR="001D1398" w:rsidRPr="00783BC0" w:rsidRDefault="001D1398" w:rsidP="001D1398">
      <w:pPr>
        <w:spacing w:before="0"/>
        <w:rPr>
          <w:b/>
        </w:rPr>
      </w:pPr>
      <w:r w:rsidRPr="00783BC0">
        <w:rPr>
          <w:b/>
        </w:rPr>
        <w:tab/>
      </w:r>
      <w:r>
        <w:rPr>
          <w:b/>
        </w:rPr>
        <w:tab/>
      </w:r>
      <w:r w:rsidRPr="00783BC0">
        <w:rPr>
          <w:b/>
        </w:rPr>
        <w:t>.len</w:t>
      </w:r>
      <w:r>
        <w:rPr>
          <w:b/>
        </w:rPr>
        <w:t>Segment</w:t>
      </w:r>
    </w:p>
    <w:p w:rsidR="001D1398" w:rsidRDefault="001D1398" w:rsidP="001D1398">
      <w:pPr>
        <w:numPr>
          <w:ilvl w:val="0"/>
          <w:numId w:val="0"/>
        </w:numPr>
        <w:spacing w:before="0"/>
        <w:ind w:firstLine="720"/>
      </w:pPr>
      <w:r w:rsidRPr="00783BC0">
        <w:rPr>
          <w:b/>
        </w:rPr>
        <w:t>}</w:t>
      </w:r>
    </w:p>
    <w:p w:rsidR="00C908BA" w:rsidRPr="002744E4" w:rsidRDefault="00C908BA" w:rsidP="001D1398">
      <w:pPr>
        <w:rPr>
          <w:rStyle w:val="IntenseEmphasis"/>
        </w:rPr>
      </w:pPr>
      <w:r w:rsidRPr="002744E4">
        <w:rPr>
          <w:rStyle w:val="IntenseEmphasis"/>
        </w:rPr>
        <w:t>[</w:t>
      </w:r>
      <w:r w:rsidR="003D0CBF">
        <w:rPr>
          <w:rStyle w:val="IntenseEmphasis"/>
        </w:rPr>
        <w:t>///</w:t>
      </w:r>
      <w:r w:rsidRPr="002744E4">
        <w:rPr>
          <w:rStyle w:val="IntenseEmphasis"/>
        </w:rPr>
        <w:t>JK Comment: Actually, the RoE.Container[] has exactly the same expression power as RoE.segment when setting .ctrl accordingly and .modulo to 0. We can consider merging the two but for now they are here to make separation a bit "clearer" what is per packet non-radio sample data and what is "control".]</w:t>
      </w:r>
    </w:p>
    <w:p w:rsidR="001D1398" w:rsidRDefault="001D1398" w:rsidP="001D1398">
      <w:r>
        <w:t>The container and the segment descriptions work for both extracting data from some source and describing the construction of the RoE payload field as well.</w:t>
      </w:r>
    </w:p>
    <w:p w:rsidR="001D1398" w:rsidRDefault="001D1398" w:rsidP="001D1398">
      <w:r>
        <w:t>The RoE.numSegments also implicitly defines the amount of data collected before starting to construct one or more RoE packets</w:t>
      </w:r>
    </w:p>
    <w:p w:rsidR="001D1398" w:rsidRDefault="001D1398" w:rsidP="001D1398">
      <w:pPr>
        <w:pStyle w:val="Heading3"/>
      </w:pPr>
      <w:bookmarkStart w:id="448" w:name="_Toc434406540"/>
      <w:bookmarkStart w:id="449" w:name="_Toc434907613"/>
      <w:r>
        <w:t>Container definition</w:t>
      </w:r>
      <w:bookmarkEnd w:id="448"/>
      <w:bookmarkEnd w:id="449"/>
    </w:p>
    <w:p w:rsidR="001D1398" w:rsidRDefault="001D1398" w:rsidP="001D1398">
      <w:r>
        <w:t>The “</w:t>
      </w:r>
      <w:r w:rsidRPr="0055122D">
        <w:rPr>
          <w:b/>
        </w:rPr>
        <w:t>flow_id</w:t>
      </w:r>
      <w:r>
        <w:t>” identifies to which RoE flow or group of flows this container belongs to. Typically the “</w:t>
      </w:r>
      <w:r w:rsidRPr="0055122D">
        <w:rPr>
          <w:b/>
        </w:rPr>
        <w:t>flow_id</w:t>
      </w:r>
      <w:r>
        <w:t>” equals to an antenna carrier that is placed into separate RoE packets/flows. The “</w:t>
      </w:r>
      <w:r w:rsidRPr="00C4370E">
        <w:rPr>
          <w:b/>
        </w:rPr>
        <w:t>ctrl</w:t>
      </w:r>
      <w:r>
        <w:t>” defines whether this contrainer is about control (1) or data payload (0). This selection can be used, for example, output data selectively to control or data RoE packets flows.</w:t>
      </w:r>
    </w:p>
    <w:p w:rsidR="001D1398" w:rsidRDefault="001D1398" w:rsidP="001D1398">
      <w:r>
        <w:t>The “</w:t>
      </w:r>
      <w:r w:rsidRPr="00F87FB4">
        <w:rPr>
          <w:b/>
        </w:rPr>
        <w:t>lenSkip</w:t>
      </w:r>
      <w:r>
        <w:t xml:space="preserve">” describes the number of unused bits and “the </w:t>
      </w:r>
      <w:r w:rsidRPr="00F87FB4">
        <w:rPr>
          <w:b/>
        </w:rPr>
        <w:t>lenContainer</w:t>
      </w:r>
      <w:r>
        <w:t>” the number of actual payload bits per each container. Note that the “</w:t>
      </w:r>
      <w:r w:rsidRPr="00332963">
        <w:rPr>
          <w:b/>
        </w:rPr>
        <w:t>lenSkip</w:t>
      </w:r>
      <w:r>
        <w:t>” bit are only affective when extracting/storing data from/to some other source than RoE payload field. When containers are stored into or read from the RoE payload field “skip bits” are not written or read.</w:t>
      </w:r>
    </w:p>
    <w:p w:rsidR="001D1398" w:rsidRDefault="001D1398" w:rsidP="001D1398">
      <w:r>
        <w:t>The “</w:t>
      </w:r>
      <w:r w:rsidRPr="0055122D">
        <w:rPr>
          <w:b/>
        </w:rPr>
        <w:t>modulo</w:t>
      </w:r>
      <w:r>
        <w:t>” allows skipping containers and skipped containers are handled in a same way as “</w:t>
      </w:r>
      <w:r w:rsidRPr="0055122D">
        <w:rPr>
          <w:b/>
        </w:rPr>
        <w:t>lenSkip</w:t>
      </w:r>
      <w:r>
        <w:t xml:space="preserve">” bits. The modulo operation is applied to a sequence of input data that is counted from 0 to </w:t>
      </w:r>
      <w:r w:rsidRPr="004D08E2">
        <w:rPr>
          <w:b/>
        </w:rPr>
        <w:t>RoE.numSegments</w:t>
      </w:r>
      <w:r>
        <w:t>-1. The segment to select is matched comparing the “</w:t>
      </w:r>
      <w:r w:rsidRPr="00990C52">
        <w:rPr>
          <w:b/>
        </w:rPr>
        <w:t>index</w:t>
      </w:r>
      <w:r>
        <w:t>” to the output of the modulo operation.   The “</w:t>
      </w:r>
      <w:r w:rsidRPr="00FB78B2">
        <w:rPr>
          <w:b/>
        </w:rPr>
        <w:t>modulo</w:t>
      </w:r>
      <w:r>
        <w:t xml:space="preserve">” value 0 means container skipping is not used. For example, to skip every second input container set the modulo to </w:t>
      </w:r>
      <w:r w:rsidRPr="00D705E9">
        <w:t>2</w:t>
      </w:r>
      <w:r>
        <w:t xml:space="preserve"> to keep every container set the modulo to 1 (and index to 0) and to turn off modulo logic set the modulo to 0.. </w:t>
      </w:r>
    </w:p>
    <w:p w:rsidR="001D1398" w:rsidRDefault="001D1398" w:rsidP="001D1398">
      <w:r>
        <w:t>The above scheme allows constructing rather compex payload fields as well as very simple ones. The container definitions are per direction i.e. there may be different values for transmit and receive directions.</w:t>
      </w:r>
    </w:p>
    <w:p w:rsidR="001D1398" w:rsidRDefault="001D1398" w:rsidP="001D1398">
      <w:pPr>
        <w:pStyle w:val="Heading3"/>
      </w:pPr>
      <w:bookmarkStart w:id="450" w:name="_Toc434406541"/>
      <w:bookmarkStart w:id="451" w:name="_Toc434907614"/>
      <w:r>
        <w:t>Segment definition</w:t>
      </w:r>
      <w:bookmarkEnd w:id="450"/>
      <w:bookmarkEnd w:id="451"/>
    </w:p>
    <w:p w:rsidR="001D1398" w:rsidRDefault="001D1398" w:rsidP="001D1398">
      <w:pPr>
        <w:pStyle w:val="IEEEStdsParagraph"/>
      </w:pPr>
      <w:r>
        <w:t>The “</w:t>
      </w:r>
      <w:r w:rsidRPr="00DB30FD">
        <w:rPr>
          <w:b/>
        </w:rPr>
        <w:t>flow_id</w:t>
      </w:r>
      <w:r>
        <w:rPr>
          <w:b/>
        </w:rPr>
        <w:t>s</w:t>
      </w:r>
      <w:r>
        <w:t>” identifies to which RoE flows or group of flows this segment belongs to. The “</w:t>
      </w:r>
      <w:r w:rsidRPr="0055122D">
        <w:rPr>
          <w:b/>
        </w:rPr>
        <w:t>flow_id</w:t>
      </w:r>
      <w:r>
        <w:rPr>
          <w:b/>
        </w:rPr>
        <w:t>s</w:t>
      </w:r>
      <w:r>
        <w:t>” may equal to a single antenna carrier that is placed into separate RoE data packets/flows or may equal to a list antenna carriers.</w:t>
      </w:r>
    </w:p>
    <w:p w:rsidR="00514CC4" w:rsidRPr="002744E4" w:rsidRDefault="00514CC4" w:rsidP="001D1398">
      <w:pPr>
        <w:pStyle w:val="IEEEStdsParagraph"/>
        <w:rPr>
          <w:rStyle w:val="IntenseEmphasis"/>
        </w:rPr>
      </w:pPr>
      <w:r w:rsidRPr="002744E4">
        <w:rPr>
          <w:rStyle w:val="IntenseEmphasis"/>
        </w:rPr>
        <w:t>[</w:t>
      </w:r>
      <w:r w:rsidR="003D0CBF">
        <w:rPr>
          <w:rStyle w:val="IntenseEmphasis"/>
        </w:rPr>
        <w:t>///</w:t>
      </w:r>
      <w:r w:rsidRPr="002744E4">
        <w:rPr>
          <w:rStyle w:val="IntenseEmphasis"/>
        </w:rPr>
        <w:t>Editor</w:t>
      </w:r>
      <w:r w:rsidR="003D0CBF">
        <w:rPr>
          <w:rStyle w:val="IntenseEmphasis"/>
        </w:rPr>
        <w:t>’</w:t>
      </w:r>
      <w:r w:rsidRPr="002744E4">
        <w:rPr>
          <w:rStyle w:val="IntenseEmphasis"/>
        </w:rPr>
        <w:t>s note: Need to describe uni/bi directionality]</w:t>
      </w:r>
    </w:p>
    <w:p w:rsidR="001D1398" w:rsidRDefault="001D1398" w:rsidP="001D1398">
      <w:pPr>
        <w:pStyle w:val="IEEEStdsParagraph"/>
      </w:pPr>
      <w:r>
        <w:t>The “</w:t>
      </w:r>
      <w:r w:rsidRPr="00A9024D">
        <w:rPr>
          <w:b/>
        </w:rPr>
        <w:t>lenSkip</w:t>
      </w:r>
      <w:r>
        <w:t>” and the “</w:t>
      </w:r>
      <w:r w:rsidRPr="00A9024D">
        <w:rPr>
          <w:b/>
        </w:rPr>
        <w:t>lenSegment</w:t>
      </w:r>
      <w:r>
        <w:t>” for the segment describe a bit field that precedes all containers within a segment. The bit field described by the “</w:t>
      </w:r>
      <w:r w:rsidRPr="00A9024D">
        <w:rPr>
          <w:b/>
        </w:rPr>
        <w:t>lenSkip</w:t>
      </w:r>
      <w:r>
        <w:t>” and the “</w:t>
      </w:r>
      <w:r w:rsidRPr="00A9024D">
        <w:rPr>
          <w:b/>
        </w:rPr>
        <w:t>lenSegment</w:t>
      </w:r>
      <w:r>
        <w:t>” are not meant for the RoE data packets/flows in a typical case and are likely to require additional control processing before being packetized into any RoE packets.</w:t>
      </w:r>
    </w:p>
    <w:p w:rsidR="001D1398" w:rsidRDefault="001D1398" w:rsidP="001D1398">
      <w:pPr>
        <w:pStyle w:val="Heading3"/>
      </w:pPr>
      <w:bookmarkStart w:id="452" w:name="_Toc434406542"/>
      <w:bookmarkStart w:id="453" w:name="_Toc434907615"/>
      <w:r>
        <w:t>Payload example</w:t>
      </w:r>
      <w:bookmarkEnd w:id="452"/>
      <w:bookmarkEnd w:id="453"/>
    </w:p>
    <w:p w:rsidR="001D1398" w:rsidRDefault="001D1398" w:rsidP="001D1398">
      <w:r>
        <w:fldChar w:fldCharType="begin"/>
      </w:r>
      <w:r>
        <w:instrText xml:space="preserve"> REF _Ref434249873 \h </w:instrText>
      </w:r>
      <w:r>
        <w:fldChar w:fldCharType="separate"/>
      </w:r>
      <w:r>
        <w:t xml:space="preserve">Figure </w:t>
      </w:r>
      <w:r>
        <w:rPr>
          <w:noProof/>
        </w:rPr>
        <w:t>6</w:t>
      </w:r>
      <w:r>
        <w:fldChar w:fldCharType="end"/>
      </w:r>
      <w:r>
        <w:t xml:space="preserve"> illustrates how containers and segments relate to each other. The figure is just an example of many possible configurations. </w:t>
      </w:r>
    </w:p>
    <w:p w:rsidR="001D1398" w:rsidRDefault="001D1398" w:rsidP="001D1398">
      <w:pPr>
        <w:keepNext/>
      </w:pPr>
      <w:r>
        <w:object w:dxaOrig="15826" w:dyaOrig="5461">
          <v:shape id="_x0000_i1033" type="#_x0000_t75" style="width:6in;height:151.5pt" o:ole="">
            <v:imagedata r:id="rId34" o:title=""/>
          </v:shape>
          <o:OLEObject Type="Embed" ProgID="Visio.Drawing.11" ShapeID="_x0000_i1033" DrawAspect="Content" ObjectID="_1510586971" r:id="rId35"/>
        </w:object>
      </w:r>
    </w:p>
    <w:p w:rsidR="001D1398" w:rsidRDefault="001D1398" w:rsidP="001D1398">
      <w:pPr>
        <w:pStyle w:val="Caption"/>
        <w:jc w:val="both"/>
      </w:pPr>
      <w:r>
        <w:t xml:space="preserve">Figure </w:t>
      </w:r>
      <w:fldSimple w:instr=" SEQ Figure \* ARABIC ">
        <w:r>
          <w:rPr>
            <w:noProof/>
          </w:rPr>
          <w:t>7</w:t>
        </w:r>
      </w:fldSimple>
      <w:r>
        <w:rPr>
          <w:noProof/>
        </w:rPr>
        <w:t xml:space="preserve"> - relation between segments and containers</w:t>
      </w:r>
    </w:p>
    <w:p w:rsidR="001D1398" w:rsidRDefault="001D1398" w:rsidP="001D1398">
      <w:r>
        <w:t xml:space="preserve">In the case when a container carries sample data in a form of I/Q components the samples shall be arranged and stored as shown in </w:t>
      </w:r>
      <w:r>
        <w:fldChar w:fldCharType="begin"/>
      </w:r>
      <w:r>
        <w:instrText xml:space="preserve"> REF _Ref429998143 \h </w:instrText>
      </w:r>
      <w:r>
        <w:fldChar w:fldCharType="separate"/>
      </w:r>
      <w:r>
        <w:t xml:space="preserve">Figure </w:t>
      </w:r>
      <w:r>
        <w:rPr>
          <w:noProof/>
        </w:rPr>
        <w:t>7</w:t>
      </w:r>
      <w:r>
        <w:fldChar w:fldCharType="end"/>
      </w:r>
      <w:r>
        <w:t xml:space="preserve">. Effectively bits are stored in a network order (the most significant bit comes first) into the payload field, first the whole I component followed by the whole Q component of the antenna I/Q sample data stream. </w:t>
      </w:r>
    </w:p>
    <w:p w:rsidR="001D1398" w:rsidRDefault="001D1398" w:rsidP="001D1398">
      <w:r>
        <w:t xml:space="preserve">In this example one possible way to express 64 time 15 bits I/Q sample pairs as a one antenna carrier flow could be: </w:t>
      </w:r>
    </w:p>
    <w:p w:rsidR="001D1398" w:rsidRDefault="001D1398" w:rsidP="002744E4">
      <w:pPr>
        <w:pStyle w:val="ListParagraph"/>
        <w:numPr>
          <w:ilvl w:val="0"/>
          <w:numId w:val="48"/>
        </w:numPr>
      </w:pPr>
      <w:r w:rsidRPr="00246BCA">
        <w:rPr>
          <w:b/>
        </w:rPr>
        <w:t>RoE.numSegments</w:t>
      </w:r>
      <w:r>
        <w:t>=64</w:t>
      </w:r>
    </w:p>
    <w:p w:rsidR="001D1398" w:rsidRDefault="001D1398" w:rsidP="002744E4">
      <w:pPr>
        <w:pStyle w:val="ListParagraph"/>
        <w:numPr>
          <w:ilvl w:val="0"/>
          <w:numId w:val="48"/>
        </w:numPr>
      </w:pPr>
      <w:r w:rsidRPr="00246BCA">
        <w:rPr>
          <w:b/>
        </w:rPr>
        <w:t>RoE.segment.lenSkip</w:t>
      </w:r>
      <w:r>
        <w:t>=0</w:t>
      </w:r>
    </w:p>
    <w:p w:rsidR="001D1398" w:rsidRDefault="001D1398" w:rsidP="002744E4">
      <w:pPr>
        <w:pStyle w:val="ListParagraph"/>
        <w:numPr>
          <w:ilvl w:val="0"/>
          <w:numId w:val="48"/>
        </w:numPr>
      </w:pPr>
      <w:r w:rsidRPr="00246BCA">
        <w:rPr>
          <w:b/>
        </w:rPr>
        <w:t>RoE.segment.lenSegment</w:t>
      </w:r>
      <w:r>
        <w:t>=0</w:t>
      </w:r>
    </w:p>
    <w:p w:rsidR="001D1398" w:rsidRDefault="001D1398" w:rsidP="002744E4">
      <w:pPr>
        <w:pStyle w:val="ListParagraph"/>
        <w:numPr>
          <w:ilvl w:val="0"/>
          <w:numId w:val="48"/>
        </w:numPr>
      </w:pPr>
      <w:r w:rsidRPr="00246BCA">
        <w:rPr>
          <w:b/>
        </w:rPr>
        <w:t>RoE.numContainers</w:t>
      </w:r>
      <w:r>
        <w:t>=1</w:t>
      </w:r>
    </w:p>
    <w:p w:rsidR="001D1398" w:rsidRDefault="001D1398" w:rsidP="002744E4">
      <w:pPr>
        <w:pStyle w:val="ListParagraph"/>
        <w:numPr>
          <w:ilvl w:val="0"/>
          <w:numId w:val="48"/>
        </w:numPr>
      </w:pPr>
      <w:r w:rsidRPr="00246BCA">
        <w:rPr>
          <w:b/>
        </w:rPr>
        <w:t>RoE.container[0].ctrl</w:t>
      </w:r>
      <w:r>
        <w:t>=0</w:t>
      </w:r>
    </w:p>
    <w:p w:rsidR="001D1398" w:rsidRDefault="001D1398" w:rsidP="002744E4">
      <w:pPr>
        <w:pStyle w:val="ListParagraph"/>
        <w:numPr>
          <w:ilvl w:val="0"/>
          <w:numId w:val="48"/>
        </w:numPr>
      </w:pPr>
      <w:r w:rsidRPr="00246BCA">
        <w:rPr>
          <w:b/>
        </w:rPr>
        <w:t>RoE.container[0].lenSkip</w:t>
      </w:r>
      <w:r>
        <w:t>=0</w:t>
      </w:r>
    </w:p>
    <w:p w:rsidR="001D1398" w:rsidRDefault="001D1398" w:rsidP="002744E4">
      <w:pPr>
        <w:pStyle w:val="ListParagraph"/>
        <w:numPr>
          <w:ilvl w:val="0"/>
          <w:numId w:val="48"/>
        </w:numPr>
      </w:pPr>
      <w:r w:rsidRPr="00246BCA">
        <w:rPr>
          <w:b/>
        </w:rPr>
        <w:t>RoE.container[0].lenContainer</w:t>
      </w:r>
      <w:r>
        <w:t xml:space="preserve">=30 (i.e. 2*15 bit sample components) </w:t>
      </w:r>
    </w:p>
    <w:p w:rsidR="001D1398" w:rsidRDefault="001D1398" w:rsidP="002744E4">
      <w:pPr>
        <w:pStyle w:val="ListParagraph"/>
        <w:numPr>
          <w:ilvl w:val="0"/>
          <w:numId w:val="48"/>
        </w:numPr>
      </w:pPr>
      <w:r w:rsidRPr="00246BCA">
        <w:rPr>
          <w:b/>
        </w:rPr>
        <w:t>RoE.container[0].modulo</w:t>
      </w:r>
      <w:r w:rsidRPr="008D05D6">
        <w:t>=</w:t>
      </w:r>
      <w:r>
        <w:t>0</w:t>
      </w:r>
    </w:p>
    <w:p w:rsidR="001D1398" w:rsidRDefault="001D1398" w:rsidP="001D1398">
      <w:r>
        <w:t>Note that the example assumes I/Q samples are not interleaved. No padding is required.</w:t>
      </w:r>
    </w:p>
    <w:p w:rsidR="007173C9" w:rsidRDefault="001D1398" w:rsidP="002744E4">
      <w:r>
        <w:t xml:space="preserve">If the payload is not I/Q sample data the same bit ordering, continuous storing and padding of bits shall still apply. </w:t>
      </w:r>
      <w:r w:rsidR="008E645D">
        <w:t xml:space="preserve">CPRI </w:t>
      </w:r>
      <w:r w:rsidR="007173C9">
        <w:t xml:space="preserve">structure agnostic </w:t>
      </w:r>
      <w:r w:rsidR="008E645D">
        <w:t>mapper</w:t>
      </w:r>
    </w:p>
    <w:p w:rsidR="00967E6D" w:rsidRDefault="00967E6D" w:rsidP="00FE5F6A">
      <w:r>
        <w:t>This subclause defines a structure agnostic CPRI to RoE mapper</w:t>
      </w:r>
      <w:r w:rsidR="007173C9">
        <w:t>.</w:t>
      </w:r>
      <w:r>
        <w:t xml:space="preserve"> Th</w:t>
      </w:r>
      <w:r w:rsidR="00C168F6">
        <w:t>is</w:t>
      </w:r>
      <w:r>
        <w:t xml:space="preserve"> mapper does not interpret the CPRI frame</w:t>
      </w:r>
      <w:r w:rsidR="009441BA">
        <w:t xml:space="preserve"> content</w:t>
      </w:r>
      <w:r>
        <w:t xml:space="preserve"> in any way. The mapper packetizes a number of CPRI Basic Frames into a RoE packet payload.</w:t>
      </w:r>
    </w:p>
    <w:p w:rsidR="006815BE" w:rsidRDefault="006815BE" w:rsidP="00FE5F6A">
      <w:r>
        <w:t xml:space="preserve">This mapper shall remove the 8B/10B line coding used by CPRI for line rate options 1 to 7. The mapper shall be aware of the start of the radio frame. In the context of this mapper and CPRI v6.1 specification the radio frame is the 10ms </w:t>
      </w:r>
      <w:r w:rsidRPr="001A524E">
        <w:t>frame number</w:t>
      </w:r>
      <w:r>
        <w:t>, which</w:t>
      </w:r>
      <w:r w:rsidRPr="001A524E">
        <w:t xml:space="preserve"> for UTRA</w:t>
      </w:r>
      <w:r>
        <w:t>-</w:t>
      </w:r>
      <w:r w:rsidRPr="001A524E">
        <w:t xml:space="preserve">FDD </w:t>
      </w:r>
      <w:r>
        <w:t>would be aligned with NodeB Frame Number (BFN).</w:t>
      </w:r>
    </w:p>
    <w:p w:rsidR="00EA5635" w:rsidRDefault="00EA5635" w:rsidP="002744E4">
      <w:pPr>
        <w:pStyle w:val="Heading2"/>
      </w:pPr>
      <w:bookmarkStart w:id="454" w:name="_Toc434907616"/>
      <w:r>
        <w:t>Simple tunneling mapper</w:t>
      </w:r>
      <w:bookmarkEnd w:id="454"/>
    </w:p>
    <w:p w:rsidR="00014CD8" w:rsidRDefault="00014CD8" w:rsidP="00014CD8">
      <w:r>
        <w:t>This document names simple tunneling mapper as “</w:t>
      </w:r>
      <w:r>
        <w:rPr>
          <w:b/>
        </w:rPr>
        <w:t>CPRI0</w:t>
      </w:r>
      <w:r w:rsidRPr="00E52759">
        <w:rPr>
          <w:b/>
        </w:rPr>
        <w:t>0</w:t>
      </w:r>
      <w:r>
        <w:t>”.</w:t>
      </w:r>
    </w:p>
    <w:p w:rsidR="00EA5635" w:rsidRDefault="00EA5635" w:rsidP="002744E4">
      <w:r>
        <w:t xml:space="preserve">The simple tunneling mapper is very simple. The entire serial CPRI data stream is simply encapsulated in the payload. </w:t>
      </w:r>
    </w:p>
    <w:p w:rsidR="00EA5635" w:rsidRDefault="00EA5635" w:rsidP="00EA5635">
      <w:pPr>
        <w:pStyle w:val="Heading3"/>
      </w:pPr>
      <w:bookmarkStart w:id="455" w:name="_Toc434907617"/>
      <w:r>
        <w:t>Use of sequence number</w:t>
      </w:r>
      <w:bookmarkEnd w:id="455"/>
    </w:p>
    <w:p w:rsidR="00EA5635" w:rsidRPr="00EA5635" w:rsidRDefault="00EA5635" w:rsidP="002744E4">
      <w:r>
        <w:t>Since all frame timing, including K28.5, H</w:t>
      </w:r>
      <w:r w:rsidR="00263522">
        <w:t>FN and BFN are preserved within</w:t>
      </w:r>
      <w:r>
        <w:t xml:space="preserve"> the</w:t>
      </w:r>
      <w:r w:rsidR="00263522">
        <w:t xml:space="preserve"> fully encapsulated CPRI stream in the payload, the sequence number is only useful to detect dropped packets.</w:t>
      </w:r>
    </w:p>
    <w:p w:rsidR="00EA5635" w:rsidRDefault="00EA5635" w:rsidP="00EA5635">
      <w:pPr>
        <w:pStyle w:val="Heading3"/>
      </w:pPr>
      <w:bookmarkStart w:id="456" w:name="_Toc434907618"/>
      <w:r>
        <w:t>Use of control packets</w:t>
      </w:r>
      <w:bookmarkEnd w:id="456"/>
    </w:p>
    <w:p w:rsidR="00FD36C9" w:rsidRDefault="00263522" w:rsidP="002744E4">
      <w:pPr>
        <w:pStyle w:val="Heading2"/>
      </w:pPr>
      <w:r>
        <w:t xml:space="preserve">The simple tunneling mapper </w:t>
      </w:r>
      <w:r w:rsidR="00014CD8">
        <w:t>“</w:t>
      </w:r>
      <w:r w:rsidR="00014CD8" w:rsidRPr="00CA0177">
        <w:t>CPRI0</w:t>
      </w:r>
      <w:r w:rsidR="00014CD8" w:rsidRPr="002744E4">
        <w:t>0</w:t>
      </w:r>
      <w:r w:rsidR="00014CD8">
        <w:t xml:space="preserve">” </w:t>
      </w:r>
      <w:r>
        <w:t>does not use any RoE control packets.</w:t>
      </w:r>
      <w:r w:rsidR="00014CD8">
        <w:t xml:space="preserve"> </w:t>
      </w:r>
      <w:bookmarkStart w:id="457" w:name="_Toc434907619"/>
      <w:r w:rsidR="00435140">
        <w:t xml:space="preserve">Structure </w:t>
      </w:r>
      <w:r w:rsidR="00B51110">
        <w:t>a</w:t>
      </w:r>
      <w:r w:rsidR="00435140">
        <w:t xml:space="preserve">gnostic </w:t>
      </w:r>
      <w:r w:rsidR="00B51110">
        <w:t>d</w:t>
      </w:r>
      <w:r w:rsidR="00435140">
        <w:t xml:space="preserve">ata </w:t>
      </w:r>
      <w:r w:rsidR="00B51110">
        <w:t>p</w:t>
      </w:r>
      <w:r w:rsidR="00435140">
        <w:t>acket</w:t>
      </w:r>
      <w:r w:rsidR="00FD36C9">
        <w:t xml:space="preserve"> </w:t>
      </w:r>
      <w:r w:rsidR="00435140">
        <w:t>(</w:t>
      </w:r>
      <w:r w:rsidR="00FD36C9">
        <w:t>00001</w:t>
      </w:r>
      <w:r w:rsidR="00942ADB">
        <w:t>0</w:t>
      </w:r>
      <w:r w:rsidR="001D06D4">
        <w:t>b</w:t>
      </w:r>
      <w:r w:rsidR="00435140">
        <w:t xml:space="preserve">) </w:t>
      </w:r>
      <w:r w:rsidR="00B51110">
        <w:t>m</w:t>
      </w:r>
      <w:r w:rsidR="00A206B3">
        <w:t>apper</w:t>
      </w:r>
      <w:bookmarkEnd w:id="457"/>
    </w:p>
    <w:p w:rsidR="00A206B3" w:rsidRDefault="00A206B3" w:rsidP="00A206B3">
      <w:r>
        <w:t>This document names structure agnostic CPRI mapper as “</w:t>
      </w:r>
      <w:r w:rsidRPr="00E52759">
        <w:rPr>
          <w:b/>
        </w:rPr>
        <w:t>CPRI10</w:t>
      </w:r>
      <w:r>
        <w:t>”.</w:t>
      </w:r>
    </w:p>
    <w:p w:rsidR="00CC5B07" w:rsidRDefault="00CC5B07" w:rsidP="001A524E">
      <w:r>
        <w:t xml:space="preserve">The mapper </w:t>
      </w:r>
      <w:r w:rsidR="00DF3FD3">
        <w:t xml:space="preserve">extracts/stores </w:t>
      </w:r>
      <w:r w:rsidR="00DF3FD3" w:rsidRPr="00DF3FD3">
        <w:rPr>
          <w:b/>
        </w:rPr>
        <w:t>CPRI</w:t>
      </w:r>
      <w:r w:rsidR="00E52759">
        <w:rPr>
          <w:b/>
        </w:rPr>
        <w:t>10</w:t>
      </w:r>
      <w:r w:rsidR="00DF3FD3" w:rsidRPr="00DF3FD3">
        <w:rPr>
          <w:b/>
        </w:rPr>
        <w:t>.lenBasicFrame</w:t>
      </w:r>
      <w:r w:rsidR="00DF3FD3">
        <w:t xml:space="preserve"> octets from/to the CPRI stream i.e. an individual CPRI Basic Frame (BF). </w:t>
      </w:r>
      <w:r w:rsidR="00DF3FD3" w:rsidRPr="00DF3FD3">
        <w:rPr>
          <w:b/>
        </w:rPr>
        <w:t>CPRI</w:t>
      </w:r>
      <w:r w:rsidR="00E52759">
        <w:rPr>
          <w:b/>
        </w:rPr>
        <w:t>10</w:t>
      </w:r>
      <w:r w:rsidR="00DF3FD3" w:rsidRPr="00DF3FD3">
        <w:rPr>
          <w:b/>
        </w:rPr>
        <w:t>.numBasicFrames</w:t>
      </w:r>
      <w:r w:rsidR="00DF3FD3">
        <w:rPr>
          <w:b/>
        </w:rPr>
        <w:t>PerPacket</w:t>
      </w:r>
      <w:r w:rsidR="00DF3FD3">
        <w:t xml:space="preserve"> are stored/extracted to/from RoE packets. If </w:t>
      </w:r>
      <w:r w:rsidR="00DF3FD3" w:rsidRPr="00DF3FD3">
        <w:rPr>
          <w:b/>
        </w:rPr>
        <w:t>CPRI</w:t>
      </w:r>
      <w:r w:rsidR="00E52759">
        <w:rPr>
          <w:b/>
        </w:rPr>
        <w:t>10</w:t>
      </w:r>
      <w:r w:rsidR="00DF3FD3" w:rsidRPr="00DF3FD3">
        <w:rPr>
          <w:b/>
        </w:rPr>
        <w:t>.numBasicFrames</w:t>
      </w:r>
      <w:r w:rsidR="00DF3FD3">
        <w:rPr>
          <w:b/>
        </w:rPr>
        <w:t>PerPacket</w:t>
      </w:r>
      <w:r w:rsidR="00DF3FD3">
        <w:t xml:space="preserve">&gt;1 then the mapper shall ensure the BF that starts the 10ms radio frame is the first BF in the RoE packet payload. For each RoE packet that starts the 10ms radio frame the RoE header </w:t>
      </w:r>
      <w:r w:rsidR="00DF3FD3" w:rsidRPr="00DF3FD3">
        <w:rPr>
          <w:b/>
        </w:rPr>
        <w:t>S</w:t>
      </w:r>
      <w:r w:rsidR="00DF3FD3">
        <w:t xml:space="preserve">=1. Otherwise the </w:t>
      </w:r>
      <w:r w:rsidR="00DF3FD3" w:rsidRPr="00DF3FD3">
        <w:rPr>
          <w:b/>
        </w:rPr>
        <w:t>S</w:t>
      </w:r>
      <w:r w:rsidR="00DF3FD3">
        <w:t>=0.</w:t>
      </w:r>
    </w:p>
    <w:p w:rsidR="00DF3FD3" w:rsidRDefault="00E70BA2" w:rsidP="001A524E">
      <w:r>
        <w:t>Other RoE configuration parameters shall be set as follows:</w:t>
      </w:r>
    </w:p>
    <w:p w:rsidR="003678AD" w:rsidRPr="00E70BA2" w:rsidRDefault="003678AD" w:rsidP="002744E4">
      <w:pPr>
        <w:pStyle w:val="ListParagraph"/>
        <w:numPr>
          <w:ilvl w:val="0"/>
          <w:numId w:val="49"/>
        </w:numPr>
      </w:pPr>
      <w:r w:rsidRPr="00E70BA2">
        <w:rPr>
          <w:b/>
        </w:rPr>
        <w:t>RoE.num</w:t>
      </w:r>
      <w:r>
        <w:rPr>
          <w:b/>
        </w:rPr>
        <w:t>Segments</w:t>
      </w:r>
      <w:r>
        <w:t>=</w:t>
      </w:r>
      <w:r w:rsidRPr="00E70BA2">
        <w:rPr>
          <w:b/>
        </w:rPr>
        <w:t>CPRI</w:t>
      </w:r>
      <w:r w:rsidR="0098665A">
        <w:rPr>
          <w:b/>
        </w:rPr>
        <w:t>10</w:t>
      </w:r>
      <w:r w:rsidRPr="00E70BA2">
        <w:rPr>
          <w:b/>
        </w:rPr>
        <w:t>.numBasicFramesPerPacket</w:t>
      </w:r>
    </w:p>
    <w:p w:rsidR="0091309F" w:rsidRPr="00E70BA2" w:rsidRDefault="0091309F" w:rsidP="002744E4">
      <w:pPr>
        <w:pStyle w:val="ListParagraph"/>
        <w:numPr>
          <w:ilvl w:val="0"/>
          <w:numId w:val="49"/>
        </w:numPr>
      </w:pPr>
      <w:r w:rsidRPr="00E70BA2">
        <w:rPr>
          <w:b/>
        </w:rPr>
        <w:t>RoE.</w:t>
      </w:r>
      <w:r>
        <w:rPr>
          <w:b/>
        </w:rPr>
        <w:t>segment.lenSkip</w:t>
      </w:r>
      <w:r w:rsidRPr="0091309F">
        <w:rPr>
          <w:b/>
        </w:rPr>
        <w:t>=0</w:t>
      </w:r>
    </w:p>
    <w:p w:rsidR="0091309F" w:rsidRPr="0091309F" w:rsidRDefault="0091309F" w:rsidP="002744E4">
      <w:pPr>
        <w:pStyle w:val="ListParagraph"/>
        <w:numPr>
          <w:ilvl w:val="0"/>
          <w:numId w:val="49"/>
        </w:numPr>
      </w:pPr>
      <w:r w:rsidRPr="00E70BA2">
        <w:rPr>
          <w:b/>
        </w:rPr>
        <w:t>RoE.</w:t>
      </w:r>
      <w:r>
        <w:rPr>
          <w:b/>
        </w:rPr>
        <w:t>segment.lenSegment=0</w:t>
      </w:r>
    </w:p>
    <w:p w:rsidR="003678AD" w:rsidRDefault="003678AD" w:rsidP="002744E4">
      <w:pPr>
        <w:pStyle w:val="ListParagraph"/>
        <w:numPr>
          <w:ilvl w:val="0"/>
          <w:numId w:val="49"/>
        </w:numPr>
      </w:pPr>
      <w:r w:rsidRPr="003678AD">
        <w:rPr>
          <w:b/>
        </w:rPr>
        <w:t>RoE.numContainer</w:t>
      </w:r>
      <w:r>
        <w:t>=1</w:t>
      </w:r>
    </w:p>
    <w:p w:rsidR="003678AD" w:rsidRDefault="003678AD" w:rsidP="002744E4">
      <w:pPr>
        <w:pStyle w:val="ListParagraph"/>
        <w:numPr>
          <w:ilvl w:val="0"/>
          <w:numId w:val="49"/>
        </w:numPr>
      </w:pPr>
      <w:r w:rsidRPr="003678AD">
        <w:rPr>
          <w:b/>
        </w:rPr>
        <w:t>RoE.container[0].lenSkip</w:t>
      </w:r>
      <w:r>
        <w:t>=0</w:t>
      </w:r>
    </w:p>
    <w:p w:rsidR="003678AD" w:rsidRPr="003678AD" w:rsidRDefault="003678AD" w:rsidP="002744E4">
      <w:pPr>
        <w:pStyle w:val="ListParagraph"/>
        <w:numPr>
          <w:ilvl w:val="0"/>
          <w:numId w:val="49"/>
        </w:numPr>
      </w:pPr>
      <w:r w:rsidRPr="003678AD">
        <w:rPr>
          <w:b/>
        </w:rPr>
        <w:t>RoE.container[0].lenContainer</w:t>
      </w:r>
      <w:r>
        <w:t>=</w:t>
      </w:r>
      <w:r w:rsidRPr="00E70BA2">
        <w:rPr>
          <w:b/>
        </w:rPr>
        <w:t>CPRI</w:t>
      </w:r>
      <w:r>
        <w:rPr>
          <w:b/>
        </w:rPr>
        <w:t>10</w:t>
      </w:r>
      <w:r w:rsidRPr="00E70BA2">
        <w:rPr>
          <w:b/>
        </w:rPr>
        <w:t>.lenBasicFrame</w:t>
      </w:r>
      <w:r>
        <w:t>*8</w:t>
      </w:r>
    </w:p>
    <w:p w:rsidR="0091309F" w:rsidRDefault="0091309F" w:rsidP="002744E4">
      <w:pPr>
        <w:pStyle w:val="ListParagraph"/>
        <w:numPr>
          <w:ilvl w:val="0"/>
          <w:numId w:val="49"/>
        </w:numPr>
      </w:pPr>
      <w:r w:rsidRPr="003678AD">
        <w:rPr>
          <w:b/>
        </w:rPr>
        <w:t>RoE.container[0].</w:t>
      </w:r>
      <w:r>
        <w:rPr>
          <w:b/>
        </w:rPr>
        <w:t>flow_id</w:t>
      </w:r>
      <w:r>
        <w:t>=?</w:t>
      </w:r>
    </w:p>
    <w:p w:rsidR="0091309F" w:rsidRPr="0091309F" w:rsidRDefault="0091309F" w:rsidP="002744E4">
      <w:pPr>
        <w:pStyle w:val="ListParagraph"/>
        <w:numPr>
          <w:ilvl w:val="0"/>
          <w:numId w:val="49"/>
        </w:numPr>
      </w:pPr>
      <w:r w:rsidRPr="003678AD">
        <w:rPr>
          <w:b/>
        </w:rPr>
        <w:t>RoE.container[0].</w:t>
      </w:r>
      <w:r>
        <w:rPr>
          <w:b/>
        </w:rPr>
        <w:t>ctrl</w:t>
      </w:r>
      <w:r>
        <w:t>=0</w:t>
      </w:r>
    </w:p>
    <w:p w:rsidR="0091309F" w:rsidRDefault="0091309F" w:rsidP="002744E4">
      <w:pPr>
        <w:pStyle w:val="ListParagraph"/>
        <w:numPr>
          <w:ilvl w:val="0"/>
          <w:numId w:val="49"/>
        </w:numPr>
      </w:pPr>
      <w:r w:rsidRPr="003678AD">
        <w:rPr>
          <w:b/>
        </w:rPr>
        <w:t>RoE.container[0].</w:t>
      </w:r>
      <w:r>
        <w:rPr>
          <w:b/>
        </w:rPr>
        <w:t>modulo</w:t>
      </w:r>
      <w:r>
        <w:t>=</w:t>
      </w:r>
      <w:r w:rsidR="00297AAF">
        <w:t>0</w:t>
      </w:r>
    </w:p>
    <w:p w:rsidR="00E70BA2" w:rsidRDefault="00E70BA2" w:rsidP="002744E4">
      <w:pPr>
        <w:pStyle w:val="ListParagraph"/>
        <w:numPr>
          <w:ilvl w:val="0"/>
          <w:numId w:val="49"/>
        </w:numPr>
      </w:pPr>
      <w:r w:rsidRPr="00E70BA2">
        <w:rPr>
          <w:b/>
        </w:rPr>
        <w:t>seqNumMinimum</w:t>
      </w:r>
      <w:r>
        <w:t>=</w:t>
      </w:r>
      <w:r w:rsidR="003678AD">
        <w:t>0</w:t>
      </w:r>
    </w:p>
    <w:p w:rsidR="00E70BA2" w:rsidRDefault="00E70BA2" w:rsidP="002744E4">
      <w:pPr>
        <w:pStyle w:val="ListParagraph"/>
        <w:numPr>
          <w:ilvl w:val="0"/>
          <w:numId w:val="49"/>
        </w:numPr>
      </w:pPr>
      <w:r w:rsidRPr="00E70BA2">
        <w:rPr>
          <w:b/>
        </w:rPr>
        <w:t>seqNumMaximum</w:t>
      </w:r>
      <w:r>
        <w:t>=</w:t>
      </w:r>
      <w:r w:rsidR="00A75CA1">
        <w:t>256*150/</w:t>
      </w:r>
      <w:r w:rsidR="00A75CA1" w:rsidRPr="00E70BA2">
        <w:rPr>
          <w:b/>
        </w:rPr>
        <w:t>CPRI</w:t>
      </w:r>
      <w:r w:rsidR="00B77432">
        <w:rPr>
          <w:b/>
        </w:rPr>
        <w:t>10</w:t>
      </w:r>
      <w:r w:rsidR="00A75CA1" w:rsidRPr="00E70BA2">
        <w:rPr>
          <w:b/>
        </w:rPr>
        <w:t>.numBasicFramesPerPacket</w:t>
      </w:r>
    </w:p>
    <w:p w:rsidR="00FE5F6A" w:rsidRPr="00D46505" w:rsidRDefault="00E70BA2" w:rsidP="002744E4">
      <w:pPr>
        <w:pStyle w:val="ListParagraph"/>
        <w:numPr>
          <w:ilvl w:val="0"/>
          <w:numId w:val="49"/>
        </w:numPr>
      </w:pPr>
      <w:r w:rsidRPr="00E70BA2">
        <w:rPr>
          <w:b/>
        </w:rPr>
        <w:t>seqNumIncrement</w:t>
      </w:r>
      <w:r>
        <w:t>=</w:t>
      </w:r>
      <w:r w:rsidR="00A75CA1" w:rsidRPr="00A75CA1">
        <w:t>1</w:t>
      </w:r>
    </w:p>
    <w:p w:rsidR="006E2C4A" w:rsidRPr="00B51110" w:rsidRDefault="001404E0" w:rsidP="00A066E6">
      <w:pPr>
        <w:numPr>
          <w:ilvl w:val="0"/>
          <w:numId w:val="0"/>
        </w:numPr>
      </w:pPr>
      <w:r>
        <w:rPr>
          <w:rStyle w:val="IntenseEmphasis"/>
        </w:rPr>
        <w:t>[///Editor’s</w:t>
      </w:r>
      <w:r w:rsidR="00D46505" w:rsidRPr="002744E4">
        <w:rPr>
          <w:rStyle w:val="IntenseEmphasis"/>
          <w:b w:val="0"/>
        </w:rPr>
        <w:t xml:space="preserve"> note: Draw example figure here.</w:t>
      </w:r>
      <w:r w:rsidR="00A45E9D">
        <w:t>]</w:t>
      </w:r>
    </w:p>
    <w:p w:rsidR="00C54D15" w:rsidRDefault="00C54D15" w:rsidP="00C54D15">
      <w:pPr>
        <w:pStyle w:val="Heading3"/>
      </w:pPr>
      <w:bookmarkStart w:id="458" w:name="_Toc434837091"/>
      <w:bookmarkStart w:id="459" w:name="_Toc434837784"/>
      <w:bookmarkStart w:id="460" w:name="_Toc434837881"/>
      <w:bookmarkStart w:id="461" w:name="_Toc434837988"/>
      <w:bookmarkStart w:id="462" w:name="_Toc434838095"/>
      <w:bookmarkStart w:id="463" w:name="_Toc434838201"/>
      <w:bookmarkStart w:id="464" w:name="_Toc434840518"/>
      <w:bookmarkStart w:id="465" w:name="_Toc434840847"/>
      <w:bookmarkStart w:id="466" w:name="_Toc434843609"/>
      <w:bookmarkStart w:id="467" w:name="_Toc434907620"/>
      <w:bookmarkStart w:id="468" w:name="_Toc434837092"/>
      <w:bookmarkStart w:id="469" w:name="_Toc434837785"/>
      <w:bookmarkStart w:id="470" w:name="_Toc434837882"/>
      <w:bookmarkStart w:id="471" w:name="_Toc434837989"/>
      <w:bookmarkStart w:id="472" w:name="_Toc434838096"/>
      <w:bookmarkStart w:id="473" w:name="_Toc434838202"/>
      <w:bookmarkStart w:id="474" w:name="_Toc434840519"/>
      <w:bookmarkStart w:id="475" w:name="_Toc434840848"/>
      <w:bookmarkStart w:id="476" w:name="_Toc434843610"/>
      <w:bookmarkStart w:id="477" w:name="_Toc434907621"/>
      <w:bookmarkStart w:id="478" w:name="_Toc431247433"/>
      <w:bookmarkStart w:id="479" w:name="_Toc434907622"/>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r>
        <w:t>Use of sequence number</w:t>
      </w:r>
      <w:bookmarkEnd w:id="478"/>
      <w:bookmarkEnd w:id="479"/>
    </w:p>
    <w:p w:rsidR="00C54D15" w:rsidRDefault="00C54D15" w:rsidP="00C54D15">
      <w:r>
        <w:t>The sequence number is incremented by one (1) for each sent RoE data packet  and the sequence number wraps around every 256*150/</w:t>
      </w:r>
      <w:r w:rsidRPr="00E70BA2">
        <w:rPr>
          <w:b/>
        </w:rPr>
        <w:t>CPRI</w:t>
      </w:r>
      <w:r>
        <w:rPr>
          <w:b/>
        </w:rPr>
        <w:t>10</w:t>
      </w:r>
      <w:r w:rsidRPr="00E70BA2">
        <w:rPr>
          <w:b/>
        </w:rPr>
        <w:t>.numBasicFramesPerPacket</w:t>
      </w:r>
      <w:r>
        <w:t xml:space="preserve"> sent packets (e.g. if there are 8 BFs per RoE packet the</w:t>
      </w:r>
      <w:r w:rsidRPr="004D66AC">
        <w:rPr>
          <w:b/>
        </w:rPr>
        <w:t xml:space="preserve"> </w:t>
      </w:r>
      <w:r w:rsidRPr="00E70BA2">
        <w:rPr>
          <w:b/>
        </w:rPr>
        <w:t>seqNumMaximum</w:t>
      </w:r>
      <w:r w:rsidRPr="004D66AC">
        <w:rPr>
          <w:b/>
        </w:rPr>
        <w:t xml:space="preserve"> </w:t>
      </w:r>
      <w:r w:rsidRPr="00EF7B8A">
        <w:t>is 4800).</w:t>
      </w:r>
      <w:r>
        <w:t xml:space="preserve"> Note that sequence number may be non-zero when RoE header S-flag is set.</w:t>
      </w:r>
    </w:p>
    <w:p w:rsidR="00C54D15" w:rsidRDefault="00C54D15" w:rsidP="00C54D15">
      <w:pPr>
        <w:pStyle w:val="Heading3"/>
      </w:pPr>
      <w:bookmarkStart w:id="480" w:name="_Toc431247434"/>
      <w:bookmarkStart w:id="481" w:name="_Toc434907623"/>
      <w:r>
        <w:t>Use of RoE control packets</w:t>
      </w:r>
      <w:bookmarkEnd w:id="480"/>
      <w:bookmarkEnd w:id="481"/>
    </w:p>
    <w:p w:rsidR="00FD36C9" w:rsidRDefault="00C54D15" w:rsidP="002744E4">
      <w:pPr>
        <w:pStyle w:val="Heading2"/>
      </w:pPr>
      <w:r>
        <w:t>There are no associated control packets for the “</w:t>
      </w:r>
      <w:r w:rsidRPr="002744E4">
        <w:t>CPRI10</w:t>
      </w:r>
      <w:r>
        <w:t xml:space="preserve">” mapper. </w:t>
      </w:r>
      <w:bookmarkStart w:id="482" w:name="_Toc434907624"/>
      <w:r w:rsidR="00435140">
        <w:t xml:space="preserve">Structure </w:t>
      </w:r>
      <w:r w:rsidR="00B51110">
        <w:t>a</w:t>
      </w:r>
      <w:r w:rsidR="00435140">
        <w:t xml:space="preserve">ware </w:t>
      </w:r>
      <w:r w:rsidR="00B51110">
        <w:t>d</w:t>
      </w:r>
      <w:r w:rsidR="00435140">
        <w:t>ata Packet</w:t>
      </w:r>
      <w:r w:rsidR="00FD36C9">
        <w:t xml:space="preserve"> </w:t>
      </w:r>
      <w:r w:rsidR="00435140">
        <w:t>(</w:t>
      </w:r>
      <w:r w:rsidR="00FD36C9">
        <w:t>000</w:t>
      </w:r>
      <w:r w:rsidR="00942ADB">
        <w:t>011</w:t>
      </w:r>
      <w:r w:rsidR="001C05B4">
        <w:t>b</w:t>
      </w:r>
      <w:r w:rsidR="00435140">
        <w:t>)</w:t>
      </w:r>
      <w:r w:rsidR="00FD36C9">
        <w:t xml:space="preserve"> </w:t>
      </w:r>
      <w:r w:rsidR="00B51110">
        <w:t>m</w:t>
      </w:r>
      <w:r w:rsidR="00A206B3">
        <w:t>apper</w:t>
      </w:r>
      <w:bookmarkEnd w:id="482"/>
    </w:p>
    <w:p w:rsidR="00014CD8" w:rsidRDefault="00014CD8" w:rsidP="00014CD8">
      <w:r>
        <w:t>This document names structure-aware CPRI mapper as “</w:t>
      </w:r>
      <w:r w:rsidRPr="00E52759">
        <w:rPr>
          <w:b/>
        </w:rPr>
        <w:t>CPRI1</w:t>
      </w:r>
      <w:r>
        <w:rPr>
          <w:b/>
        </w:rPr>
        <w:t>1</w:t>
      </w:r>
      <w:r>
        <w:t>”.</w:t>
      </w:r>
    </w:p>
    <w:p w:rsidR="00014CD8" w:rsidRPr="002744E4" w:rsidRDefault="00A45E9D" w:rsidP="00014CD8">
      <w:pPr>
        <w:rPr>
          <w:rStyle w:val="IntenseEmphasis"/>
        </w:rPr>
      </w:pPr>
      <w:r>
        <w:rPr>
          <w:rStyle w:val="IntenseEmphasis"/>
        </w:rPr>
        <w:t>[</w:t>
      </w:r>
      <w:r w:rsidR="003D0CBF">
        <w:rPr>
          <w:rStyle w:val="IntenseEmphasis"/>
        </w:rPr>
        <w:t>///</w:t>
      </w:r>
      <w:r w:rsidR="00014CD8" w:rsidRPr="002744E4">
        <w:rPr>
          <w:rStyle w:val="IntenseEmphasis"/>
        </w:rPr>
        <w:t>Editor’s note: This is what we called the “better” mapper.</w:t>
      </w:r>
      <w:r>
        <w:rPr>
          <w:rStyle w:val="IntenseEmphasis"/>
        </w:rPr>
        <w:t>]</w:t>
      </w:r>
    </w:p>
    <w:p w:rsidR="00014CD8" w:rsidRPr="002744E4" w:rsidRDefault="001404E0" w:rsidP="00014CD8">
      <w:pPr>
        <w:rPr>
          <w:rStyle w:val="IntenseEmphasis"/>
        </w:rPr>
      </w:pPr>
      <w:r>
        <w:rPr>
          <w:rStyle w:val="IntenseEmphasis"/>
        </w:rPr>
        <w:t>[///Editor’s</w:t>
      </w:r>
      <w:r w:rsidR="00014CD8" w:rsidRPr="002744E4">
        <w:rPr>
          <w:rStyle w:val="IntenseEmphasis"/>
        </w:rPr>
        <w:t xml:space="preserve"> note: Proposal to require that GSM and other “non-UMTS Chip” antenna carriers are already resampled to some integer divisible UMTS Chip rate within CPRI traffic before the mapper is applied.</w:t>
      </w:r>
      <w:r w:rsidR="00A45E9D">
        <w:rPr>
          <w:rStyle w:val="IntenseEmphasis"/>
        </w:rPr>
        <w:t>]</w:t>
      </w:r>
    </w:p>
    <w:p w:rsidR="00014CD8" w:rsidRDefault="00014CD8" w:rsidP="00014CD8">
      <w:r>
        <w:t>This subclause defines a structure-aware CPRI to RoE mapper that looks into the CPRI frame and is able to further divide its content into different components. The mapper packetizes a number of CPRI Basic Frames worth of I/Q samples/AxC Containers for one AxC into a RoE data packet payload.</w:t>
      </w:r>
    </w:p>
    <w:p w:rsidR="00014CD8" w:rsidRDefault="00014CD8" w:rsidP="00014CD8">
      <w:r>
        <w:t xml:space="preserve">This mapper shall remove the 8B/10B line coding used by CPRI for line rate options 1 to 7. The mapper shall be aware of the start of the radio frame. In the context of this mapper and CPRI v6.1 specification the radio frame is the 10ms </w:t>
      </w:r>
      <w:r w:rsidRPr="001A524E">
        <w:t>frame number</w:t>
      </w:r>
      <w:r>
        <w:t>, which</w:t>
      </w:r>
      <w:r w:rsidRPr="001A524E">
        <w:t xml:space="preserve"> for UTRA</w:t>
      </w:r>
      <w:r>
        <w:t>-</w:t>
      </w:r>
      <w:r w:rsidRPr="001A524E">
        <w:t xml:space="preserve">FDD </w:t>
      </w:r>
      <w:r>
        <w:t>would be aligned with NodeB Frame Number (BFN).</w:t>
      </w:r>
    </w:p>
    <w:p w:rsidR="00014CD8" w:rsidRDefault="00014CD8" w:rsidP="00014CD8">
      <w:r>
        <w:t>The RoE header sequence numbers are used i.e. T-flag shall be set to zero (0) for both RoE data and control packets.</w:t>
      </w:r>
    </w:p>
    <w:p w:rsidR="004265CC" w:rsidRPr="002744E4" w:rsidRDefault="001404E0" w:rsidP="00E16050">
      <w:pPr>
        <w:rPr>
          <w:rStyle w:val="IntenseEmphasis"/>
        </w:rPr>
      </w:pPr>
      <w:r>
        <w:rPr>
          <w:rStyle w:val="IntenseEmphasis"/>
        </w:rPr>
        <w:t>[///Editor’s</w:t>
      </w:r>
      <w:r w:rsidR="004265CC" w:rsidRPr="002744E4">
        <w:rPr>
          <w:rStyle w:val="IntenseEmphasis"/>
        </w:rPr>
        <w:t xml:space="preserve"> note: </w:t>
      </w:r>
      <w:r w:rsidR="00C54686" w:rsidRPr="002744E4">
        <w:rPr>
          <w:rStyle w:val="IntenseEmphasis"/>
        </w:rPr>
        <w:t>T</w:t>
      </w:r>
      <w:r w:rsidR="004265CC" w:rsidRPr="002744E4">
        <w:rPr>
          <w:rStyle w:val="IntenseEmphasis"/>
        </w:rPr>
        <w:t>his is rather under specified and assumes that everything complies to some integer fraction of UMTS Chip rate.</w:t>
      </w:r>
      <w:r w:rsidR="00A45E9D">
        <w:rPr>
          <w:rStyle w:val="IntenseEmphasis"/>
        </w:rPr>
        <w:t>]</w:t>
      </w:r>
    </w:p>
    <w:p w:rsidR="00C54D15" w:rsidRDefault="00C54D15" w:rsidP="00C54D15">
      <w:r>
        <w:t xml:space="preserve">The mapper extracts/stores </w:t>
      </w:r>
      <w:r w:rsidRPr="00DF3FD3">
        <w:rPr>
          <w:b/>
        </w:rPr>
        <w:t>CPRI</w:t>
      </w:r>
      <w:r>
        <w:rPr>
          <w:b/>
        </w:rPr>
        <w:t>11</w:t>
      </w:r>
      <w:r w:rsidRPr="00DF3FD3">
        <w:rPr>
          <w:b/>
        </w:rPr>
        <w:t>.lenBasicFrame</w:t>
      </w:r>
      <w:r>
        <w:t xml:space="preserve"> octets from/to the CPRI stream i.e. an individual CPRI Basic Frame (BF). The mapper buffers </w:t>
      </w:r>
      <w:r w:rsidRPr="00DF3FD3">
        <w:rPr>
          <w:b/>
        </w:rPr>
        <w:t>CPRI</w:t>
      </w:r>
      <w:r>
        <w:rPr>
          <w:b/>
        </w:rPr>
        <w:t>11</w:t>
      </w:r>
      <w:r w:rsidRPr="00DF3FD3">
        <w:rPr>
          <w:b/>
        </w:rPr>
        <w:t>.numBasicFrames</w:t>
      </w:r>
      <w:r>
        <w:rPr>
          <w:b/>
        </w:rPr>
        <w:t>ForRoEPacket</w:t>
      </w:r>
      <w:r>
        <w:t xml:space="preserve"> worth of CPRI BFs and then stored/extracted individual AxC containers to/from one or more RoE packets. If </w:t>
      </w:r>
      <w:r w:rsidRPr="00DF3FD3">
        <w:rPr>
          <w:b/>
        </w:rPr>
        <w:t>CPRI</w:t>
      </w:r>
      <w:r>
        <w:rPr>
          <w:b/>
        </w:rPr>
        <w:t>11</w:t>
      </w:r>
      <w:r w:rsidRPr="00DF3FD3">
        <w:rPr>
          <w:b/>
        </w:rPr>
        <w:t>.numBasicFrames</w:t>
      </w:r>
      <w:r>
        <w:rPr>
          <w:b/>
        </w:rPr>
        <w:t>ForRoEPacket</w:t>
      </w:r>
      <w:r>
        <w:t xml:space="preserve">&gt;1 then the mapper shall ensure the BF that starts the 10ms radio frame is the first BF in the RoE packet payload. For each RoE packet that starts the 10ms radio frame the RoE header </w:t>
      </w:r>
      <w:r w:rsidRPr="00DF3FD3">
        <w:rPr>
          <w:b/>
        </w:rPr>
        <w:t>S</w:t>
      </w:r>
      <w:r>
        <w:t xml:space="preserve">=1. Otherwise the </w:t>
      </w:r>
      <w:r w:rsidRPr="00DF3FD3">
        <w:rPr>
          <w:b/>
        </w:rPr>
        <w:t>S</w:t>
      </w:r>
      <w:r>
        <w:t>=0.</w:t>
      </w:r>
    </w:p>
    <w:p w:rsidR="00C54D15" w:rsidRDefault="00C54D15" w:rsidP="00C54D15">
      <w:r>
        <w:t>The below RoE configuration parameter example is for CPRI line rate option 3 (assuming 20MHz LTE and 2x2 MIMO) and CPRI mapping method 1 without any stuffing bits. The AxC</w:t>
      </w:r>
      <w:r>
        <w:rPr>
          <w:vertAlign w:val="subscript"/>
        </w:rPr>
        <w:t>0</w:t>
      </w:r>
      <w:r>
        <w:t xml:space="preserve"> has flow_is 1 and the AxC</w:t>
      </w:r>
      <w:r>
        <w:rPr>
          <w:vertAlign w:val="subscript"/>
        </w:rPr>
        <w:t>1</w:t>
      </w:r>
      <w:r>
        <w:t xml:space="preserve"> has flow_is 2 i.e., there will be two RoE data packet flows.</w:t>
      </w:r>
    </w:p>
    <w:p w:rsidR="00C54D15" w:rsidRDefault="00C54D15" w:rsidP="00C54D15">
      <w:r>
        <w:t>The I/Q sample size is 15 bits per component.The AxC Container Block contains 256 BFs. One RoE data packet will contain 64 I/Q samples i.e. 8 BFs worth of samples.</w:t>
      </w:r>
    </w:p>
    <w:p w:rsidR="00C54D15" w:rsidRDefault="00C54D15" w:rsidP="00C54D15">
      <w:r>
        <w:t>The RoE configuration parameters shall be set as follows:</w:t>
      </w:r>
    </w:p>
    <w:p w:rsidR="00C54D15" w:rsidRPr="00E70BA2" w:rsidRDefault="00C54D15" w:rsidP="002744E4">
      <w:pPr>
        <w:pStyle w:val="ListParagraph"/>
        <w:numPr>
          <w:ilvl w:val="0"/>
          <w:numId w:val="50"/>
        </w:numPr>
      </w:pPr>
      <w:r w:rsidRPr="00E70BA2">
        <w:rPr>
          <w:b/>
        </w:rPr>
        <w:t>RoE.num</w:t>
      </w:r>
      <w:r>
        <w:rPr>
          <w:b/>
        </w:rPr>
        <w:t>Segments</w:t>
      </w:r>
      <w:r>
        <w:t>=</w:t>
      </w:r>
      <w:r w:rsidRPr="00E70BA2">
        <w:rPr>
          <w:b/>
        </w:rPr>
        <w:t>CPRI</w:t>
      </w:r>
      <w:r>
        <w:rPr>
          <w:b/>
        </w:rPr>
        <w:t>11</w:t>
      </w:r>
      <w:r w:rsidRPr="00E70BA2">
        <w:rPr>
          <w:b/>
        </w:rPr>
        <w:t>.numBasicFrames</w:t>
      </w:r>
      <w:r>
        <w:rPr>
          <w:b/>
        </w:rPr>
        <w:t>ForRoE</w:t>
      </w:r>
      <w:r w:rsidRPr="00E70BA2">
        <w:rPr>
          <w:b/>
        </w:rPr>
        <w:t>Packet</w:t>
      </w:r>
      <w:r>
        <w:rPr>
          <w:b/>
        </w:rPr>
        <w:t>=8</w:t>
      </w:r>
    </w:p>
    <w:p w:rsidR="00C54D15" w:rsidRPr="00E70BA2" w:rsidRDefault="00C54D15" w:rsidP="002744E4">
      <w:pPr>
        <w:pStyle w:val="ListParagraph"/>
        <w:numPr>
          <w:ilvl w:val="0"/>
          <w:numId w:val="50"/>
        </w:numPr>
      </w:pPr>
      <w:r w:rsidRPr="00E70BA2">
        <w:rPr>
          <w:b/>
        </w:rPr>
        <w:t>RoE.</w:t>
      </w:r>
      <w:r>
        <w:rPr>
          <w:b/>
        </w:rPr>
        <w:t>segment.lenSkip</w:t>
      </w:r>
      <w:r w:rsidRPr="0091309F">
        <w:rPr>
          <w:b/>
        </w:rPr>
        <w:t>=0</w:t>
      </w:r>
    </w:p>
    <w:p w:rsidR="00C54D15" w:rsidRPr="00EF7B8A" w:rsidRDefault="00C54D15" w:rsidP="002744E4">
      <w:pPr>
        <w:pStyle w:val="ListParagraph"/>
        <w:numPr>
          <w:ilvl w:val="0"/>
          <w:numId w:val="50"/>
        </w:numPr>
      </w:pPr>
      <w:r w:rsidRPr="00E70BA2">
        <w:rPr>
          <w:b/>
        </w:rPr>
        <w:t>RoE.</w:t>
      </w:r>
      <w:r>
        <w:rPr>
          <w:b/>
        </w:rPr>
        <w:t>segment.lenSegment=32</w:t>
      </w:r>
    </w:p>
    <w:p w:rsidR="00C54D15" w:rsidRPr="0091309F" w:rsidRDefault="00C54D15" w:rsidP="002744E4">
      <w:pPr>
        <w:pStyle w:val="ListParagraph"/>
        <w:numPr>
          <w:ilvl w:val="0"/>
          <w:numId w:val="50"/>
        </w:numPr>
      </w:pPr>
      <w:r>
        <w:rPr>
          <w:b/>
        </w:rPr>
        <w:t>RoE.segment.flow_ids=1,2</w:t>
      </w:r>
    </w:p>
    <w:p w:rsidR="00C54D15" w:rsidRDefault="00C54D15" w:rsidP="002744E4">
      <w:pPr>
        <w:pStyle w:val="ListParagraph"/>
        <w:numPr>
          <w:ilvl w:val="0"/>
          <w:numId w:val="50"/>
        </w:numPr>
      </w:pPr>
      <w:r w:rsidRPr="003678AD">
        <w:rPr>
          <w:b/>
        </w:rPr>
        <w:t>RoE.numContainer</w:t>
      </w:r>
      <w:r>
        <w:t>=16</w:t>
      </w:r>
    </w:p>
    <w:p w:rsidR="00C54D15" w:rsidRDefault="00C54D15" w:rsidP="002744E4">
      <w:pPr>
        <w:pStyle w:val="ListParagraph"/>
        <w:numPr>
          <w:ilvl w:val="0"/>
          <w:numId w:val="50"/>
        </w:numPr>
      </w:pPr>
      <w:r w:rsidRPr="003678AD">
        <w:rPr>
          <w:b/>
        </w:rPr>
        <w:t>RoE.container[</w:t>
      </w:r>
      <w:r>
        <w:rPr>
          <w:b/>
        </w:rPr>
        <w:t>0,2,4,6,8,10,12,14</w:t>
      </w:r>
      <w:r w:rsidRPr="003678AD">
        <w:rPr>
          <w:b/>
        </w:rPr>
        <w:t>].lenSkip</w:t>
      </w:r>
      <w:r>
        <w:t>=0</w:t>
      </w:r>
    </w:p>
    <w:p w:rsidR="00C54D15" w:rsidRPr="003678AD" w:rsidRDefault="00C54D15" w:rsidP="002744E4">
      <w:pPr>
        <w:pStyle w:val="ListParagraph"/>
        <w:numPr>
          <w:ilvl w:val="0"/>
          <w:numId w:val="50"/>
        </w:numPr>
      </w:pPr>
      <w:r w:rsidRPr="003678AD">
        <w:rPr>
          <w:b/>
        </w:rPr>
        <w:t>RoE.container[</w:t>
      </w:r>
      <w:r>
        <w:rPr>
          <w:b/>
        </w:rPr>
        <w:t>0,2,4,6,8,10,12,14</w:t>
      </w:r>
      <w:r w:rsidRPr="003678AD">
        <w:rPr>
          <w:b/>
        </w:rPr>
        <w:t>].lenContainer</w:t>
      </w:r>
      <w:r>
        <w:t>=</w:t>
      </w:r>
      <w:r>
        <w:rPr>
          <w:b/>
        </w:rPr>
        <w:t>30</w:t>
      </w:r>
    </w:p>
    <w:p w:rsidR="00C54D15" w:rsidRDefault="00C54D15" w:rsidP="002744E4">
      <w:pPr>
        <w:pStyle w:val="ListParagraph"/>
        <w:numPr>
          <w:ilvl w:val="0"/>
          <w:numId w:val="50"/>
        </w:numPr>
      </w:pPr>
      <w:r w:rsidRPr="003678AD">
        <w:rPr>
          <w:b/>
        </w:rPr>
        <w:t>RoE.container[</w:t>
      </w:r>
      <w:r>
        <w:rPr>
          <w:b/>
        </w:rPr>
        <w:t>0,2,4,6,8,10,12,14</w:t>
      </w:r>
      <w:r w:rsidRPr="003678AD">
        <w:rPr>
          <w:b/>
        </w:rPr>
        <w:t>].</w:t>
      </w:r>
      <w:r>
        <w:rPr>
          <w:b/>
        </w:rPr>
        <w:t>flow_id</w:t>
      </w:r>
      <w:r>
        <w:t>=1</w:t>
      </w:r>
    </w:p>
    <w:p w:rsidR="00C54D15" w:rsidRPr="0091309F" w:rsidRDefault="00C54D15" w:rsidP="002744E4">
      <w:pPr>
        <w:pStyle w:val="ListParagraph"/>
        <w:numPr>
          <w:ilvl w:val="0"/>
          <w:numId w:val="50"/>
        </w:numPr>
      </w:pPr>
      <w:r w:rsidRPr="003678AD">
        <w:rPr>
          <w:b/>
        </w:rPr>
        <w:t>RoE.container[</w:t>
      </w:r>
      <w:r>
        <w:rPr>
          <w:b/>
        </w:rPr>
        <w:t>0,2,4,6,8,10,12,14</w:t>
      </w:r>
      <w:r w:rsidRPr="003678AD">
        <w:rPr>
          <w:b/>
        </w:rPr>
        <w:t>].</w:t>
      </w:r>
      <w:r>
        <w:rPr>
          <w:b/>
        </w:rPr>
        <w:t>ctrl</w:t>
      </w:r>
      <w:r>
        <w:t>=0</w:t>
      </w:r>
    </w:p>
    <w:p w:rsidR="00C54D15" w:rsidRDefault="00C54D15" w:rsidP="002744E4">
      <w:pPr>
        <w:pStyle w:val="ListParagraph"/>
        <w:numPr>
          <w:ilvl w:val="0"/>
          <w:numId w:val="50"/>
        </w:numPr>
      </w:pPr>
      <w:r w:rsidRPr="003678AD">
        <w:rPr>
          <w:b/>
        </w:rPr>
        <w:t>RoE.container[</w:t>
      </w:r>
      <w:r>
        <w:rPr>
          <w:b/>
        </w:rPr>
        <w:t>0,2,4,6,8,10,12,14</w:t>
      </w:r>
      <w:r w:rsidRPr="003678AD">
        <w:rPr>
          <w:b/>
        </w:rPr>
        <w:t>].</w:t>
      </w:r>
      <w:r>
        <w:rPr>
          <w:b/>
        </w:rPr>
        <w:t>modulo</w:t>
      </w:r>
      <w:r>
        <w:t>=0</w:t>
      </w:r>
    </w:p>
    <w:p w:rsidR="00C54D15" w:rsidRDefault="00C54D15" w:rsidP="002744E4">
      <w:pPr>
        <w:pStyle w:val="ListParagraph"/>
        <w:numPr>
          <w:ilvl w:val="0"/>
          <w:numId w:val="50"/>
        </w:numPr>
      </w:pPr>
      <w:r w:rsidRPr="003678AD">
        <w:rPr>
          <w:b/>
        </w:rPr>
        <w:t>RoE.container[</w:t>
      </w:r>
      <w:r>
        <w:rPr>
          <w:b/>
        </w:rPr>
        <w:t>1,3,5,7,9,11,13,15</w:t>
      </w:r>
      <w:r w:rsidRPr="003678AD">
        <w:rPr>
          <w:b/>
        </w:rPr>
        <w:t>].lenSkip</w:t>
      </w:r>
      <w:r>
        <w:t>=0</w:t>
      </w:r>
    </w:p>
    <w:p w:rsidR="00C54D15" w:rsidRPr="003678AD" w:rsidRDefault="00C54D15" w:rsidP="002744E4">
      <w:pPr>
        <w:pStyle w:val="ListParagraph"/>
        <w:numPr>
          <w:ilvl w:val="0"/>
          <w:numId w:val="50"/>
        </w:numPr>
      </w:pPr>
      <w:r w:rsidRPr="003678AD">
        <w:rPr>
          <w:b/>
        </w:rPr>
        <w:t>RoE.container[</w:t>
      </w:r>
      <w:r>
        <w:rPr>
          <w:b/>
        </w:rPr>
        <w:t>1,3,5,7,9,11,13,15</w:t>
      </w:r>
      <w:r w:rsidRPr="003678AD">
        <w:rPr>
          <w:b/>
        </w:rPr>
        <w:t>].lenContainer</w:t>
      </w:r>
      <w:r>
        <w:t>=</w:t>
      </w:r>
      <w:r>
        <w:rPr>
          <w:b/>
        </w:rPr>
        <w:t>30</w:t>
      </w:r>
    </w:p>
    <w:p w:rsidR="00C54D15" w:rsidRDefault="00C54D15" w:rsidP="002744E4">
      <w:pPr>
        <w:pStyle w:val="ListParagraph"/>
        <w:numPr>
          <w:ilvl w:val="0"/>
          <w:numId w:val="50"/>
        </w:numPr>
      </w:pPr>
      <w:r w:rsidRPr="003678AD">
        <w:rPr>
          <w:b/>
        </w:rPr>
        <w:t>RoE.container[</w:t>
      </w:r>
      <w:r>
        <w:rPr>
          <w:b/>
        </w:rPr>
        <w:t>1,3,5,7,9,11,13,15</w:t>
      </w:r>
      <w:r w:rsidRPr="003678AD">
        <w:rPr>
          <w:b/>
        </w:rPr>
        <w:t>].</w:t>
      </w:r>
      <w:r>
        <w:rPr>
          <w:b/>
        </w:rPr>
        <w:t>flow_id</w:t>
      </w:r>
      <w:r>
        <w:t>=2</w:t>
      </w:r>
    </w:p>
    <w:p w:rsidR="00C54D15" w:rsidRPr="0091309F" w:rsidRDefault="00C54D15" w:rsidP="002744E4">
      <w:pPr>
        <w:pStyle w:val="ListParagraph"/>
        <w:numPr>
          <w:ilvl w:val="0"/>
          <w:numId w:val="50"/>
        </w:numPr>
      </w:pPr>
      <w:r w:rsidRPr="003678AD">
        <w:rPr>
          <w:b/>
        </w:rPr>
        <w:t>RoE.container[</w:t>
      </w:r>
      <w:r>
        <w:rPr>
          <w:b/>
        </w:rPr>
        <w:t>1,3,5,7,9,11,13,15</w:t>
      </w:r>
      <w:r w:rsidRPr="003678AD">
        <w:rPr>
          <w:b/>
        </w:rPr>
        <w:t>].</w:t>
      </w:r>
      <w:r>
        <w:rPr>
          <w:b/>
        </w:rPr>
        <w:t>ctrl</w:t>
      </w:r>
      <w:r>
        <w:t>=0</w:t>
      </w:r>
    </w:p>
    <w:p w:rsidR="00C54D15" w:rsidRDefault="00C54D15" w:rsidP="002744E4">
      <w:pPr>
        <w:pStyle w:val="ListParagraph"/>
        <w:numPr>
          <w:ilvl w:val="0"/>
          <w:numId w:val="50"/>
        </w:numPr>
      </w:pPr>
      <w:r w:rsidRPr="003678AD">
        <w:rPr>
          <w:b/>
        </w:rPr>
        <w:t>RoE.container[</w:t>
      </w:r>
      <w:r>
        <w:rPr>
          <w:b/>
        </w:rPr>
        <w:t>1,3,5,7,9,11,13,15</w:t>
      </w:r>
      <w:r w:rsidRPr="003678AD">
        <w:rPr>
          <w:b/>
        </w:rPr>
        <w:t>].</w:t>
      </w:r>
      <w:r>
        <w:rPr>
          <w:b/>
        </w:rPr>
        <w:t>modulo</w:t>
      </w:r>
      <w:r>
        <w:t>=0</w:t>
      </w:r>
    </w:p>
    <w:p w:rsidR="00C54D15" w:rsidRDefault="00C54D15" w:rsidP="002744E4">
      <w:pPr>
        <w:pStyle w:val="ListParagraph"/>
        <w:numPr>
          <w:ilvl w:val="0"/>
          <w:numId w:val="50"/>
        </w:numPr>
      </w:pPr>
      <w:r w:rsidRPr="00E70BA2">
        <w:rPr>
          <w:b/>
        </w:rPr>
        <w:t>seqNumMinimum</w:t>
      </w:r>
      <w:r>
        <w:t>=0</w:t>
      </w:r>
    </w:p>
    <w:p w:rsidR="00C54D15" w:rsidRDefault="00C54D15" w:rsidP="002744E4">
      <w:pPr>
        <w:pStyle w:val="ListParagraph"/>
        <w:numPr>
          <w:ilvl w:val="0"/>
          <w:numId w:val="50"/>
        </w:numPr>
      </w:pPr>
      <w:r w:rsidRPr="00E70BA2">
        <w:rPr>
          <w:b/>
        </w:rPr>
        <w:t>seqNumMaximum</w:t>
      </w:r>
      <w:r>
        <w:t>=256*150/</w:t>
      </w:r>
      <w:r w:rsidRPr="00E70BA2">
        <w:rPr>
          <w:b/>
        </w:rPr>
        <w:t>CPRI</w:t>
      </w:r>
      <w:r>
        <w:rPr>
          <w:b/>
        </w:rPr>
        <w:t>11</w:t>
      </w:r>
      <w:r w:rsidRPr="00E70BA2">
        <w:rPr>
          <w:b/>
        </w:rPr>
        <w:t>.numBasicFrames</w:t>
      </w:r>
      <w:r>
        <w:rPr>
          <w:b/>
        </w:rPr>
        <w:t>ForRoE</w:t>
      </w:r>
      <w:r w:rsidRPr="00E70BA2">
        <w:rPr>
          <w:b/>
        </w:rPr>
        <w:t>Packet</w:t>
      </w:r>
    </w:p>
    <w:p w:rsidR="00C54D15" w:rsidRPr="00D46505" w:rsidRDefault="00C54D15" w:rsidP="002744E4">
      <w:pPr>
        <w:pStyle w:val="ListParagraph"/>
        <w:numPr>
          <w:ilvl w:val="0"/>
          <w:numId w:val="50"/>
        </w:numPr>
      </w:pPr>
      <w:r w:rsidRPr="00E70BA2">
        <w:rPr>
          <w:b/>
        </w:rPr>
        <w:t>seqNumIncrement</w:t>
      </w:r>
      <w:r>
        <w:t>=</w:t>
      </w:r>
      <w:r w:rsidRPr="00A75CA1">
        <w:t>1</w:t>
      </w:r>
    </w:p>
    <w:p w:rsidR="00C54D15" w:rsidRDefault="00C54D15" w:rsidP="00C54D15">
      <w:pPr>
        <w:numPr>
          <w:ilvl w:val="0"/>
          <w:numId w:val="0"/>
        </w:numPr>
      </w:pPr>
      <w:r>
        <w:t>The RoE.container definition describes 16 container fields, 8 for each AxC. This creates two RoE data packet flows with different flow_id and each RoE data packet then contains 8*8*30 bits worth of CPRI AxC Containers.</w:t>
      </w:r>
    </w:p>
    <w:p w:rsidR="00C54D15" w:rsidRDefault="00C54D15" w:rsidP="00C54D15">
      <w:pPr>
        <w:numPr>
          <w:ilvl w:val="0"/>
          <w:numId w:val="0"/>
        </w:numPr>
      </w:pPr>
      <w:r>
        <w:t>The same above example with 14 bits per I/Q component i.e. there would be total 16 bits of stuffing in each BF after the control word:</w:t>
      </w:r>
    </w:p>
    <w:p w:rsidR="00C54D15" w:rsidRDefault="00C54D15" w:rsidP="002744E4">
      <w:pPr>
        <w:pStyle w:val="ListParagraph"/>
        <w:numPr>
          <w:ilvl w:val="0"/>
          <w:numId w:val="51"/>
        </w:numPr>
      </w:pPr>
      <w:r w:rsidRPr="003678AD">
        <w:rPr>
          <w:b/>
        </w:rPr>
        <w:t>RoE.container[</w:t>
      </w:r>
      <w:r>
        <w:rPr>
          <w:b/>
        </w:rPr>
        <w:t>0</w:t>
      </w:r>
      <w:r w:rsidRPr="003678AD">
        <w:rPr>
          <w:b/>
        </w:rPr>
        <w:t>].lenSkip</w:t>
      </w:r>
      <w:r>
        <w:t>=16</w:t>
      </w:r>
    </w:p>
    <w:p w:rsidR="00C54D15" w:rsidRDefault="00C54D15" w:rsidP="002744E4">
      <w:pPr>
        <w:pStyle w:val="ListParagraph"/>
        <w:numPr>
          <w:ilvl w:val="0"/>
          <w:numId w:val="51"/>
        </w:numPr>
      </w:pPr>
      <w:r w:rsidRPr="003678AD">
        <w:rPr>
          <w:b/>
        </w:rPr>
        <w:t>RoE.container[</w:t>
      </w:r>
      <w:r>
        <w:rPr>
          <w:b/>
        </w:rPr>
        <w:t>2,4,6,8,10,12,14</w:t>
      </w:r>
      <w:r w:rsidRPr="003678AD">
        <w:rPr>
          <w:b/>
        </w:rPr>
        <w:t>].lenSkip</w:t>
      </w:r>
      <w:r>
        <w:t>=0</w:t>
      </w:r>
    </w:p>
    <w:p w:rsidR="00C54D15" w:rsidRPr="003678AD" w:rsidRDefault="00C54D15" w:rsidP="002744E4">
      <w:pPr>
        <w:pStyle w:val="ListParagraph"/>
        <w:numPr>
          <w:ilvl w:val="0"/>
          <w:numId w:val="51"/>
        </w:numPr>
      </w:pPr>
      <w:r w:rsidRPr="003678AD">
        <w:rPr>
          <w:b/>
        </w:rPr>
        <w:t>RoE.container[</w:t>
      </w:r>
      <w:r>
        <w:rPr>
          <w:b/>
        </w:rPr>
        <w:t>0,2,4,6,8,10,12,14</w:t>
      </w:r>
      <w:r w:rsidRPr="003678AD">
        <w:rPr>
          <w:b/>
        </w:rPr>
        <w:t>].lenContainer</w:t>
      </w:r>
      <w:r w:rsidRPr="00947639">
        <w:t>=28</w:t>
      </w:r>
    </w:p>
    <w:p w:rsidR="00C54D15" w:rsidRDefault="00C54D15" w:rsidP="002744E4">
      <w:pPr>
        <w:pStyle w:val="ListParagraph"/>
        <w:numPr>
          <w:ilvl w:val="0"/>
          <w:numId w:val="51"/>
        </w:numPr>
      </w:pPr>
      <w:r w:rsidRPr="003678AD">
        <w:rPr>
          <w:b/>
        </w:rPr>
        <w:t>RoE.container[</w:t>
      </w:r>
      <w:r>
        <w:rPr>
          <w:b/>
        </w:rPr>
        <w:t>0,2,4,6,8,10,12,14</w:t>
      </w:r>
      <w:r w:rsidRPr="003678AD">
        <w:rPr>
          <w:b/>
        </w:rPr>
        <w:t>].</w:t>
      </w:r>
      <w:r>
        <w:rPr>
          <w:b/>
        </w:rPr>
        <w:t>flow_id</w:t>
      </w:r>
      <w:r>
        <w:t>=1</w:t>
      </w:r>
    </w:p>
    <w:p w:rsidR="00C54D15" w:rsidRPr="0091309F" w:rsidRDefault="00C54D15" w:rsidP="002744E4">
      <w:pPr>
        <w:pStyle w:val="ListParagraph"/>
        <w:numPr>
          <w:ilvl w:val="0"/>
          <w:numId w:val="51"/>
        </w:numPr>
      </w:pPr>
      <w:r w:rsidRPr="003678AD">
        <w:rPr>
          <w:b/>
        </w:rPr>
        <w:t>RoE.container[</w:t>
      </w:r>
      <w:r>
        <w:rPr>
          <w:b/>
        </w:rPr>
        <w:t>0,2,4,6,8,10,12,14</w:t>
      </w:r>
      <w:r w:rsidRPr="003678AD">
        <w:rPr>
          <w:b/>
        </w:rPr>
        <w:t>].</w:t>
      </w:r>
      <w:r>
        <w:rPr>
          <w:b/>
        </w:rPr>
        <w:t>ctrl</w:t>
      </w:r>
      <w:r>
        <w:t>=0</w:t>
      </w:r>
    </w:p>
    <w:p w:rsidR="00C54D15" w:rsidRDefault="00C54D15" w:rsidP="002744E4">
      <w:pPr>
        <w:pStyle w:val="ListParagraph"/>
        <w:numPr>
          <w:ilvl w:val="0"/>
          <w:numId w:val="51"/>
        </w:numPr>
      </w:pPr>
      <w:r w:rsidRPr="003678AD">
        <w:rPr>
          <w:b/>
        </w:rPr>
        <w:t>RoE.container[</w:t>
      </w:r>
      <w:r>
        <w:rPr>
          <w:b/>
        </w:rPr>
        <w:t>0,2,4,6,8,10,12,14</w:t>
      </w:r>
      <w:r w:rsidRPr="003678AD">
        <w:rPr>
          <w:b/>
        </w:rPr>
        <w:t>].</w:t>
      </w:r>
      <w:r>
        <w:rPr>
          <w:b/>
        </w:rPr>
        <w:t>modulo</w:t>
      </w:r>
      <w:r>
        <w:t>=0</w:t>
      </w:r>
    </w:p>
    <w:p w:rsidR="00C54D15" w:rsidRDefault="00C54D15" w:rsidP="002744E4">
      <w:pPr>
        <w:pStyle w:val="ListParagraph"/>
        <w:numPr>
          <w:ilvl w:val="0"/>
          <w:numId w:val="51"/>
        </w:numPr>
      </w:pPr>
      <w:r w:rsidRPr="003678AD">
        <w:rPr>
          <w:b/>
        </w:rPr>
        <w:t>RoE.container[</w:t>
      </w:r>
      <w:r>
        <w:rPr>
          <w:b/>
        </w:rPr>
        <w:t>1,3,5,7,9,11,13,15</w:t>
      </w:r>
      <w:r w:rsidRPr="003678AD">
        <w:rPr>
          <w:b/>
        </w:rPr>
        <w:t>].lenSkip</w:t>
      </w:r>
      <w:r>
        <w:t>=0</w:t>
      </w:r>
    </w:p>
    <w:p w:rsidR="00C54D15" w:rsidRPr="003678AD" w:rsidRDefault="00C54D15" w:rsidP="002744E4">
      <w:pPr>
        <w:pStyle w:val="ListParagraph"/>
        <w:numPr>
          <w:ilvl w:val="0"/>
          <w:numId w:val="51"/>
        </w:numPr>
      </w:pPr>
      <w:r w:rsidRPr="003678AD">
        <w:rPr>
          <w:b/>
        </w:rPr>
        <w:t>RoE.container[</w:t>
      </w:r>
      <w:r>
        <w:rPr>
          <w:b/>
        </w:rPr>
        <w:t>1,3,5,7,9,11,13,15</w:t>
      </w:r>
      <w:r w:rsidRPr="003678AD">
        <w:rPr>
          <w:b/>
        </w:rPr>
        <w:t>].lenContainer</w:t>
      </w:r>
      <w:r w:rsidRPr="00947639">
        <w:t>=28</w:t>
      </w:r>
    </w:p>
    <w:p w:rsidR="00C54D15" w:rsidRDefault="00C54D15" w:rsidP="002744E4">
      <w:pPr>
        <w:pStyle w:val="ListParagraph"/>
        <w:numPr>
          <w:ilvl w:val="0"/>
          <w:numId w:val="51"/>
        </w:numPr>
      </w:pPr>
      <w:r w:rsidRPr="003678AD">
        <w:rPr>
          <w:b/>
        </w:rPr>
        <w:t>RoE.container[</w:t>
      </w:r>
      <w:r>
        <w:rPr>
          <w:b/>
        </w:rPr>
        <w:t>1,3,5,7,9,11,13,15</w:t>
      </w:r>
      <w:r w:rsidRPr="003678AD">
        <w:rPr>
          <w:b/>
        </w:rPr>
        <w:t>].</w:t>
      </w:r>
      <w:r>
        <w:rPr>
          <w:b/>
        </w:rPr>
        <w:t>flow_id</w:t>
      </w:r>
      <w:r>
        <w:t>=2</w:t>
      </w:r>
    </w:p>
    <w:p w:rsidR="00C54D15" w:rsidRPr="0091309F" w:rsidRDefault="00C54D15" w:rsidP="002744E4">
      <w:pPr>
        <w:pStyle w:val="ListParagraph"/>
        <w:numPr>
          <w:ilvl w:val="0"/>
          <w:numId w:val="51"/>
        </w:numPr>
      </w:pPr>
      <w:r w:rsidRPr="003678AD">
        <w:rPr>
          <w:b/>
        </w:rPr>
        <w:t>RoE.container[</w:t>
      </w:r>
      <w:r>
        <w:rPr>
          <w:b/>
        </w:rPr>
        <w:t>1,3,5,7,9,11,13,15</w:t>
      </w:r>
      <w:r w:rsidRPr="003678AD">
        <w:rPr>
          <w:b/>
        </w:rPr>
        <w:t>].</w:t>
      </w:r>
      <w:r>
        <w:rPr>
          <w:b/>
        </w:rPr>
        <w:t>ctrl</w:t>
      </w:r>
      <w:r>
        <w:t>=0</w:t>
      </w:r>
    </w:p>
    <w:p w:rsidR="00C54D15" w:rsidRDefault="00C54D15" w:rsidP="002744E4">
      <w:pPr>
        <w:pStyle w:val="ListParagraph"/>
        <w:numPr>
          <w:ilvl w:val="0"/>
          <w:numId w:val="51"/>
        </w:numPr>
      </w:pPr>
      <w:r w:rsidRPr="003678AD">
        <w:rPr>
          <w:b/>
        </w:rPr>
        <w:t>RoE.container[</w:t>
      </w:r>
      <w:r>
        <w:rPr>
          <w:b/>
        </w:rPr>
        <w:t>1,3,5,7,9,11,13,15</w:t>
      </w:r>
      <w:r w:rsidRPr="003678AD">
        <w:rPr>
          <w:b/>
        </w:rPr>
        <w:t>].</w:t>
      </w:r>
      <w:r>
        <w:rPr>
          <w:b/>
        </w:rPr>
        <w:t>modulo</w:t>
      </w:r>
      <w:r>
        <w:t>=0</w:t>
      </w:r>
    </w:p>
    <w:p w:rsidR="00C54D15" w:rsidRPr="002744E4" w:rsidRDefault="003D0CBF" w:rsidP="00C54D15">
      <w:pPr>
        <w:numPr>
          <w:ilvl w:val="0"/>
          <w:numId w:val="0"/>
        </w:numPr>
        <w:rPr>
          <w:rStyle w:val="IntenseEmphasis"/>
        </w:rPr>
      </w:pPr>
      <w:r>
        <w:rPr>
          <w:rStyle w:val="IntenseEmphasis"/>
        </w:rPr>
        <w:t>///</w:t>
      </w:r>
      <w:r w:rsidR="00A45E9D">
        <w:rPr>
          <w:rStyle w:val="IntenseEmphasis"/>
        </w:rPr>
        <w:t>[</w:t>
      </w:r>
      <w:r w:rsidR="00C54D15" w:rsidRPr="002744E4">
        <w:rPr>
          <w:rStyle w:val="IntenseEmphasis"/>
        </w:rPr>
        <w:t>Editor’s note: Draw example figure here.</w:t>
      </w:r>
      <w:r w:rsidR="00A45E9D">
        <w:rPr>
          <w:rStyle w:val="IntenseEmphasis"/>
        </w:rPr>
        <w:t>]</w:t>
      </w:r>
    </w:p>
    <w:p w:rsidR="00C54D15" w:rsidRDefault="00C54D15" w:rsidP="002744E4">
      <w:pPr>
        <w:numPr>
          <w:ilvl w:val="0"/>
          <w:numId w:val="0"/>
        </w:numPr>
      </w:pPr>
      <w:bookmarkStart w:id="483" w:name="_Toc431247437"/>
      <w:r>
        <w:t xml:space="preserve">Use of sequence numbers for RoE pkt_type </w:t>
      </w:r>
      <w:bookmarkEnd w:id="483"/>
      <w:r w:rsidR="00435140">
        <w:t>000</w:t>
      </w:r>
      <w:r w:rsidR="00942ADB">
        <w:t>011</w:t>
      </w:r>
      <w:r w:rsidR="00435140">
        <w:t>b</w:t>
      </w:r>
    </w:p>
    <w:p w:rsidR="00C54D15" w:rsidRPr="00065E3B" w:rsidRDefault="00C54D15" w:rsidP="00C54D15">
      <w:r>
        <w:t>The sequence number is incremented by one (1) for each sent RoE data packet  and the sequence number wraps around every 256*150/</w:t>
      </w:r>
      <w:r w:rsidRPr="00E70BA2">
        <w:rPr>
          <w:b/>
        </w:rPr>
        <w:t>CPRI</w:t>
      </w:r>
      <w:r>
        <w:rPr>
          <w:b/>
        </w:rPr>
        <w:t>11</w:t>
      </w:r>
      <w:r w:rsidRPr="00E70BA2">
        <w:rPr>
          <w:b/>
        </w:rPr>
        <w:t>.numBasicFrames</w:t>
      </w:r>
      <w:r>
        <w:rPr>
          <w:b/>
        </w:rPr>
        <w:t>ForRoE</w:t>
      </w:r>
      <w:r w:rsidRPr="00E70BA2">
        <w:rPr>
          <w:b/>
        </w:rPr>
        <w:t>Packet</w:t>
      </w:r>
      <w:r>
        <w:t xml:space="preserve"> sent packets (e.g. if there are 8 BFs worth of I/Q samples for one AxC per RoE packet the</w:t>
      </w:r>
      <w:r w:rsidRPr="004D66AC">
        <w:rPr>
          <w:b/>
        </w:rPr>
        <w:t xml:space="preserve"> </w:t>
      </w:r>
      <w:r w:rsidRPr="00E70BA2">
        <w:rPr>
          <w:b/>
        </w:rPr>
        <w:t>seqNumMaximum</w:t>
      </w:r>
      <w:r w:rsidRPr="004D66AC">
        <w:rPr>
          <w:b/>
        </w:rPr>
        <w:t xml:space="preserve"> </w:t>
      </w:r>
      <w:r w:rsidRPr="007906E1">
        <w:t>is 4800).</w:t>
      </w:r>
      <w:r>
        <w:t xml:space="preserve"> Note that sequence number may be non-zero when RoE header S-flag is set.</w:t>
      </w:r>
    </w:p>
    <w:p w:rsidR="00C54D15" w:rsidRDefault="00C54D15" w:rsidP="00B51110">
      <w:pPr>
        <w:pStyle w:val="Heading3"/>
      </w:pPr>
      <w:bookmarkStart w:id="484" w:name="_Toc431247438"/>
      <w:bookmarkStart w:id="485" w:name="_Toc434907625"/>
      <w:r>
        <w:t>Use of sequence numbers for RoE pkt_type 0000</w:t>
      </w:r>
      <w:r w:rsidR="00942ADB">
        <w:t>11</w:t>
      </w:r>
      <w:r>
        <w:t>b subtype 00000100b</w:t>
      </w:r>
      <w:bookmarkEnd w:id="484"/>
      <w:bookmarkEnd w:id="485"/>
    </w:p>
    <w:p w:rsidR="00D65CAA" w:rsidRPr="00B51110" w:rsidRDefault="001404E0" w:rsidP="00D65CAA">
      <w:pPr>
        <w:numPr>
          <w:ilvl w:val="0"/>
          <w:numId w:val="0"/>
        </w:numPr>
      </w:pPr>
      <w:r>
        <w:rPr>
          <w:rStyle w:val="IntenseEmphasis"/>
        </w:rPr>
        <w:t>[///Editor’s</w:t>
      </w:r>
      <w:r w:rsidR="00D65CAA" w:rsidRPr="00061D6F">
        <w:rPr>
          <w:rStyle w:val="IntenseEmphasis"/>
        </w:rPr>
        <w:t xml:space="preserve"> note: TEXT HERE</w:t>
      </w:r>
      <w:r w:rsidR="00D65CAA">
        <w:rPr>
          <w:rStyle w:val="IntenseEmphasis"/>
        </w:rPr>
        <w:t>]</w:t>
      </w:r>
    </w:p>
    <w:p w:rsidR="00C54D15" w:rsidRPr="002744E4" w:rsidRDefault="001404E0" w:rsidP="002744E4">
      <w:pPr>
        <w:numPr>
          <w:ilvl w:val="0"/>
          <w:numId w:val="0"/>
        </w:numPr>
        <w:rPr>
          <w:rStyle w:val="IntenseEmphasis"/>
        </w:rPr>
      </w:pPr>
      <w:r>
        <w:rPr>
          <w:rStyle w:val="IntenseEmphasis"/>
        </w:rPr>
        <w:t>[///Editor’s</w:t>
      </w:r>
      <w:r w:rsidR="00C54D15" w:rsidRPr="002744E4">
        <w:rPr>
          <w:rStyle w:val="IntenseEmphasis"/>
        </w:rPr>
        <w:t xml:space="preserve"> note: would contain the BFH and the HFN the control words belong to.</w:t>
      </w:r>
      <w:r w:rsidR="00D65CAA">
        <w:rPr>
          <w:rStyle w:val="IntenseEmphasis"/>
        </w:rPr>
        <w:t>]</w:t>
      </w:r>
    </w:p>
    <w:p w:rsidR="00C54D15" w:rsidRDefault="00C54D15" w:rsidP="00B51110">
      <w:pPr>
        <w:pStyle w:val="Heading3"/>
      </w:pPr>
      <w:bookmarkStart w:id="486" w:name="_Toc431247439"/>
      <w:bookmarkStart w:id="487" w:name="_Toc434907626"/>
      <w:r>
        <w:t xml:space="preserve">Handling of </w:t>
      </w:r>
      <w:r w:rsidR="00B51110">
        <w:t xml:space="preserve">control </w:t>
      </w:r>
      <w:bookmarkEnd w:id="486"/>
      <w:r w:rsidR="00B51110">
        <w:t>words</w:t>
      </w:r>
      <w:bookmarkEnd w:id="487"/>
    </w:p>
    <w:p w:rsidR="00D426C0" w:rsidRDefault="00D426C0" w:rsidP="00D426C0">
      <w:r>
        <w:t xml:space="preserve">The </w:t>
      </w:r>
      <w:r w:rsidR="00C32A30">
        <w:t xml:space="preserve">structure aware, </w:t>
      </w:r>
      <w:r>
        <w:t xml:space="preserve">“CPRI11” </w:t>
      </w:r>
      <w:r w:rsidR="00C32A30">
        <w:t xml:space="preserve">mapper </w:t>
      </w:r>
      <w:r>
        <w:t xml:space="preserve">has multiple “control process” mappers to process CPRI Hyper Frame control words. </w:t>
      </w:r>
      <w:r>
        <w:fldChar w:fldCharType="begin"/>
      </w:r>
      <w:r>
        <w:instrText xml:space="preserve"> REF _Ref431829518 \h </w:instrText>
      </w:r>
      <w:r>
        <w:fldChar w:fldCharType="separate"/>
      </w:r>
      <w:r>
        <w:t xml:space="preserve">Table </w:t>
      </w:r>
      <w:r>
        <w:rPr>
          <w:noProof/>
        </w:rPr>
        <w:t>5</w:t>
      </w:r>
      <w:r>
        <w:fldChar w:fldCharType="end"/>
      </w:r>
      <w:r>
        <w:t xml:space="preserve"> lists the control process mappers, their respective naming/variable prefixes and which sub-channels they (typically) concern. The mapper definitions and variables have the common prefix </w:t>
      </w:r>
      <w:r w:rsidRPr="00642DCE">
        <w:rPr>
          <w:b/>
        </w:rPr>
        <w:t>CPRI11.ctrl</w:t>
      </w:r>
      <w:r>
        <w:t xml:space="preserve">. Unless otherwise stated all variables are assumed to be prefixed with </w:t>
      </w:r>
      <w:r w:rsidRPr="00642DCE">
        <w:rPr>
          <w:b/>
        </w:rPr>
        <w:t>CPRI11</w:t>
      </w:r>
      <w:r>
        <w:t>.</w:t>
      </w:r>
    </w:p>
    <w:p w:rsidR="00D426C0" w:rsidRDefault="00D426C0" w:rsidP="00D426C0">
      <w:r>
        <w:t xml:space="preserve">The </w:t>
      </w:r>
      <w:r w:rsidRPr="00642DCE">
        <w:rPr>
          <w:b/>
        </w:rPr>
        <w:t>CPRI11</w:t>
      </w:r>
      <w:r w:rsidRPr="004437E1">
        <w:rPr>
          <w:b/>
        </w:rPr>
        <w:t>.ctrl.cw_size</w:t>
      </w:r>
      <w:r>
        <w:t xml:space="preserve"> defines the size of the CPRI control word (T</w:t>
      </w:r>
      <w:r w:rsidRPr="004437E1">
        <w:rPr>
          <w:vertAlign w:val="subscript"/>
        </w:rPr>
        <w:t>cw</w:t>
      </w:r>
      <w:r>
        <w:t>) in octets i.e. T</w:t>
      </w:r>
      <w:r w:rsidRPr="00D6518F">
        <w:rPr>
          <w:vertAlign w:val="subscript"/>
        </w:rPr>
        <w:t>cw</w:t>
      </w:r>
      <w:r>
        <w:t>/8 for all control process mappers. The value shall be between 1 and 16. Note that in cases where the CPRI control word size (T</w:t>
      </w:r>
      <w:r w:rsidRPr="00D6518F">
        <w:rPr>
          <w:vertAlign w:val="subscript"/>
        </w:rPr>
        <w:t>cw</w:t>
      </w:r>
      <w:r>
        <w:t>) is less that the CPRI word size (T) the mapper shall handle required padding or skipping unused bits implicitly. Unused bits are intrepreted as zero (0) bits.</w:t>
      </w:r>
    </w:p>
    <w:p w:rsidR="00D426C0" w:rsidRDefault="00D426C0" w:rsidP="00D426C0">
      <w:pPr>
        <w:pStyle w:val="Caption"/>
        <w:keepNext/>
      </w:pPr>
      <w:bookmarkStart w:id="488" w:name="_Ref431829518"/>
      <w:r>
        <w:t xml:space="preserve">Table </w:t>
      </w:r>
      <w:fldSimple w:instr=" SEQ Table \* ARABIC ">
        <w:r w:rsidR="00C32A30">
          <w:rPr>
            <w:noProof/>
          </w:rPr>
          <w:t>5</w:t>
        </w:r>
      </w:fldSimple>
      <w:bookmarkEnd w:id="488"/>
      <w:r>
        <w:rPr>
          <w:noProof/>
        </w:rPr>
        <w:t xml:space="preserve"> Control Process mappers for CPRI control words</w:t>
      </w:r>
    </w:p>
    <w:tbl>
      <w:tblPr>
        <w:tblStyle w:val="TableGrid"/>
        <w:tblW w:w="0" w:type="auto"/>
        <w:jc w:val="center"/>
        <w:tblLook w:val="04A0" w:firstRow="1" w:lastRow="0" w:firstColumn="1" w:lastColumn="0" w:noHBand="0" w:noVBand="1"/>
      </w:tblPr>
      <w:tblGrid>
        <w:gridCol w:w="3386"/>
        <w:gridCol w:w="2842"/>
        <w:gridCol w:w="2628"/>
      </w:tblGrid>
      <w:tr w:rsidR="00D426C0" w:rsidTr="00061D6F">
        <w:trPr>
          <w:jc w:val="center"/>
        </w:trPr>
        <w:tc>
          <w:tcPr>
            <w:tcW w:w="3386" w:type="dxa"/>
            <w:vAlign w:val="center"/>
          </w:tcPr>
          <w:p w:rsidR="00D426C0" w:rsidRPr="00781755" w:rsidRDefault="00D426C0" w:rsidP="00061D6F">
            <w:pPr>
              <w:spacing w:before="0"/>
              <w:jc w:val="left"/>
              <w:rPr>
                <w:b/>
              </w:rPr>
            </w:pPr>
            <w:r>
              <w:rPr>
                <w:b/>
              </w:rPr>
              <w:t>Mapper description</w:t>
            </w:r>
          </w:p>
        </w:tc>
        <w:tc>
          <w:tcPr>
            <w:tcW w:w="2842" w:type="dxa"/>
            <w:vAlign w:val="center"/>
          </w:tcPr>
          <w:p w:rsidR="00D426C0" w:rsidRPr="00781755" w:rsidRDefault="00D426C0" w:rsidP="00061D6F">
            <w:pPr>
              <w:spacing w:before="0"/>
              <w:jc w:val="left"/>
              <w:rPr>
                <w:b/>
              </w:rPr>
            </w:pPr>
            <w:r>
              <w:rPr>
                <w:b/>
              </w:rPr>
              <w:t>CPRI control words</w:t>
            </w:r>
          </w:p>
        </w:tc>
        <w:tc>
          <w:tcPr>
            <w:tcW w:w="2628" w:type="dxa"/>
          </w:tcPr>
          <w:p w:rsidR="00D426C0" w:rsidRDefault="00D426C0" w:rsidP="00061D6F">
            <w:pPr>
              <w:spacing w:before="0"/>
              <w:jc w:val="left"/>
              <w:rPr>
                <w:b/>
              </w:rPr>
            </w:pPr>
            <w:r>
              <w:rPr>
                <w:b/>
              </w:rPr>
              <w:t>Mapper prefix</w:t>
            </w:r>
          </w:p>
        </w:tc>
      </w:tr>
      <w:tr w:rsidR="00D426C0" w:rsidTr="00061D6F">
        <w:trPr>
          <w:jc w:val="center"/>
        </w:trPr>
        <w:tc>
          <w:tcPr>
            <w:tcW w:w="3386" w:type="dxa"/>
            <w:vAlign w:val="center"/>
          </w:tcPr>
          <w:p w:rsidR="00D426C0" w:rsidRDefault="00D426C0" w:rsidP="00061D6F">
            <w:pPr>
              <w:spacing w:before="0"/>
              <w:jc w:val="left"/>
            </w:pPr>
            <w:r>
              <w:t>Synchronization and L1 protocol fields</w:t>
            </w:r>
          </w:p>
        </w:tc>
        <w:tc>
          <w:tcPr>
            <w:tcW w:w="2842" w:type="dxa"/>
            <w:vAlign w:val="center"/>
          </w:tcPr>
          <w:p w:rsidR="00D426C0" w:rsidRDefault="00D426C0" w:rsidP="00061D6F">
            <w:pPr>
              <w:spacing w:before="0"/>
              <w:jc w:val="left"/>
            </w:pPr>
            <w:r>
              <w:t>Sub-channels 0 &amp; 2</w:t>
            </w:r>
          </w:p>
        </w:tc>
        <w:tc>
          <w:tcPr>
            <w:tcW w:w="2628" w:type="dxa"/>
          </w:tcPr>
          <w:p w:rsidR="00D426C0" w:rsidRDefault="00D426C0" w:rsidP="00061D6F">
            <w:pPr>
              <w:spacing w:before="0"/>
              <w:jc w:val="left"/>
            </w:pPr>
            <w:r>
              <w:t>CPRI11.ctrl.sync_l1</w:t>
            </w:r>
          </w:p>
        </w:tc>
      </w:tr>
      <w:tr w:rsidR="00D426C0" w:rsidTr="00061D6F">
        <w:trPr>
          <w:jc w:val="center"/>
        </w:trPr>
        <w:tc>
          <w:tcPr>
            <w:tcW w:w="3386" w:type="dxa"/>
            <w:vAlign w:val="center"/>
          </w:tcPr>
          <w:p w:rsidR="00D426C0" w:rsidRDefault="00D426C0" w:rsidP="00061D6F">
            <w:pPr>
              <w:spacing w:before="0"/>
              <w:jc w:val="left"/>
            </w:pPr>
            <w:r>
              <w:t>Slow C&amp;M channel</w:t>
            </w:r>
          </w:p>
        </w:tc>
        <w:tc>
          <w:tcPr>
            <w:tcW w:w="2842" w:type="dxa"/>
            <w:vAlign w:val="center"/>
          </w:tcPr>
          <w:p w:rsidR="00D426C0" w:rsidRDefault="00D426C0" w:rsidP="00061D6F">
            <w:pPr>
              <w:spacing w:before="0"/>
              <w:jc w:val="left"/>
            </w:pPr>
            <w:r>
              <w:t>Sub-channel 1</w:t>
            </w:r>
          </w:p>
        </w:tc>
        <w:tc>
          <w:tcPr>
            <w:tcW w:w="2628" w:type="dxa"/>
          </w:tcPr>
          <w:p w:rsidR="00D426C0" w:rsidRDefault="00D426C0" w:rsidP="00061D6F">
            <w:pPr>
              <w:spacing w:before="0"/>
              <w:jc w:val="left"/>
            </w:pPr>
            <w:r>
              <w:t>CPRI11.ctrl.slow</w:t>
            </w:r>
          </w:p>
        </w:tc>
      </w:tr>
      <w:tr w:rsidR="00D426C0" w:rsidTr="00061D6F">
        <w:trPr>
          <w:jc w:val="center"/>
        </w:trPr>
        <w:tc>
          <w:tcPr>
            <w:tcW w:w="3386" w:type="dxa"/>
            <w:vAlign w:val="center"/>
          </w:tcPr>
          <w:p w:rsidR="00D426C0" w:rsidRDefault="00D426C0" w:rsidP="00061D6F">
            <w:pPr>
              <w:spacing w:before="0"/>
              <w:jc w:val="left"/>
            </w:pPr>
            <w:r>
              <w:t>Fast C&amp;M channel</w:t>
            </w:r>
          </w:p>
        </w:tc>
        <w:tc>
          <w:tcPr>
            <w:tcW w:w="2842" w:type="dxa"/>
            <w:vAlign w:val="center"/>
          </w:tcPr>
          <w:p w:rsidR="00D426C0" w:rsidRDefault="00D426C0" w:rsidP="00061D6F">
            <w:pPr>
              <w:spacing w:before="0"/>
              <w:jc w:val="left"/>
            </w:pPr>
            <w:r>
              <w:t>Sub-channels p-&gt;63</w:t>
            </w:r>
          </w:p>
        </w:tc>
        <w:tc>
          <w:tcPr>
            <w:tcW w:w="2628" w:type="dxa"/>
          </w:tcPr>
          <w:p w:rsidR="00D426C0" w:rsidRDefault="00D426C0" w:rsidP="00061D6F">
            <w:pPr>
              <w:spacing w:before="0"/>
              <w:jc w:val="left"/>
            </w:pPr>
            <w:r>
              <w:t>CPRI11.ctrl.fast</w:t>
            </w:r>
          </w:p>
        </w:tc>
      </w:tr>
    </w:tbl>
    <w:p w:rsidR="00C32A30" w:rsidRPr="00061D6F" w:rsidRDefault="00C32A30" w:rsidP="00C32A30">
      <w:pPr>
        <w:rPr>
          <w:rStyle w:val="IntenseEmphasis"/>
        </w:rPr>
      </w:pPr>
      <w:r>
        <w:rPr>
          <w:rStyle w:val="IntenseEmphasis"/>
        </w:rPr>
        <w:t>[///Editor’s</w:t>
      </w:r>
      <w:r w:rsidRPr="00061D6F">
        <w:rPr>
          <w:rStyle w:val="IntenseEmphasis"/>
        </w:rPr>
        <w:t xml:space="preserve"> note: </w:t>
      </w:r>
      <w:r>
        <w:rPr>
          <w:rStyle w:val="IntenseEmphasis"/>
        </w:rPr>
        <w:t xml:space="preserve">mechanism required </w:t>
      </w:r>
      <w:r w:rsidRPr="00CA0177">
        <w:rPr>
          <w:rStyle w:val="IntenseEmphasis"/>
        </w:rPr>
        <w:t xml:space="preserve">for </w:t>
      </w:r>
      <w:r w:rsidRPr="002744E4">
        <w:rPr>
          <w:rStyle w:val="IntenseEmphasis"/>
        </w:rPr>
        <w:t>AxC_ctrl and VSD data</w:t>
      </w:r>
      <w:r w:rsidRPr="00CA0177">
        <w:rPr>
          <w:rStyle w:val="IntenseEmphasis"/>
        </w:rPr>
        <w:t>.]</w:t>
      </w:r>
    </w:p>
    <w:p w:rsidR="00D426C0" w:rsidRDefault="00D426C0" w:rsidP="00D426C0">
      <w:r>
        <w:t xml:space="preserve">The control words the “control process” mappers operate upon is structured in the same way as CPRI structures it. Areas not extracted or transported to/from the CPRI stream are assumed to be all zero (0). </w:t>
      </w:r>
      <w:r>
        <w:fldChar w:fldCharType="begin"/>
      </w:r>
      <w:r>
        <w:instrText xml:space="preserve"> REF _Ref431898385 \h </w:instrText>
      </w:r>
      <w:r>
        <w:fldChar w:fldCharType="separate"/>
      </w:r>
      <w:r>
        <w:t xml:space="preserve">Figure </w:t>
      </w:r>
      <w:r>
        <w:rPr>
          <w:noProof/>
        </w:rPr>
        <w:t>9</w:t>
      </w:r>
      <w:r>
        <w:fldChar w:fldCharType="end"/>
      </w:r>
      <w:r>
        <w:t xml:space="preserve"> illustrates the known CPRI Hyper Frame control words construction. From the processing point of view control words are always processed in the order they arrive i.e., the first element is the control word 0 (Ns=Xs=0), the second element is the control word 1 (Ns=1, Xs=0), etc. The control process mappers are applied to the control words as they arrive and then stored into the memory as a dense array for possible second stage processing (such as placing data into RoE data packet payload field).</w:t>
      </w:r>
    </w:p>
    <w:p w:rsidR="007B6F53" w:rsidRPr="00061D6F" w:rsidRDefault="007B6F53" w:rsidP="007B6F53">
      <w:pPr>
        <w:rPr>
          <w:rStyle w:val="IntenseEmphasis"/>
        </w:rPr>
      </w:pPr>
      <w:r>
        <w:rPr>
          <w:rStyle w:val="IntenseEmphasis"/>
        </w:rPr>
        <w:t>[///Editor’s</w:t>
      </w:r>
      <w:r w:rsidRPr="00061D6F">
        <w:rPr>
          <w:rStyle w:val="IntenseEmphasis"/>
        </w:rPr>
        <w:t xml:space="preserve"> note: </w:t>
      </w:r>
      <w:r>
        <w:rPr>
          <w:rStyle w:val="IntenseEmphasis"/>
        </w:rPr>
        <w:t>picture required</w:t>
      </w:r>
      <w:r w:rsidRPr="00061D6F">
        <w:rPr>
          <w:rStyle w:val="IntenseEmphasis"/>
        </w:rPr>
        <w:t>.]</w:t>
      </w:r>
    </w:p>
    <w:p w:rsidR="00D426C0" w:rsidRDefault="00D426C0" w:rsidP="00D426C0">
      <w:pPr>
        <w:keepNext/>
        <w:jc w:val="center"/>
      </w:pPr>
    </w:p>
    <w:p w:rsidR="00D426C0" w:rsidRDefault="00D426C0" w:rsidP="00D426C0">
      <w:pPr>
        <w:pStyle w:val="Caption"/>
        <w:jc w:val="both"/>
      </w:pPr>
      <w:bookmarkStart w:id="489" w:name="_Ref431898385"/>
      <w:r>
        <w:t xml:space="preserve">Figure </w:t>
      </w:r>
      <w:fldSimple w:instr=" SEQ Figure \* ARABIC ">
        <w:r>
          <w:rPr>
            <w:noProof/>
          </w:rPr>
          <w:t>9</w:t>
        </w:r>
      </w:fldSimple>
      <w:bookmarkEnd w:id="489"/>
      <w:r>
        <w:rPr>
          <w:noProof/>
        </w:rPr>
        <w:t xml:space="preserve"> CPRI Hyper Frame worth of Control Words</w:t>
      </w:r>
    </w:p>
    <w:p w:rsidR="00D426C0" w:rsidRDefault="00D426C0" w:rsidP="00D426C0">
      <w:r>
        <w:t>The control process mappers for Slow C&amp;M and Fast C&amp;M channels</w:t>
      </w:r>
      <w:r w:rsidR="002744E4">
        <w:rPr>
          <w:strike/>
        </w:rPr>
        <w:t xml:space="preserve"> </w:t>
      </w:r>
      <w:r>
        <w:t xml:space="preserve">blocks use the following common </w:t>
      </w:r>
      <w:r w:rsidRPr="00642DCE">
        <w:rPr>
          <w:b/>
        </w:rPr>
        <w:t>container</w:t>
      </w:r>
      <w:r>
        <w:t xml:space="preserve"> construction:</w:t>
      </w:r>
    </w:p>
    <w:p w:rsidR="00D426C0" w:rsidRPr="001644CD" w:rsidRDefault="00D426C0" w:rsidP="00D426C0">
      <w:pPr>
        <w:numPr>
          <w:ilvl w:val="0"/>
          <w:numId w:val="0"/>
        </w:numPr>
        <w:spacing w:before="0"/>
        <w:ind w:firstLine="720"/>
        <w:rPr>
          <w:b/>
        </w:rPr>
      </w:pPr>
      <w:r w:rsidRPr="001644CD">
        <w:rPr>
          <w:b/>
        </w:rPr>
        <w:t>{</w:t>
      </w:r>
    </w:p>
    <w:p w:rsidR="00D426C0" w:rsidRPr="002459F8" w:rsidRDefault="00D426C0" w:rsidP="00D426C0">
      <w:pPr>
        <w:spacing w:before="0"/>
        <w:rPr>
          <w:b/>
        </w:rPr>
      </w:pPr>
      <w:r>
        <w:rPr>
          <w:b/>
        </w:rPr>
        <w:tab/>
      </w:r>
      <w:r>
        <w:rPr>
          <w:b/>
        </w:rPr>
        <w:tab/>
      </w:r>
      <w:r w:rsidRPr="001644CD">
        <w:rPr>
          <w:b/>
        </w:rPr>
        <w:t>.</w:t>
      </w:r>
      <w:r>
        <w:rPr>
          <w:b/>
        </w:rPr>
        <w:t>cw_sel</w:t>
      </w:r>
    </w:p>
    <w:p w:rsidR="00D426C0" w:rsidRPr="002459F8" w:rsidRDefault="00D426C0" w:rsidP="00D426C0">
      <w:pPr>
        <w:spacing w:before="0"/>
        <w:rPr>
          <w:b/>
        </w:rPr>
      </w:pPr>
      <w:r>
        <w:rPr>
          <w:b/>
        </w:rPr>
        <w:tab/>
      </w:r>
      <w:r>
        <w:rPr>
          <w:b/>
        </w:rPr>
        <w:tab/>
      </w:r>
      <w:r w:rsidRPr="001644CD">
        <w:rPr>
          <w:b/>
        </w:rPr>
        <w:t>.</w:t>
      </w:r>
      <w:r>
        <w:rPr>
          <w:b/>
        </w:rPr>
        <w:t>cw_start</w:t>
      </w:r>
    </w:p>
    <w:p w:rsidR="00D426C0" w:rsidRPr="002459F8" w:rsidRDefault="00D426C0" w:rsidP="00D426C0">
      <w:pPr>
        <w:spacing w:before="0"/>
        <w:rPr>
          <w:b/>
        </w:rPr>
      </w:pPr>
      <w:r>
        <w:rPr>
          <w:b/>
        </w:rPr>
        <w:tab/>
      </w:r>
      <w:r>
        <w:rPr>
          <w:b/>
        </w:rPr>
        <w:tab/>
      </w:r>
      <w:r w:rsidRPr="001644CD">
        <w:rPr>
          <w:b/>
        </w:rPr>
        <w:t>.</w:t>
      </w:r>
      <w:r>
        <w:rPr>
          <w:b/>
        </w:rPr>
        <w:t>cw_num</w:t>
      </w:r>
    </w:p>
    <w:p w:rsidR="00D426C0" w:rsidRDefault="00D426C0" w:rsidP="00D426C0">
      <w:pPr>
        <w:numPr>
          <w:ilvl w:val="0"/>
          <w:numId w:val="0"/>
        </w:numPr>
        <w:spacing w:before="0"/>
        <w:ind w:left="1440"/>
        <w:rPr>
          <w:b/>
        </w:rPr>
      </w:pPr>
      <w:r>
        <w:rPr>
          <w:b/>
        </w:rPr>
        <w:t>.flow_id</w:t>
      </w:r>
    </w:p>
    <w:p w:rsidR="00D426C0" w:rsidRDefault="00D426C0" w:rsidP="00D426C0">
      <w:pPr>
        <w:numPr>
          <w:ilvl w:val="0"/>
          <w:numId w:val="0"/>
        </w:numPr>
        <w:spacing w:before="0"/>
        <w:ind w:left="1440"/>
        <w:rPr>
          <w:b/>
        </w:rPr>
      </w:pPr>
      <w:r>
        <w:rPr>
          <w:b/>
        </w:rPr>
        <w:t>.filter_mode</w:t>
      </w:r>
    </w:p>
    <w:p w:rsidR="00D426C0" w:rsidRDefault="00D426C0" w:rsidP="00D426C0">
      <w:pPr>
        <w:numPr>
          <w:ilvl w:val="0"/>
          <w:numId w:val="0"/>
        </w:numPr>
        <w:spacing w:before="0"/>
        <w:ind w:left="1440"/>
        <w:rPr>
          <w:b/>
        </w:rPr>
      </w:pPr>
      <w:r>
        <w:rPr>
          <w:b/>
        </w:rPr>
        <w:t>.hfn_modulo</w:t>
      </w:r>
    </w:p>
    <w:p w:rsidR="00D426C0" w:rsidRDefault="00D426C0" w:rsidP="00D426C0">
      <w:pPr>
        <w:numPr>
          <w:ilvl w:val="0"/>
          <w:numId w:val="0"/>
        </w:numPr>
        <w:spacing w:before="0"/>
        <w:ind w:left="1440"/>
        <w:rPr>
          <w:b/>
        </w:rPr>
      </w:pPr>
      <w:r>
        <w:rPr>
          <w:b/>
        </w:rPr>
        <w:t>.hfn_index</w:t>
      </w:r>
    </w:p>
    <w:p w:rsidR="00D426C0" w:rsidRDefault="00D426C0" w:rsidP="00D426C0">
      <w:pPr>
        <w:numPr>
          <w:ilvl w:val="0"/>
          <w:numId w:val="0"/>
        </w:numPr>
        <w:spacing w:before="0"/>
        <w:ind w:left="1440"/>
        <w:rPr>
          <w:b/>
        </w:rPr>
      </w:pPr>
      <w:r>
        <w:rPr>
          <w:b/>
        </w:rPr>
        <w:t>.offset</w:t>
      </w:r>
    </w:p>
    <w:p w:rsidR="00D426C0" w:rsidRDefault="00D426C0" w:rsidP="00D426C0">
      <w:pPr>
        <w:numPr>
          <w:ilvl w:val="0"/>
          <w:numId w:val="0"/>
        </w:numPr>
        <w:spacing w:before="0"/>
        <w:ind w:left="1440"/>
        <w:rPr>
          <w:b/>
        </w:rPr>
      </w:pPr>
      <w:r>
        <w:rPr>
          <w:b/>
        </w:rPr>
        <w:t>.value</w:t>
      </w:r>
    </w:p>
    <w:p w:rsidR="00D426C0" w:rsidRDefault="00D426C0" w:rsidP="00D426C0">
      <w:pPr>
        <w:numPr>
          <w:ilvl w:val="0"/>
          <w:numId w:val="0"/>
        </w:numPr>
        <w:spacing w:before="0"/>
        <w:ind w:left="1440"/>
        <w:rPr>
          <w:b/>
        </w:rPr>
      </w:pPr>
      <w:r>
        <w:rPr>
          <w:b/>
        </w:rPr>
        <w:t>.mask</w:t>
      </w:r>
    </w:p>
    <w:p w:rsidR="00D426C0" w:rsidRDefault="00D426C0" w:rsidP="00D426C0">
      <w:pPr>
        <w:numPr>
          <w:ilvl w:val="0"/>
          <w:numId w:val="0"/>
        </w:numPr>
        <w:spacing w:before="0"/>
        <w:ind w:firstLine="720"/>
      </w:pPr>
      <w:r w:rsidRPr="001644CD">
        <w:rPr>
          <w:b/>
        </w:rPr>
        <w:t>}</w:t>
      </w:r>
    </w:p>
    <w:p w:rsidR="00D426C0" w:rsidRDefault="00D426C0" w:rsidP="00D426C0">
      <w:r>
        <w:t xml:space="preserve">There can be, depending on the case, one or more containers per control process mapper. </w:t>
      </w:r>
      <w:r w:rsidR="007B6F53">
        <w:t>The</w:t>
      </w:r>
      <w:r>
        <w:t xml:space="preserve"> control process mapper </w:t>
      </w:r>
      <w:r w:rsidR="007B6F53">
        <w:t xml:space="preserve">for Slow C&amp;M and Fast C&amp;M </w:t>
      </w:r>
      <w:r>
        <w:t>have the following common construction:</w:t>
      </w:r>
    </w:p>
    <w:p w:rsidR="00D426C0" w:rsidRPr="001644CD" w:rsidRDefault="00D426C0" w:rsidP="00D426C0">
      <w:pPr>
        <w:numPr>
          <w:ilvl w:val="0"/>
          <w:numId w:val="0"/>
        </w:numPr>
        <w:spacing w:before="0"/>
        <w:ind w:firstLine="720"/>
        <w:rPr>
          <w:b/>
        </w:rPr>
      </w:pPr>
      <w:r w:rsidRPr="001644CD">
        <w:rPr>
          <w:b/>
        </w:rPr>
        <w:t>{</w:t>
      </w:r>
    </w:p>
    <w:p w:rsidR="00D426C0" w:rsidRDefault="00D426C0" w:rsidP="00D426C0">
      <w:pPr>
        <w:spacing w:before="0"/>
        <w:rPr>
          <w:b/>
        </w:rPr>
      </w:pPr>
      <w:r>
        <w:rPr>
          <w:b/>
        </w:rPr>
        <w:tab/>
      </w:r>
      <w:r>
        <w:rPr>
          <w:b/>
        </w:rPr>
        <w:tab/>
      </w:r>
      <w:r w:rsidRPr="001644CD">
        <w:rPr>
          <w:b/>
        </w:rPr>
        <w:t>.</w:t>
      </w:r>
      <w:r>
        <w:rPr>
          <w:b/>
        </w:rPr>
        <w:t>container[0..n]</w:t>
      </w:r>
    </w:p>
    <w:p w:rsidR="00D426C0" w:rsidRPr="00642DCE" w:rsidRDefault="00D426C0" w:rsidP="00D426C0">
      <w:pPr>
        <w:numPr>
          <w:ilvl w:val="0"/>
          <w:numId w:val="0"/>
        </w:numPr>
        <w:spacing w:before="0"/>
        <w:ind w:firstLine="720"/>
        <w:rPr>
          <w:b/>
        </w:rPr>
      </w:pPr>
      <w:r w:rsidRPr="006F0E65">
        <w:rPr>
          <w:b/>
        </w:rPr>
        <w:t>}</w:t>
      </w:r>
    </w:p>
    <w:p w:rsidR="007B6F53" w:rsidRDefault="007B6F53" w:rsidP="00D426C0">
      <w:pPr>
        <w:rPr>
          <w:rStyle w:val="IntenseEmphasis"/>
        </w:rPr>
      </w:pPr>
      <w:r>
        <w:rPr>
          <w:rStyle w:val="IntenseEmphasis"/>
        </w:rPr>
        <w:t>[///Editor’s</w:t>
      </w:r>
      <w:r w:rsidRPr="00061D6F">
        <w:rPr>
          <w:rStyle w:val="IntenseEmphasis"/>
        </w:rPr>
        <w:t xml:space="preserve"> note</w:t>
      </w:r>
      <w:r>
        <w:rPr>
          <w:rStyle w:val="IntenseEmphasis"/>
        </w:rPr>
        <w:t>: Need to agree on mask scheme]</w:t>
      </w:r>
    </w:p>
    <w:p w:rsidR="00D426C0" w:rsidRPr="002744E4" w:rsidRDefault="00D426C0" w:rsidP="00D426C0">
      <w:pPr>
        <w:rPr>
          <w:rStyle w:val="IntenseEmphasis"/>
        </w:rPr>
      </w:pPr>
      <w:r w:rsidRPr="002744E4">
        <w:rPr>
          <w:rStyle w:val="IntenseEmphasis"/>
        </w:rPr>
        <w:t xml:space="preserve">The .cw_sel is a four bit mask for selecting  sub-channel words (Xs) to extract. The selected sub-channel words equal to “logical or” of corresponding sub-channel masks. See </w:t>
      </w:r>
      <w:r w:rsidRPr="002744E4">
        <w:rPr>
          <w:rStyle w:val="IntenseEmphasis"/>
        </w:rPr>
        <w:fldChar w:fldCharType="begin"/>
      </w:r>
      <w:r w:rsidRPr="002744E4">
        <w:rPr>
          <w:rStyle w:val="IntenseEmphasis"/>
        </w:rPr>
        <w:instrText xml:space="preserve"> REF _Ref431830124 \h </w:instrText>
      </w:r>
      <w:r w:rsidR="007B6F53">
        <w:rPr>
          <w:rStyle w:val="IntenseEmphasis"/>
        </w:rPr>
        <w:instrText xml:space="preserve"> \* MERGEFORMAT </w:instrText>
      </w:r>
      <w:r w:rsidRPr="002744E4">
        <w:rPr>
          <w:rStyle w:val="IntenseEmphasis"/>
        </w:rPr>
      </w:r>
      <w:r w:rsidRPr="002744E4">
        <w:rPr>
          <w:rStyle w:val="IntenseEmphasis"/>
        </w:rPr>
        <w:fldChar w:fldCharType="separate"/>
      </w:r>
      <w:r w:rsidRPr="002744E4">
        <w:rPr>
          <w:rStyle w:val="IntenseEmphasis"/>
        </w:rPr>
        <w:t>Table 6</w:t>
      </w:r>
      <w:r w:rsidRPr="002744E4">
        <w:rPr>
          <w:rStyle w:val="IntenseEmphasis"/>
        </w:rPr>
        <w:fldChar w:fldCharType="end"/>
      </w:r>
      <w:r w:rsidRPr="002744E4">
        <w:rPr>
          <w:rStyle w:val="IntenseEmphasis"/>
        </w:rPr>
        <w:t xml:space="preserve"> for the mask values.</w:t>
      </w:r>
    </w:p>
    <w:p w:rsidR="00D426C0" w:rsidRPr="002744E4" w:rsidRDefault="00D426C0" w:rsidP="00D426C0">
      <w:pPr>
        <w:pStyle w:val="Caption"/>
        <w:keepNext/>
        <w:rPr>
          <w:rStyle w:val="IntenseEmphasis"/>
        </w:rPr>
      </w:pPr>
      <w:bookmarkStart w:id="490" w:name="_Ref431830124"/>
      <w:r w:rsidRPr="002744E4">
        <w:rPr>
          <w:rStyle w:val="IntenseEmphasis"/>
        </w:rPr>
        <w:t xml:space="preserve">Table </w:t>
      </w:r>
      <w:r w:rsidRPr="002744E4">
        <w:rPr>
          <w:rStyle w:val="IntenseEmphasis"/>
        </w:rPr>
        <w:fldChar w:fldCharType="begin"/>
      </w:r>
      <w:r w:rsidRPr="002744E4">
        <w:rPr>
          <w:rStyle w:val="IntenseEmphasis"/>
        </w:rPr>
        <w:instrText xml:space="preserve"> SEQ Table \* ARABIC </w:instrText>
      </w:r>
      <w:r w:rsidRPr="002744E4">
        <w:rPr>
          <w:rStyle w:val="IntenseEmphasis"/>
        </w:rPr>
        <w:fldChar w:fldCharType="separate"/>
      </w:r>
      <w:r w:rsidRPr="002744E4">
        <w:rPr>
          <w:rStyle w:val="IntenseEmphasis"/>
        </w:rPr>
        <w:t>6</w:t>
      </w:r>
      <w:r w:rsidRPr="002744E4">
        <w:rPr>
          <w:rStyle w:val="IntenseEmphasis"/>
        </w:rPr>
        <w:fldChar w:fldCharType="end"/>
      </w:r>
      <w:bookmarkEnd w:id="490"/>
      <w:r w:rsidRPr="002744E4">
        <w:rPr>
          <w:rStyle w:val="IntenseEmphasis"/>
        </w:rPr>
        <w:t xml:space="preserve"> Sub-channel word bit masks</w:t>
      </w:r>
    </w:p>
    <w:tbl>
      <w:tblPr>
        <w:tblStyle w:val="TableGrid"/>
        <w:tblW w:w="0" w:type="auto"/>
        <w:jc w:val="center"/>
        <w:tblLook w:val="04A0" w:firstRow="1" w:lastRow="0" w:firstColumn="1" w:lastColumn="0" w:noHBand="0" w:noVBand="1"/>
      </w:tblPr>
      <w:tblGrid>
        <w:gridCol w:w="1368"/>
        <w:gridCol w:w="4716"/>
      </w:tblGrid>
      <w:tr w:rsidR="00D426C0" w:rsidRPr="007B6F53" w:rsidTr="00061D6F">
        <w:trPr>
          <w:jc w:val="center"/>
        </w:trPr>
        <w:tc>
          <w:tcPr>
            <w:tcW w:w="1368" w:type="dxa"/>
            <w:vAlign w:val="center"/>
          </w:tcPr>
          <w:p w:rsidR="00D426C0" w:rsidRPr="002744E4" w:rsidRDefault="00D426C0" w:rsidP="00061D6F">
            <w:pPr>
              <w:spacing w:before="0"/>
              <w:jc w:val="left"/>
              <w:rPr>
                <w:rStyle w:val="IntenseEmphasis"/>
              </w:rPr>
            </w:pPr>
            <w:r w:rsidRPr="002744E4">
              <w:rPr>
                <w:rStyle w:val="IntenseEmphasis"/>
              </w:rPr>
              <w:t>Binary mask</w:t>
            </w:r>
          </w:p>
        </w:tc>
        <w:tc>
          <w:tcPr>
            <w:tcW w:w="4716" w:type="dxa"/>
            <w:vAlign w:val="center"/>
          </w:tcPr>
          <w:p w:rsidR="00D426C0" w:rsidRPr="002744E4" w:rsidRDefault="00D426C0" w:rsidP="00061D6F">
            <w:pPr>
              <w:spacing w:before="0"/>
              <w:jc w:val="left"/>
              <w:rPr>
                <w:rStyle w:val="IntenseEmphasis"/>
              </w:rPr>
            </w:pPr>
            <w:r w:rsidRPr="002744E4">
              <w:rPr>
                <w:rStyle w:val="IntenseEmphasis"/>
              </w:rPr>
              <w:t>Sub-channel word (Xs index)</w:t>
            </w:r>
          </w:p>
        </w:tc>
      </w:tr>
      <w:tr w:rsidR="00D426C0" w:rsidRPr="007B6F53" w:rsidTr="00061D6F">
        <w:trPr>
          <w:jc w:val="center"/>
        </w:trPr>
        <w:tc>
          <w:tcPr>
            <w:tcW w:w="1368" w:type="dxa"/>
            <w:vAlign w:val="center"/>
          </w:tcPr>
          <w:p w:rsidR="00D426C0" w:rsidRPr="002744E4" w:rsidRDefault="00D426C0" w:rsidP="00061D6F">
            <w:pPr>
              <w:spacing w:before="0"/>
              <w:jc w:val="left"/>
              <w:rPr>
                <w:rStyle w:val="IntenseEmphasis"/>
              </w:rPr>
            </w:pPr>
            <w:r w:rsidRPr="002744E4">
              <w:rPr>
                <w:rStyle w:val="IntenseEmphasis"/>
              </w:rPr>
              <w:t>0000b</w:t>
            </w:r>
          </w:p>
        </w:tc>
        <w:tc>
          <w:tcPr>
            <w:tcW w:w="4716" w:type="dxa"/>
            <w:vAlign w:val="center"/>
          </w:tcPr>
          <w:p w:rsidR="00D426C0" w:rsidRPr="002744E4" w:rsidRDefault="00D426C0" w:rsidP="00061D6F">
            <w:pPr>
              <w:spacing w:before="0"/>
              <w:jc w:val="left"/>
              <w:rPr>
                <w:rStyle w:val="IntenseEmphasis"/>
              </w:rPr>
            </w:pPr>
            <w:r w:rsidRPr="002744E4">
              <w:rPr>
                <w:rStyle w:val="IntenseEmphasis"/>
              </w:rPr>
              <w:t>sub-channel processing disabled – container not in use.</w:t>
            </w:r>
          </w:p>
        </w:tc>
      </w:tr>
      <w:tr w:rsidR="00D426C0" w:rsidRPr="007B6F53" w:rsidTr="00061D6F">
        <w:trPr>
          <w:jc w:val="center"/>
        </w:trPr>
        <w:tc>
          <w:tcPr>
            <w:tcW w:w="1368" w:type="dxa"/>
            <w:vAlign w:val="center"/>
          </w:tcPr>
          <w:p w:rsidR="00D426C0" w:rsidRPr="002744E4" w:rsidRDefault="00D426C0" w:rsidP="00061D6F">
            <w:pPr>
              <w:spacing w:before="0"/>
              <w:jc w:val="left"/>
              <w:rPr>
                <w:rStyle w:val="IntenseEmphasis"/>
              </w:rPr>
            </w:pPr>
            <w:r w:rsidRPr="002744E4">
              <w:rPr>
                <w:rStyle w:val="IntenseEmphasis"/>
              </w:rPr>
              <w:t>0001b</w:t>
            </w:r>
          </w:p>
        </w:tc>
        <w:tc>
          <w:tcPr>
            <w:tcW w:w="4716" w:type="dxa"/>
            <w:vAlign w:val="center"/>
          </w:tcPr>
          <w:p w:rsidR="00D426C0" w:rsidRPr="002744E4" w:rsidRDefault="00D426C0" w:rsidP="00061D6F">
            <w:pPr>
              <w:spacing w:before="0"/>
              <w:jc w:val="left"/>
              <w:rPr>
                <w:rStyle w:val="IntenseEmphasis"/>
              </w:rPr>
            </w:pPr>
            <w:r w:rsidRPr="002744E4">
              <w:rPr>
                <w:rStyle w:val="IntenseEmphasis"/>
              </w:rPr>
              <w:t>Xs = 0</w:t>
            </w:r>
          </w:p>
        </w:tc>
      </w:tr>
      <w:tr w:rsidR="00D426C0" w:rsidRPr="007B6F53" w:rsidTr="00061D6F">
        <w:trPr>
          <w:jc w:val="center"/>
        </w:trPr>
        <w:tc>
          <w:tcPr>
            <w:tcW w:w="1368" w:type="dxa"/>
            <w:vAlign w:val="center"/>
          </w:tcPr>
          <w:p w:rsidR="00D426C0" w:rsidRPr="002744E4" w:rsidRDefault="00D426C0" w:rsidP="00061D6F">
            <w:pPr>
              <w:spacing w:before="0"/>
              <w:jc w:val="left"/>
              <w:rPr>
                <w:rStyle w:val="IntenseEmphasis"/>
              </w:rPr>
            </w:pPr>
            <w:r w:rsidRPr="002744E4">
              <w:rPr>
                <w:rStyle w:val="IntenseEmphasis"/>
              </w:rPr>
              <w:t>0010b</w:t>
            </w:r>
          </w:p>
        </w:tc>
        <w:tc>
          <w:tcPr>
            <w:tcW w:w="4716" w:type="dxa"/>
            <w:vAlign w:val="center"/>
          </w:tcPr>
          <w:p w:rsidR="00D426C0" w:rsidRPr="002744E4" w:rsidRDefault="00D426C0" w:rsidP="00061D6F">
            <w:pPr>
              <w:spacing w:before="0"/>
              <w:jc w:val="left"/>
              <w:rPr>
                <w:rStyle w:val="IntenseEmphasis"/>
              </w:rPr>
            </w:pPr>
            <w:r w:rsidRPr="002744E4">
              <w:rPr>
                <w:rStyle w:val="IntenseEmphasis"/>
              </w:rPr>
              <w:t>Xs = 1</w:t>
            </w:r>
          </w:p>
        </w:tc>
      </w:tr>
      <w:tr w:rsidR="00D426C0" w:rsidRPr="007B6F53" w:rsidTr="00061D6F">
        <w:trPr>
          <w:jc w:val="center"/>
        </w:trPr>
        <w:tc>
          <w:tcPr>
            <w:tcW w:w="1368" w:type="dxa"/>
            <w:vAlign w:val="center"/>
          </w:tcPr>
          <w:p w:rsidR="00D426C0" w:rsidRPr="002744E4" w:rsidRDefault="00D426C0" w:rsidP="00061D6F">
            <w:pPr>
              <w:spacing w:before="0"/>
              <w:jc w:val="left"/>
              <w:rPr>
                <w:rStyle w:val="IntenseEmphasis"/>
              </w:rPr>
            </w:pPr>
            <w:r w:rsidRPr="002744E4">
              <w:rPr>
                <w:rStyle w:val="IntenseEmphasis"/>
              </w:rPr>
              <w:t>0100b</w:t>
            </w:r>
          </w:p>
        </w:tc>
        <w:tc>
          <w:tcPr>
            <w:tcW w:w="4716" w:type="dxa"/>
            <w:vAlign w:val="center"/>
          </w:tcPr>
          <w:p w:rsidR="00D426C0" w:rsidRPr="002744E4" w:rsidRDefault="00D426C0" w:rsidP="00061D6F">
            <w:pPr>
              <w:spacing w:before="0"/>
              <w:jc w:val="left"/>
              <w:rPr>
                <w:rStyle w:val="IntenseEmphasis"/>
              </w:rPr>
            </w:pPr>
            <w:r w:rsidRPr="002744E4">
              <w:rPr>
                <w:rStyle w:val="IntenseEmphasis"/>
              </w:rPr>
              <w:t>Xs = 2</w:t>
            </w:r>
          </w:p>
        </w:tc>
      </w:tr>
      <w:tr w:rsidR="00D426C0" w:rsidRPr="007B6F53" w:rsidTr="00061D6F">
        <w:trPr>
          <w:jc w:val="center"/>
        </w:trPr>
        <w:tc>
          <w:tcPr>
            <w:tcW w:w="1368" w:type="dxa"/>
            <w:vAlign w:val="center"/>
          </w:tcPr>
          <w:p w:rsidR="00D426C0" w:rsidRPr="002744E4" w:rsidRDefault="00D426C0" w:rsidP="00061D6F">
            <w:pPr>
              <w:spacing w:before="0"/>
              <w:jc w:val="left"/>
              <w:rPr>
                <w:rStyle w:val="IntenseEmphasis"/>
              </w:rPr>
            </w:pPr>
            <w:r w:rsidRPr="002744E4">
              <w:rPr>
                <w:rStyle w:val="IntenseEmphasis"/>
              </w:rPr>
              <w:t>1000b</w:t>
            </w:r>
          </w:p>
        </w:tc>
        <w:tc>
          <w:tcPr>
            <w:tcW w:w="4716" w:type="dxa"/>
            <w:vAlign w:val="center"/>
          </w:tcPr>
          <w:p w:rsidR="00D426C0" w:rsidRPr="002744E4" w:rsidRDefault="00D426C0" w:rsidP="00061D6F">
            <w:pPr>
              <w:spacing w:before="0"/>
              <w:jc w:val="left"/>
              <w:rPr>
                <w:rStyle w:val="IntenseEmphasis"/>
              </w:rPr>
            </w:pPr>
            <w:r w:rsidRPr="002744E4">
              <w:rPr>
                <w:rStyle w:val="IntenseEmphasis"/>
              </w:rPr>
              <w:t>Xs = 3</w:t>
            </w:r>
          </w:p>
        </w:tc>
      </w:tr>
    </w:tbl>
    <w:p w:rsidR="00D426C0" w:rsidRDefault="00D426C0" w:rsidP="00D426C0">
      <w:r>
        <w:t xml:space="preserve">The number of containers depend on the used control word mapper. Both the </w:t>
      </w:r>
      <w:r w:rsidRPr="00642DCE">
        <w:rPr>
          <w:b/>
        </w:rPr>
        <w:t>CPRI11.ctrl.slow</w:t>
      </w:r>
      <w:r>
        <w:t xml:space="preserve"> and </w:t>
      </w:r>
      <w:r w:rsidRPr="004437E1">
        <w:rPr>
          <w:b/>
        </w:rPr>
        <w:t>CPRI11.ctrl.</w:t>
      </w:r>
      <w:r>
        <w:rPr>
          <w:b/>
        </w:rPr>
        <w:t>fast</w:t>
      </w:r>
      <w:r>
        <w:t xml:space="preserve"> have only one </w:t>
      </w:r>
      <w:r w:rsidRPr="00BA58D7">
        <w:t>container</w:t>
      </w:r>
      <w:r>
        <w:t xml:space="preserve"> e.g., </w:t>
      </w:r>
      <w:r w:rsidRPr="004437E1">
        <w:rPr>
          <w:b/>
        </w:rPr>
        <w:t>CPRI11.ctrl.</w:t>
      </w:r>
      <w:r>
        <w:rPr>
          <w:b/>
        </w:rPr>
        <w:t>fast.container</w:t>
      </w:r>
      <w:r w:rsidR="00C32A30">
        <w:rPr>
          <w:b/>
        </w:rPr>
        <w:t>.</w:t>
      </w:r>
      <w:r>
        <w:t xml:space="preserve"> The combination of </w:t>
      </w:r>
      <w:r w:rsidRPr="00642DCE">
        <w:rPr>
          <w:b/>
        </w:rPr>
        <w:t>.cw_sel</w:t>
      </w:r>
      <w:r>
        <w:t xml:space="preserve"> and multiple containers allow handling of arbitrary areas within CPRI control words as illustrated in </w:t>
      </w:r>
      <w:r>
        <w:fldChar w:fldCharType="begin"/>
      </w:r>
      <w:r>
        <w:instrText xml:space="preserve"> REF _Ref431898385 \h </w:instrText>
      </w:r>
      <w:r>
        <w:fldChar w:fldCharType="separate"/>
      </w:r>
      <w:r>
        <w:t xml:space="preserve">Figure </w:t>
      </w:r>
      <w:r>
        <w:rPr>
          <w:noProof/>
        </w:rPr>
        <w:t>9</w:t>
      </w:r>
      <w:r>
        <w:fldChar w:fldCharType="end"/>
      </w:r>
      <w:r>
        <w:t>.</w:t>
      </w:r>
    </w:p>
    <w:p w:rsidR="007B6F53" w:rsidRDefault="007B6F53" w:rsidP="00D426C0">
      <w:pPr>
        <w:rPr>
          <w:rStyle w:val="IntenseEmphasis"/>
        </w:rPr>
      </w:pPr>
      <w:r>
        <w:rPr>
          <w:rStyle w:val="IntenseEmphasis"/>
        </w:rPr>
        <w:t>[///Editor’s</w:t>
      </w:r>
      <w:r w:rsidRPr="00061D6F">
        <w:rPr>
          <w:rStyle w:val="IntenseEmphasis"/>
        </w:rPr>
        <w:t xml:space="preserve"> note</w:t>
      </w:r>
      <w:r>
        <w:rPr>
          <w:rStyle w:val="IntenseEmphasis"/>
        </w:rPr>
        <w:t>: Range is a function of line rate. 64 is valid for 4.9GHz]</w:t>
      </w:r>
    </w:p>
    <w:p w:rsidR="00D426C0" w:rsidRPr="002744E4" w:rsidRDefault="00D426C0" w:rsidP="00D426C0">
      <w:pPr>
        <w:rPr>
          <w:rStyle w:val="IntenseEmphasis"/>
        </w:rPr>
      </w:pPr>
      <w:r w:rsidRPr="002744E4">
        <w:rPr>
          <w:rStyle w:val="IntenseEmphasis"/>
        </w:rPr>
        <w:t xml:space="preserve">The .cw_start defines the start of sub-channel (Ns) and has the valid range from 0 to 63. The .cw_size defines the number of extracted sub-challes and the valid range is from 1 to 64. The mask defined by .cw_sel applies to the “area” defined by the .cw_start and .cw_num, The specific mapper definitions may have more specific restriction to the ranges. If there are multiple containers the areas they define shall not overlap each other. </w:t>
      </w:r>
    </w:p>
    <w:p w:rsidR="00D426C0" w:rsidRDefault="00D426C0" w:rsidP="00D426C0">
      <w:r>
        <w:t xml:space="preserve">The </w:t>
      </w:r>
      <w:r w:rsidRPr="00642DCE">
        <w:rPr>
          <w:b/>
        </w:rPr>
        <w:t>.flow_id</w:t>
      </w:r>
      <w:r>
        <w:t xml:space="preserve"> maps to RoE header </w:t>
      </w:r>
      <w:r w:rsidRPr="00642DCE">
        <w:rPr>
          <w:b/>
        </w:rPr>
        <w:t>flow_id</w:t>
      </w:r>
      <w:r>
        <w:t xml:space="preserve"> field.</w:t>
      </w:r>
    </w:p>
    <w:p w:rsidR="00D426C0" w:rsidRPr="002744E4" w:rsidRDefault="00D426C0" w:rsidP="00D426C0">
      <w:pPr>
        <w:rPr>
          <w:rStyle w:val="IntenseEmphasis"/>
        </w:rPr>
      </w:pPr>
      <w:r w:rsidRPr="002744E4">
        <w:rPr>
          <w:rStyle w:val="IntenseEmphasis"/>
        </w:rPr>
        <w:t xml:space="preserve">The .filter_mode specifically concerns the control process mapper when it has to generate a RoE packet. See </w:t>
      </w:r>
      <w:r w:rsidRPr="002744E4">
        <w:rPr>
          <w:rStyle w:val="IntenseEmphasis"/>
        </w:rPr>
        <w:fldChar w:fldCharType="begin"/>
      </w:r>
      <w:r w:rsidRPr="002744E4">
        <w:rPr>
          <w:rStyle w:val="IntenseEmphasis"/>
        </w:rPr>
        <w:instrText xml:space="preserve"> REF _Ref432072577 \h </w:instrText>
      </w:r>
      <w:r w:rsidR="00CA0177">
        <w:rPr>
          <w:rStyle w:val="IntenseEmphasis"/>
        </w:rPr>
        <w:instrText xml:space="preserve"> \* MERGEFORMAT </w:instrText>
      </w:r>
      <w:r w:rsidRPr="002744E4">
        <w:rPr>
          <w:rStyle w:val="IntenseEmphasis"/>
        </w:rPr>
      </w:r>
      <w:r w:rsidRPr="002744E4">
        <w:rPr>
          <w:rStyle w:val="IntenseEmphasis"/>
        </w:rPr>
        <w:fldChar w:fldCharType="separate"/>
      </w:r>
      <w:r w:rsidRPr="002744E4">
        <w:rPr>
          <w:rStyle w:val="IntenseEmphasis"/>
        </w:rPr>
        <w:t>Table 7</w:t>
      </w:r>
      <w:r w:rsidRPr="002744E4">
        <w:rPr>
          <w:rStyle w:val="IntenseEmphasis"/>
        </w:rPr>
        <w:fldChar w:fldCharType="end"/>
      </w:r>
      <w:r w:rsidRPr="002744E4">
        <w:rPr>
          <w:rStyle w:val="IntenseEmphasis"/>
        </w:rPr>
        <w:t xml:space="preserve"> for further details.</w:t>
      </w:r>
    </w:p>
    <w:p w:rsidR="00D426C0" w:rsidRDefault="00D426C0" w:rsidP="00D426C0">
      <w:pPr>
        <w:pStyle w:val="Caption"/>
        <w:keepNext/>
      </w:pPr>
      <w:bookmarkStart w:id="491" w:name="_Ref432072577"/>
      <w:r>
        <w:t xml:space="preserve">Table </w:t>
      </w:r>
      <w:fldSimple w:instr=" SEQ Table \* ARABIC ">
        <w:r>
          <w:rPr>
            <w:noProof/>
          </w:rPr>
          <w:t>7</w:t>
        </w:r>
      </w:fldSimple>
      <w:bookmarkEnd w:id="491"/>
      <w:r>
        <w:rPr>
          <w:noProof/>
        </w:rPr>
        <w:t xml:space="preserve"> Hyper Frame filtering options</w:t>
      </w:r>
    </w:p>
    <w:tbl>
      <w:tblPr>
        <w:tblStyle w:val="TableGrid"/>
        <w:tblW w:w="0" w:type="auto"/>
        <w:jc w:val="center"/>
        <w:tblLook w:val="04A0" w:firstRow="1" w:lastRow="0" w:firstColumn="1" w:lastColumn="0" w:noHBand="0" w:noVBand="1"/>
      </w:tblPr>
      <w:tblGrid>
        <w:gridCol w:w="1368"/>
        <w:gridCol w:w="6363"/>
      </w:tblGrid>
      <w:tr w:rsidR="00D426C0" w:rsidRPr="00AD0D31" w:rsidTr="00061D6F">
        <w:trPr>
          <w:jc w:val="center"/>
        </w:trPr>
        <w:tc>
          <w:tcPr>
            <w:tcW w:w="1368" w:type="dxa"/>
            <w:vAlign w:val="center"/>
          </w:tcPr>
          <w:p w:rsidR="00D426C0" w:rsidRPr="002744E4" w:rsidRDefault="00D426C0" w:rsidP="00061D6F">
            <w:pPr>
              <w:spacing w:before="0"/>
              <w:jc w:val="left"/>
              <w:rPr>
                <w:rStyle w:val="IntenseEmphasis"/>
              </w:rPr>
            </w:pPr>
            <w:r w:rsidRPr="002744E4">
              <w:rPr>
                <w:rStyle w:val="IntenseEmphasis"/>
              </w:rPr>
              <w:t>.filter_mode</w:t>
            </w:r>
          </w:p>
        </w:tc>
        <w:tc>
          <w:tcPr>
            <w:tcW w:w="6363" w:type="dxa"/>
            <w:vAlign w:val="center"/>
          </w:tcPr>
          <w:p w:rsidR="00D426C0" w:rsidRPr="002744E4" w:rsidRDefault="00D426C0" w:rsidP="00061D6F">
            <w:pPr>
              <w:spacing w:before="0"/>
              <w:jc w:val="left"/>
              <w:rPr>
                <w:rStyle w:val="IntenseEmphasis"/>
              </w:rPr>
            </w:pPr>
            <w:r w:rsidRPr="002744E4">
              <w:rPr>
                <w:rStyle w:val="IntenseEmphasis"/>
              </w:rPr>
              <w:t>Description</w:t>
            </w:r>
          </w:p>
        </w:tc>
      </w:tr>
      <w:tr w:rsidR="00D426C0" w:rsidRPr="00AD0D31" w:rsidTr="00061D6F">
        <w:trPr>
          <w:jc w:val="center"/>
        </w:trPr>
        <w:tc>
          <w:tcPr>
            <w:tcW w:w="1368" w:type="dxa"/>
            <w:vAlign w:val="center"/>
          </w:tcPr>
          <w:p w:rsidR="00D426C0" w:rsidRPr="002744E4" w:rsidRDefault="00D426C0" w:rsidP="00061D6F">
            <w:pPr>
              <w:spacing w:before="0"/>
              <w:jc w:val="center"/>
              <w:rPr>
                <w:rStyle w:val="IntenseEmphasis"/>
              </w:rPr>
            </w:pPr>
            <w:r w:rsidRPr="002744E4">
              <w:rPr>
                <w:rStyle w:val="IntenseEmphasis"/>
              </w:rPr>
              <w:t>0</w:t>
            </w:r>
          </w:p>
        </w:tc>
        <w:tc>
          <w:tcPr>
            <w:tcW w:w="6363" w:type="dxa"/>
            <w:vAlign w:val="center"/>
          </w:tcPr>
          <w:p w:rsidR="00D426C0" w:rsidRPr="002744E4" w:rsidRDefault="00D426C0" w:rsidP="00061D6F">
            <w:pPr>
              <w:spacing w:before="0"/>
              <w:jc w:val="left"/>
              <w:rPr>
                <w:rStyle w:val="IntenseEmphasis"/>
              </w:rPr>
            </w:pPr>
            <w:r w:rsidRPr="002744E4">
              <w:rPr>
                <w:rStyle w:val="IntenseEmphasis"/>
              </w:rPr>
              <w:t>Filtering is disabled. RoE packet is generated on every Hyper Frame.</w:t>
            </w:r>
          </w:p>
        </w:tc>
      </w:tr>
      <w:tr w:rsidR="00D426C0" w:rsidRPr="00AD0D31" w:rsidTr="00061D6F">
        <w:trPr>
          <w:jc w:val="center"/>
        </w:trPr>
        <w:tc>
          <w:tcPr>
            <w:tcW w:w="1368" w:type="dxa"/>
            <w:vAlign w:val="center"/>
          </w:tcPr>
          <w:p w:rsidR="00D426C0" w:rsidRPr="002744E4" w:rsidRDefault="00D426C0" w:rsidP="00061D6F">
            <w:pPr>
              <w:spacing w:before="0"/>
              <w:jc w:val="center"/>
              <w:rPr>
                <w:rStyle w:val="IntenseEmphasis"/>
              </w:rPr>
            </w:pPr>
            <w:r w:rsidRPr="002744E4">
              <w:rPr>
                <w:rStyle w:val="IntenseEmphasis"/>
              </w:rPr>
              <w:t>1</w:t>
            </w:r>
          </w:p>
        </w:tc>
        <w:tc>
          <w:tcPr>
            <w:tcW w:w="6363" w:type="dxa"/>
            <w:vAlign w:val="center"/>
          </w:tcPr>
          <w:p w:rsidR="00D426C0" w:rsidRPr="002744E4" w:rsidRDefault="00D426C0" w:rsidP="00061D6F">
            <w:pPr>
              <w:spacing w:before="0"/>
              <w:jc w:val="left"/>
              <w:rPr>
                <w:rStyle w:val="IntenseEmphasis"/>
              </w:rPr>
            </w:pPr>
            <w:r w:rsidRPr="002744E4">
              <w:rPr>
                <w:rStyle w:val="IntenseEmphasis"/>
              </w:rPr>
              <w:t>Non-zero content i.e., the extracted content has non-zero values.</w:t>
            </w:r>
          </w:p>
        </w:tc>
      </w:tr>
      <w:tr w:rsidR="00D426C0" w:rsidRPr="00AD0D31" w:rsidTr="00061D6F">
        <w:trPr>
          <w:jc w:val="center"/>
        </w:trPr>
        <w:tc>
          <w:tcPr>
            <w:tcW w:w="1368" w:type="dxa"/>
            <w:vAlign w:val="center"/>
          </w:tcPr>
          <w:p w:rsidR="00D426C0" w:rsidRPr="002744E4" w:rsidRDefault="00D426C0" w:rsidP="00061D6F">
            <w:pPr>
              <w:spacing w:before="0"/>
              <w:jc w:val="center"/>
              <w:rPr>
                <w:rStyle w:val="IntenseEmphasis"/>
              </w:rPr>
            </w:pPr>
            <w:r w:rsidRPr="002744E4">
              <w:rPr>
                <w:rStyle w:val="IntenseEmphasis"/>
              </w:rPr>
              <w:t>2</w:t>
            </w:r>
          </w:p>
        </w:tc>
        <w:tc>
          <w:tcPr>
            <w:tcW w:w="6363" w:type="dxa"/>
            <w:vAlign w:val="center"/>
          </w:tcPr>
          <w:p w:rsidR="00D426C0" w:rsidRPr="002744E4" w:rsidRDefault="00D426C0" w:rsidP="00061D6F">
            <w:pPr>
              <w:spacing w:before="0"/>
              <w:jc w:val="left"/>
              <w:rPr>
                <w:rStyle w:val="IntenseEmphasis"/>
              </w:rPr>
            </w:pPr>
            <w:r w:rsidRPr="002744E4">
              <w:rPr>
                <w:rStyle w:val="IntenseEmphasis"/>
              </w:rPr>
              <w:t>Periodic generation according to modulo logic.</w:t>
            </w:r>
          </w:p>
        </w:tc>
      </w:tr>
      <w:tr w:rsidR="00D426C0" w:rsidRPr="00AD0D31" w:rsidTr="00061D6F">
        <w:trPr>
          <w:jc w:val="center"/>
        </w:trPr>
        <w:tc>
          <w:tcPr>
            <w:tcW w:w="1368" w:type="dxa"/>
            <w:vAlign w:val="center"/>
          </w:tcPr>
          <w:p w:rsidR="00D426C0" w:rsidRPr="002744E4" w:rsidRDefault="00D426C0" w:rsidP="00061D6F">
            <w:pPr>
              <w:spacing w:before="0"/>
              <w:jc w:val="center"/>
              <w:rPr>
                <w:rStyle w:val="IntenseEmphasis"/>
              </w:rPr>
            </w:pPr>
            <w:r w:rsidRPr="002744E4">
              <w:rPr>
                <w:rStyle w:val="IntenseEmphasis"/>
              </w:rPr>
              <w:t>3</w:t>
            </w:r>
          </w:p>
        </w:tc>
        <w:tc>
          <w:tcPr>
            <w:tcW w:w="6363" w:type="dxa"/>
            <w:vAlign w:val="center"/>
          </w:tcPr>
          <w:p w:rsidR="00D426C0" w:rsidRPr="002744E4" w:rsidRDefault="00D426C0" w:rsidP="00061D6F">
            <w:pPr>
              <w:spacing w:before="0"/>
              <w:jc w:val="left"/>
              <w:rPr>
                <w:rStyle w:val="IntenseEmphasis"/>
              </w:rPr>
            </w:pPr>
            <w:r w:rsidRPr="002744E4">
              <w:rPr>
                <w:rStyle w:val="IntenseEmphasis"/>
              </w:rPr>
              <w:t>Extracted content has changed since the previously generated RoE packet.</w:t>
            </w:r>
          </w:p>
        </w:tc>
      </w:tr>
      <w:tr w:rsidR="00D426C0" w:rsidRPr="00AD0D31" w:rsidTr="00061D6F">
        <w:trPr>
          <w:jc w:val="center"/>
        </w:trPr>
        <w:tc>
          <w:tcPr>
            <w:tcW w:w="1368" w:type="dxa"/>
            <w:vAlign w:val="center"/>
          </w:tcPr>
          <w:p w:rsidR="00D426C0" w:rsidRPr="002744E4" w:rsidRDefault="00D426C0" w:rsidP="00061D6F">
            <w:pPr>
              <w:spacing w:before="0"/>
              <w:jc w:val="center"/>
              <w:rPr>
                <w:rStyle w:val="IntenseEmphasis"/>
              </w:rPr>
            </w:pPr>
            <w:r w:rsidRPr="002744E4">
              <w:rPr>
                <w:rStyle w:val="IntenseEmphasis"/>
              </w:rPr>
              <w:t>4</w:t>
            </w:r>
          </w:p>
        </w:tc>
        <w:tc>
          <w:tcPr>
            <w:tcW w:w="6363" w:type="dxa"/>
            <w:vAlign w:val="center"/>
          </w:tcPr>
          <w:p w:rsidR="00D426C0" w:rsidRPr="002744E4" w:rsidRDefault="00D426C0" w:rsidP="00061D6F">
            <w:pPr>
              <w:spacing w:before="0"/>
              <w:jc w:val="left"/>
              <w:rPr>
                <w:rStyle w:val="IntenseEmphasis"/>
              </w:rPr>
            </w:pPr>
            <w:r w:rsidRPr="002744E4">
              <w:rPr>
                <w:rStyle w:val="IntenseEmphasis"/>
              </w:rPr>
              <w:t>Pattern match.</w:t>
            </w:r>
          </w:p>
        </w:tc>
      </w:tr>
    </w:tbl>
    <w:p w:rsidR="00D426C0" w:rsidRPr="002744E4" w:rsidRDefault="00D426C0" w:rsidP="00D426C0">
      <w:pPr>
        <w:rPr>
          <w:rStyle w:val="IntenseEmphasis"/>
        </w:rPr>
      </w:pPr>
      <w:r w:rsidRPr="002744E4">
        <w:rPr>
          <w:rStyle w:val="IntenseEmphasis"/>
        </w:rPr>
        <w:t>The .hfn_modulo operates on the entire extracted (Hyper Frame size) CPRI control words area and combined with .hfn_index allows selecting specific Hyper Frames for further processing. The .hfn_modulo has the valid range from 1 to 150. The .hfn_index has the valid range from 0 to 149. The modulo logic is synchronized with the current Hyper Frame Number (HFN). For example current_HFN%.hfn_modulo would select Hyper Frame control words for control process mapper processing when the reminder of the modulo operation equals to .hfn_index.</w:t>
      </w:r>
    </w:p>
    <w:p w:rsidR="00D426C0" w:rsidRPr="002744E4" w:rsidRDefault="00D426C0" w:rsidP="00D426C0">
      <w:pPr>
        <w:rPr>
          <w:rStyle w:val="IntenseEmphasis"/>
        </w:rPr>
      </w:pPr>
      <w:r w:rsidRPr="002744E4">
        <w:rPr>
          <w:rStyle w:val="IntenseEmphasis"/>
        </w:rPr>
        <w:t>The .offset, .value and .mask concern the pattern match .filter_mode. The .offset has valid range from 0 to 4095. Both .value and .mask are 32 bit values. The pattern match is applied to the Hyper Frame after applying other parser options such as .cw_sel, .cw_start and .cw_size. The offset is relative to the extracted (dense array of) control words. The match is true when the 32 bit value extracted from the memory equals to the .value after applying a “logical and” to it using the .mask.</w:t>
      </w:r>
    </w:p>
    <w:p w:rsidR="00D426C0" w:rsidRPr="002744E4" w:rsidRDefault="00D426C0" w:rsidP="00D426C0">
      <w:pPr>
        <w:rPr>
          <w:rStyle w:val="IntenseEmphasis"/>
        </w:rPr>
      </w:pPr>
      <w:r w:rsidRPr="002744E4">
        <w:rPr>
          <w:rStyle w:val="IntenseEmphasis"/>
        </w:rPr>
        <w:t xml:space="preserve">Whenever parameter configurations refer to a value “p” that refers to the pointer in CPRI control words (see </w:t>
      </w:r>
      <w:r w:rsidRPr="002744E4">
        <w:rPr>
          <w:rStyle w:val="IntenseEmphasis"/>
        </w:rPr>
        <w:fldChar w:fldCharType="begin"/>
      </w:r>
      <w:r w:rsidRPr="002744E4">
        <w:rPr>
          <w:rStyle w:val="IntenseEmphasis"/>
        </w:rPr>
        <w:instrText xml:space="preserve"> REF _Ref431898385 \h </w:instrText>
      </w:r>
      <w:r w:rsidR="00AD0D31">
        <w:rPr>
          <w:rStyle w:val="IntenseEmphasis"/>
        </w:rPr>
        <w:instrText xml:space="preserve"> \* MERGEFORMAT </w:instrText>
      </w:r>
      <w:r w:rsidRPr="002744E4">
        <w:rPr>
          <w:rStyle w:val="IntenseEmphasis"/>
        </w:rPr>
      </w:r>
      <w:r w:rsidRPr="002744E4">
        <w:rPr>
          <w:rStyle w:val="IntenseEmphasis"/>
        </w:rPr>
        <w:fldChar w:fldCharType="separate"/>
      </w:r>
      <w:r w:rsidRPr="002744E4">
        <w:rPr>
          <w:rStyle w:val="IntenseEmphasis"/>
        </w:rPr>
        <w:t>Figure 9</w:t>
      </w:r>
      <w:r w:rsidRPr="002744E4">
        <w:rPr>
          <w:rStyle w:val="IntenseEmphasis"/>
        </w:rPr>
        <w:fldChar w:fldCharType="end"/>
      </w:r>
      <w:r w:rsidRPr="002744E4">
        <w:rPr>
          <w:rStyle w:val="IntenseEmphasis"/>
        </w:rPr>
        <w:t>) indicating the start of Fast C&amp;M channel sub-channels.</w:t>
      </w:r>
    </w:p>
    <w:p w:rsidR="00D426C0" w:rsidRDefault="00D426C0" w:rsidP="00D426C0">
      <w:pPr>
        <w:pStyle w:val="Heading4"/>
        <w:numPr>
          <w:ilvl w:val="3"/>
          <w:numId w:val="55"/>
        </w:numPr>
        <w:ind w:left="720"/>
      </w:pPr>
      <w:r>
        <w:t>Synchronization and L1 protocol fields</w:t>
      </w:r>
    </w:p>
    <w:p w:rsidR="00D426C0" w:rsidRDefault="00D426C0" w:rsidP="00D426C0">
      <w:r>
        <w:t>CPRI Synchronization and L1 protocol fields are not transported over the RoE. They are only provided for the local use by the “control process”. The following information is supported (using CPRI control word notation):</w:t>
      </w:r>
    </w:p>
    <w:p w:rsidR="00D426C0" w:rsidRDefault="00D426C0" w:rsidP="002744E4">
      <w:pPr>
        <w:pStyle w:val="ListParagraph"/>
        <w:numPr>
          <w:ilvl w:val="0"/>
          <w:numId w:val="60"/>
        </w:numPr>
        <w:tabs>
          <w:tab w:val="left" w:pos="432"/>
          <w:tab w:val="left" w:pos="864"/>
        </w:tabs>
        <w:spacing w:after="0"/>
        <w:jc w:val="left"/>
      </w:pPr>
      <w:r>
        <w:t>HFN (Hyperframe number) at location Z.64.0 i.e., control word 64.</w:t>
      </w:r>
    </w:p>
    <w:p w:rsidR="00D426C0" w:rsidRDefault="00D426C0" w:rsidP="002744E4">
      <w:pPr>
        <w:pStyle w:val="ListParagraph"/>
        <w:numPr>
          <w:ilvl w:val="0"/>
          <w:numId w:val="60"/>
        </w:numPr>
        <w:tabs>
          <w:tab w:val="left" w:pos="432"/>
          <w:tab w:val="left" w:pos="864"/>
        </w:tabs>
        <w:spacing w:after="0"/>
        <w:jc w:val="left"/>
      </w:pPr>
      <w:r>
        <w:t>BFN (CPRI 10ms frame number) at locations Z.128.0 and Z.192.0 i.e., control words 128 and 192.</w:t>
      </w:r>
    </w:p>
    <w:p w:rsidR="00D426C0" w:rsidRDefault="00D426C0" w:rsidP="002744E4">
      <w:pPr>
        <w:pStyle w:val="ListParagraph"/>
        <w:numPr>
          <w:ilvl w:val="0"/>
          <w:numId w:val="60"/>
        </w:numPr>
        <w:tabs>
          <w:tab w:val="left" w:pos="432"/>
          <w:tab w:val="left" w:pos="864"/>
        </w:tabs>
        <w:spacing w:after="0"/>
        <w:jc w:val="left"/>
      </w:pPr>
      <w:r>
        <w:t>Protocol version at location Z.2.0 i.e., control word 2.</w:t>
      </w:r>
    </w:p>
    <w:p w:rsidR="00D426C0" w:rsidRDefault="00D426C0" w:rsidP="002744E4">
      <w:pPr>
        <w:pStyle w:val="ListParagraph"/>
        <w:numPr>
          <w:ilvl w:val="0"/>
          <w:numId w:val="60"/>
        </w:numPr>
        <w:tabs>
          <w:tab w:val="left" w:pos="432"/>
          <w:tab w:val="left" w:pos="864"/>
        </w:tabs>
        <w:spacing w:after="0"/>
        <w:jc w:val="left"/>
      </w:pPr>
      <w:r>
        <w:t>HDLC bit rate at location Z.66.0 i.e., control word 66.</w:t>
      </w:r>
    </w:p>
    <w:p w:rsidR="00D426C0" w:rsidRDefault="00D426C0" w:rsidP="002744E4">
      <w:pPr>
        <w:pStyle w:val="ListParagraph"/>
        <w:numPr>
          <w:ilvl w:val="0"/>
          <w:numId w:val="60"/>
        </w:numPr>
        <w:tabs>
          <w:tab w:val="left" w:pos="432"/>
          <w:tab w:val="left" w:pos="864"/>
        </w:tabs>
        <w:spacing w:after="0"/>
        <w:jc w:val="left"/>
      </w:pPr>
      <w:r>
        <w:t>L1 signaling at location Z.130.0 i.e., control word 130.</w:t>
      </w:r>
    </w:p>
    <w:p w:rsidR="00D426C0" w:rsidRDefault="00D426C0" w:rsidP="002744E4">
      <w:pPr>
        <w:pStyle w:val="ListParagraph"/>
        <w:numPr>
          <w:ilvl w:val="0"/>
          <w:numId w:val="60"/>
        </w:numPr>
        <w:tabs>
          <w:tab w:val="left" w:pos="432"/>
          <w:tab w:val="left" w:pos="864"/>
        </w:tabs>
        <w:spacing w:after="0"/>
        <w:jc w:val="left"/>
      </w:pPr>
      <w:r>
        <w:t>Ethernet pointer at location Z.194.0 i.e., control word 194.</w:t>
      </w:r>
    </w:p>
    <w:p w:rsidR="00D426C0" w:rsidRDefault="00AD0D31" w:rsidP="00D426C0">
      <w:pPr>
        <w:pStyle w:val="Heading4"/>
        <w:numPr>
          <w:ilvl w:val="3"/>
          <w:numId w:val="55"/>
        </w:numPr>
        <w:ind w:left="720"/>
      </w:pPr>
      <w:r>
        <w:t>Slow C&amp;M Packet (pkt_type 000100b)</w:t>
      </w:r>
    </w:p>
    <w:p w:rsidR="00D426C0" w:rsidRDefault="00D426C0" w:rsidP="00D426C0">
      <w:r>
        <w:t xml:space="preserve">The Slow C&amp;M channel shall have the following parameterization: </w:t>
      </w:r>
    </w:p>
    <w:p w:rsidR="00D426C0" w:rsidRPr="00642DCE" w:rsidRDefault="00D426C0" w:rsidP="002744E4">
      <w:pPr>
        <w:pStyle w:val="ListParagraph"/>
        <w:numPr>
          <w:ilvl w:val="0"/>
          <w:numId w:val="59"/>
        </w:numPr>
      </w:pPr>
      <w:r>
        <w:rPr>
          <w:b/>
        </w:rPr>
        <w:t>CPRI11.ctrl.slow</w:t>
      </w:r>
      <w:r w:rsidRPr="00E70BA2">
        <w:rPr>
          <w:b/>
        </w:rPr>
        <w:t>.</w:t>
      </w:r>
      <w:r>
        <w:rPr>
          <w:b/>
        </w:rPr>
        <w:t>container.cw_start</w:t>
      </w:r>
      <w:r>
        <w:t>=1</w:t>
      </w:r>
      <w:r w:rsidRPr="00E70BA2">
        <w:rPr>
          <w:b/>
        </w:rPr>
        <w:t xml:space="preserve"> </w:t>
      </w:r>
    </w:p>
    <w:p w:rsidR="00D426C0" w:rsidRPr="00EF7B8A" w:rsidRDefault="00D426C0" w:rsidP="002744E4">
      <w:pPr>
        <w:pStyle w:val="ListParagraph"/>
        <w:numPr>
          <w:ilvl w:val="0"/>
          <w:numId w:val="59"/>
        </w:numPr>
      </w:pPr>
      <w:r>
        <w:rPr>
          <w:b/>
        </w:rPr>
        <w:t>CPRI11.ctrl.slow</w:t>
      </w:r>
      <w:r w:rsidRPr="00E70BA2">
        <w:rPr>
          <w:b/>
        </w:rPr>
        <w:t>.</w:t>
      </w:r>
      <w:r>
        <w:rPr>
          <w:b/>
        </w:rPr>
        <w:t>container.cw_num</w:t>
      </w:r>
      <w:r>
        <w:t>=1</w:t>
      </w:r>
    </w:p>
    <w:p w:rsidR="00D426C0" w:rsidRDefault="00D426C0" w:rsidP="002744E4">
      <w:pPr>
        <w:pStyle w:val="ListParagraph"/>
        <w:numPr>
          <w:ilvl w:val="0"/>
          <w:numId w:val="59"/>
        </w:numPr>
      </w:pPr>
      <w:r>
        <w:rPr>
          <w:b/>
        </w:rPr>
        <w:t>CPRI11.ctrl.slow</w:t>
      </w:r>
      <w:r w:rsidRPr="00E70BA2">
        <w:rPr>
          <w:b/>
        </w:rPr>
        <w:t>.</w:t>
      </w:r>
      <w:r>
        <w:rPr>
          <w:b/>
        </w:rPr>
        <w:t>container.flow_id</w:t>
      </w:r>
      <w:r>
        <w:t>=0</w:t>
      </w:r>
    </w:p>
    <w:p w:rsidR="00D426C0" w:rsidRDefault="00D426C0" w:rsidP="00D426C0">
      <w:r>
        <w:t xml:space="preserve">The Slow C&amp;M channel should have the following parameterization: </w:t>
      </w:r>
    </w:p>
    <w:p w:rsidR="00D426C0" w:rsidRPr="00E70BA2" w:rsidRDefault="00D426C0" w:rsidP="002744E4">
      <w:pPr>
        <w:pStyle w:val="ListParagraph"/>
        <w:numPr>
          <w:ilvl w:val="0"/>
          <w:numId w:val="58"/>
        </w:numPr>
      </w:pPr>
      <w:r>
        <w:rPr>
          <w:b/>
        </w:rPr>
        <w:t>CPRI11.ctrl.slow</w:t>
      </w:r>
      <w:r w:rsidRPr="00E70BA2">
        <w:rPr>
          <w:b/>
        </w:rPr>
        <w:t>.</w:t>
      </w:r>
      <w:r>
        <w:rPr>
          <w:b/>
        </w:rPr>
        <w:t>container.cw_sel</w:t>
      </w:r>
      <w:r>
        <w:t>=1111b</w:t>
      </w:r>
    </w:p>
    <w:p w:rsidR="00D426C0" w:rsidRPr="00E70BA2" w:rsidRDefault="00D426C0" w:rsidP="002744E4">
      <w:pPr>
        <w:pStyle w:val="ListParagraph"/>
        <w:numPr>
          <w:ilvl w:val="0"/>
          <w:numId w:val="58"/>
        </w:numPr>
      </w:pPr>
      <w:r>
        <w:rPr>
          <w:b/>
        </w:rPr>
        <w:t>CPRI11.ctrl.slow</w:t>
      </w:r>
      <w:r w:rsidRPr="00E70BA2">
        <w:rPr>
          <w:b/>
        </w:rPr>
        <w:t>.</w:t>
      </w:r>
      <w:r>
        <w:rPr>
          <w:b/>
        </w:rPr>
        <w:t>container.filter_mode</w:t>
      </w:r>
      <w:r w:rsidRPr="00642DCE">
        <w:t>=0</w:t>
      </w:r>
    </w:p>
    <w:p w:rsidR="00D426C0" w:rsidRDefault="00D426C0" w:rsidP="00D426C0">
      <w:r>
        <w:t>The rest of the parameters depend on the deployment.</w:t>
      </w:r>
    </w:p>
    <w:p w:rsidR="00D426C0" w:rsidRDefault="00D426C0" w:rsidP="00D426C0">
      <w:r>
        <w:t>The Slow C&amp;M channel content is transported over RoE data packets. The payload is described as follows and the parameters apply to control words as available for the “control process”:</w:t>
      </w:r>
    </w:p>
    <w:p w:rsidR="00D426C0" w:rsidRPr="00E70BA2" w:rsidRDefault="00D426C0" w:rsidP="002744E4">
      <w:pPr>
        <w:pStyle w:val="ListParagraph"/>
        <w:numPr>
          <w:ilvl w:val="0"/>
          <w:numId w:val="57"/>
        </w:numPr>
      </w:pPr>
      <w:r w:rsidRPr="00E70BA2">
        <w:rPr>
          <w:b/>
        </w:rPr>
        <w:t>RoE.num</w:t>
      </w:r>
      <w:r>
        <w:rPr>
          <w:b/>
        </w:rPr>
        <w:t>Segments</w:t>
      </w:r>
      <w:r>
        <w:t>=</w:t>
      </w:r>
      <w:r w:rsidRPr="00642DCE">
        <w:t>1</w:t>
      </w:r>
    </w:p>
    <w:p w:rsidR="00D426C0" w:rsidRPr="00E70BA2" w:rsidRDefault="00D426C0" w:rsidP="002744E4">
      <w:pPr>
        <w:pStyle w:val="ListParagraph"/>
        <w:numPr>
          <w:ilvl w:val="0"/>
          <w:numId w:val="57"/>
        </w:numPr>
      </w:pPr>
      <w:r w:rsidRPr="00E70BA2">
        <w:rPr>
          <w:b/>
        </w:rPr>
        <w:t>RoE.</w:t>
      </w:r>
      <w:r>
        <w:rPr>
          <w:b/>
        </w:rPr>
        <w:t>segment.lenSkip</w:t>
      </w:r>
      <w:r w:rsidRPr="0091309F">
        <w:rPr>
          <w:b/>
        </w:rPr>
        <w:t>=</w:t>
      </w:r>
      <w:r w:rsidRPr="00642DCE">
        <w:t>0</w:t>
      </w:r>
    </w:p>
    <w:p w:rsidR="00D426C0" w:rsidRPr="00EF7B8A" w:rsidRDefault="00D426C0" w:rsidP="002744E4">
      <w:pPr>
        <w:pStyle w:val="ListParagraph"/>
        <w:numPr>
          <w:ilvl w:val="0"/>
          <w:numId w:val="57"/>
        </w:numPr>
      </w:pPr>
      <w:r w:rsidRPr="00E70BA2">
        <w:rPr>
          <w:b/>
        </w:rPr>
        <w:t>RoE.</w:t>
      </w:r>
      <w:r>
        <w:rPr>
          <w:b/>
        </w:rPr>
        <w:t>segment.lenSegment=</w:t>
      </w:r>
      <w:r w:rsidRPr="00642DCE">
        <w:t>0</w:t>
      </w:r>
    </w:p>
    <w:p w:rsidR="00D426C0" w:rsidRDefault="00D426C0" w:rsidP="002744E4">
      <w:pPr>
        <w:pStyle w:val="ListParagraph"/>
        <w:numPr>
          <w:ilvl w:val="0"/>
          <w:numId w:val="57"/>
        </w:numPr>
      </w:pPr>
      <w:r w:rsidRPr="003678AD">
        <w:rPr>
          <w:b/>
        </w:rPr>
        <w:t>RoE.numContainer</w:t>
      </w:r>
      <w:r>
        <w:t>=1</w:t>
      </w:r>
    </w:p>
    <w:p w:rsidR="00D426C0" w:rsidRDefault="00D426C0" w:rsidP="002744E4">
      <w:pPr>
        <w:pStyle w:val="ListParagraph"/>
        <w:numPr>
          <w:ilvl w:val="0"/>
          <w:numId w:val="57"/>
        </w:numPr>
      </w:pPr>
      <w:r w:rsidRPr="003678AD">
        <w:rPr>
          <w:b/>
        </w:rPr>
        <w:t>RoE.container[</w:t>
      </w:r>
      <w:r>
        <w:rPr>
          <w:b/>
        </w:rPr>
        <w:t>0</w:t>
      </w:r>
      <w:r w:rsidRPr="003678AD">
        <w:rPr>
          <w:b/>
        </w:rPr>
        <w:t>].lenSkip</w:t>
      </w:r>
      <w:r>
        <w:t>=0</w:t>
      </w:r>
    </w:p>
    <w:p w:rsidR="00D426C0" w:rsidRDefault="00D426C0" w:rsidP="002744E4">
      <w:pPr>
        <w:pStyle w:val="ListParagraph"/>
        <w:numPr>
          <w:ilvl w:val="0"/>
          <w:numId w:val="57"/>
        </w:numPr>
      </w:pPr>
      <w:r w:rsidRPr="003678AD">
        <w:rPr>
          <w:b/>
        </w:rPr>
        <w:t>RoE.container[</w:t>
      </w:r>
      <w:r>
        <w:rPr>
          <w:b/>
        </w:rPr>
        <w:t>0</w:t>
      </w:r>
      <w:r w:rsidRPr="003678AD">
        <w:rPr>
          <w:b/>
        </w:rPr>
        <w:t>].len</w:t>
      </w:r>
      <w:r>
        <w:rPr>
          <w:b/>
        </w:rPr>
        <w:t>Container</w:t>
      </w:r>
      <w:r>
        <w:t>=</w:t>
      </w:r>
      <w:r w:rsidRPr="00642DCE">
        <w:rPr>
          <w:b/>
        </w:rPr>
        <w:t>CPRI11.ctrl_cw_size</w:t>
      </w:r>
      <w:r>
        <w:t>* *num_of_1s_in_</w:t>
      </w:r>
      <w:r>
        <w:rPr>
          <w:b/>
        </w:rPr>
        <w:t>CPRI11.ctrl.slow</w:t>
      </w:r>
      <w:r w:rsidRPr="00E70BA2">
        <w:rPr>
          <w:b/>
        </w:rPr>
        <w:t>.</w:t>
      </w:r>
      <w:r>
        <w:rPr>
          <w:b/>
        </w:rPr>
        <w:t>container.cw_sel</w:t>
      </w:r>
    </w:p>
    <w:p w:rsidR="00D426C0" w:rsidRDefault="00D426C0" w:rsidP="002744E4">
      <w:pPr>
        <w:pStyle w:val="ListParagraph"/>
        <w:numPr>
          <w:ilvl w:val="0"/>
          <w:numId w:val="57"/>
        </w:numPr>
      </w:pPr>
      <w:r w:rsidRPr="003678AD">
        <w:rPr>
          <w:b/>
        </w:rPr>
        <w:t>RoE.container[</w:t>
      </w:r>
      <w:r>
        <w:rPr>
          <w:b/>
        </w:rPr>
        <w:t>0</w:t>
      </w:r>
      <w:r w:rsidRPr="003678AD">
        <w:rPr>
          <w:b/>
        </w:rPr>
        <w:t>].</w:t>
      </w:r>
      <w:r>
        <w:rPr>
          <w:b/>
        </w:rPr>
        <w:t>flow_id</w:t>
      </w:r>
      <w:r>
        <w:t>=</w:t>
      </w:r>
      <w:r w:rsidRPr="00642DCE">
        <w:rPr>
          <w:b/>
        </w:rPr>
        <w:t>CPRI11.ctrl.slow.container.flow_id</w:t>
      </w:r>
    </w:p>
    <w:p w:rsidR="00D426C0" w:rsidRPr="0091309F" w:rsidRDefault="00D426C0" w:rsidP="002744E4">
      <w:pPr>
        <w:pStyle w:val="ListParagraph"/>
        <w:numPr>
          <w:ilvl w:val="0"/>
          <w:numId w:val="57"/>
        </w:numPr>
      </w:pPr>
      <w:r w:rsidRPr="003678AD">
        <w:rPr>
          <w:b/>
        </w:rPr>
        <w:t>RoE.container[</w:t>
      </w:r>
      <w:r>
        <w:rPr>
          <w:b/>
        </w:rPr>
        <w:t>0</w:t>
      </w:r>
      <w:r w:rsidRPr="003678AD">
        <w:rPr>
          <w:b/>
        </w:rPr>
        <w:t>].</w:t>
      </w:r>
      <w:r>
        <w:rPr>
          <w:b/>
        </w:rPr>
        <w:t>ctrl</w:t>
      </w:r>
      <w:r>
        <w:t>=0</w:t>
      </w:r>
    </w:p>
    <w:p w:rsidR="00D426C0" w:rsidRDefault="00D426C0" w:rsidP="002744E4">
      <w:pPr>
        <w:pStyle w:val="ListParagraph"/>
        <w:numPr>
          <w:ilvl w:val="0"/>
          <w:numId w:val="57"/>
        </w:numPr>
      </w:pPr>
      <w:r w:rsidRPr="003678AD">
        <w:rPr>
          <w:b/>
        </w:rPr>
        <w:t>RoE.container[</w:t>
      </w:r>
      <w:r>
        <w:rPr>
          <w:b/>
        </w:rPr>
        <w:t>0</w:t>
      </w:r>
      <w:r w:rsidRPr="003678AD">
        <w:rPr>
          <w:b/>
        </w:rPr>
        <w:t>].</w:t>
      </w:r>
      <w:r>
        <w:rPr>
          <w:b/>
        </w:rPr>
        <w:t>modulo</w:t>
      </w:r>
      <w:r>
        <w:t>=0</w:t>
      </w:r>
    </w:p>
    <w:p w:rsidR="00D426C0" w:rsidRDefault="00D426C0" w:rsidP="002744E4">
      <w:pPr>
        <w:pStyle w:val="ListParagraph"/>
        <w:numPr>
          <w:ilvl w:val="0"/>
          <w:numId w:val="57"/>
        </w:numPr>
      </w:pPr>
      <w:r w:rsidRPr="00E70BA2">
        <w:rPr>
          <w:b/>
        </w:rPr>
        <w:t>seqNumMinimum</w:t>
      </w:r>
      <w:r>
        <w:t>=0</w:t>
      </w:r>
    </w:p>
    <w:p w:rsidR="00D426C0" w:rsidRDefault="00D426C0" w:rsidP="002744E4">
      <w:pPr>
        <w:pStyle w:val="ListParagraph"/>
        <w:numPr>
          <w:ilvl w:val="0"/>
          <w:numId w:val="57"/>
        </w:numPr>
      </w:pPr>
      <w:r w:rsidRPr="00E70BA2">
        <w:rPr>
          <w:b/>
        </w:rPr>
        <w:t>seqNumMaximum</w:t>
      </w:r>
      <w:r>
        <w:t>=150</w:t>
      </w:r>
    </w:p>
    <w:p w:rsidR="00D426C0" w:rsidRDefault="00D426C0" w:rsidP="002744E4">
      <w:pPr>
        <w:pStyle w:val="ListParagraph"/>
        <w:numPr>
          <w:ilvl w:val="0"/>
          <w:numId w:val="57"/>
        </w:numPr>
      </w:pPr>
      <w:r w:rsidRPr="00E70BA2">
        <w:rPr>
          <w:b/>
        </w:rPr>
        <w:t>seqNumIncrement</w:t>
      </w:r>
      <w:r>
        <w:t>=1</w:t>
      </w:r>
    </w:p>
    <w:p w:rsidR="00D426C0" w:rsidRPr="002744E4" w:rsidRDefault="00D426C0" w:rsidP="00D426C0">
      <w:pPr>
        <w:rPr>
          <w:rStyle w:val="IntenseEmphasis"/>
        </w:rPr>
      </w:pPr>
      <w:r>
        <w:rPr>
          <w:rStyle w:val="IntenseEmphasis"/>
        </w:rPr>
        <w:t>[///</w:t>
      </w:r>
      <w:r w:rsidRPr="002744E4">
        <w:rPr>
          <w:rStyle w:val="IntenseEmphasis"/>
        </w:rPr>
        <w:t>Editor’s note: if there is a need to count also radio frames then the size of the seqNumMaximum has to be increased. For example: seqNumManimum = 15000 would wrap after 100 BFNs i.e. have 1 sec worth of sequence number window.</w:t>
      </w:r>
      <w:r>
        <w:rPr>
          <w:rStyle w:val="IntenseEmphasis"/>
        </w:rPr>
        <w:t>]</w:t>
      </w:r>
    </w:p>
    <w:p w:rsidR="00C54D15" w:rsidRDefault="00C54D15" w:rsidP="002744E4">
      <w:pPr>
        <w:pStyle w:val="Heading3"/>
      </w:pPr>
      <w:bookmarkStart w:id="492" w:name="_Toc431247440"/>
      <w:bookmarkStart w:id="493" w:name="_Toc434907627"/>
      <w:r>
        <w:t>Fast C&amp;M channel packets</w:t>
      </w:r>
      <w:bookmarkEnd w:id="492"/>
      <w:bookmarkEnd w:id="493"/>
    </w:p>
    <w:p w:rsidR="00FD36C9" w:rsidRDefault="00C54D15" w:rsidP="00C54D15">
      <w:r>
        <w:t>The “control process” shall extract the control words for the Fast C&amp;M channel and create an appropriate Ethernet packet out of it. The Fast C&amp;M channel is sent/received as native Ethernet traffic. The used Physical Coding Sublayer (PCS) shall be according to the underlying link.</w:t>
      </w:r>
    </w:p>
    <w:p w:rsidR="004726B2" w:rsidRDefault="004726B2" w:rsidP="004726B2">
      <w:r>
        <w:t xml:space="preserve">The Fast C&amp;M channel shall have the following parameterization: </w:t>
      </w:r>
    </w:p>
    <w:p w:rsidR="004726B2" w:rsidRPr="004437E1" w:rsidRDefault="004726B2" w:rsidP="002744E4">
      <w:pPr>
        <w:pStyle w:val="ListParagraph"/>
        <w:numPr>
          <w:ilvl w:val="0"/>
          <w:numId w:val="62"/>
        </w:numPr>
      </w:pPr>
      <w:r>
        <w:rPr>
          <w:b/>
        </w:rPr>
        <w:t>CPRI11.ctrl.fast</w:t>
      </w:r>
      <w:r w:rsidRPr="00E70BA2">
        <w:rPr>
          <w:b/>
        </w:rPr>
        <w:t>.</w:t>
      </w:r>
      <w:r>
        <w:rPr>
          <w:b/>
        </w:rPr>
        <w:t>container.cw_start</w:t>
      </w:r>
      <w:r>
        <w:t>=</w:t>
      </w:r>
      <w:r w:rsidRPr="00642DCE">
        <w:rPr>
          <w:b/>
        </w:rPr>
        <w:t>p</w:t>
      </w:r>
      <w:r>
        <w:t xml:space="preserve"> (see </w:t>
      </w:r>
      <w:r>
        <w:fldChar w:fldCharType="begin"/>
      </w:r>
      <w:r>
        <w:instrText xml:space="preserve"> REF _Ref431898385 \h </w:instrText>
      </w:r>
      <w:r>
        <w:fldChar w:fldCharType="separate"/>
      </w:r>
      <w:r>
        <w:t xml:space="preserve">Figure </w:t>
      </w:r>
      <w:r>
        <w:rPr>
          <w:noProof/>
        </w:rPr>
        <w:t>9</w:t>
      </w:r>
      <w:r>
        <w:fldChar w:fldCharType="end"/>
      </w:r>
      <w:r>
        <w:t>)</w:t>
      </w:r>
      <w:r w:rsidRPr="00E70BA2">
        <w:rPr>
          <w:b/>
        </w:rPr>
        <w:t xml:space="preserve"> </w:t>
      </w:r>
    </w:p>
    <w:p w:rsidR="004726B2" w:rsidRPr="00EF7B8A" w:rsidRDefault="004726B2" w:rsidP="002744E4">
      <w:pPr>
        <w:pStyle w:val="ListParagraph"/>
        <w:numPr>
          <w:ilvl w:val="0"/>
          <w:numId w:val="62"/>
        </w:numPr>
      </w:pPr>
      <w:r>
        <w:rPr>
          <w:b/>
        </w:rPr>
        <w:t>CPRI11.ctrl.fast</w:t>
      </w:r>
      <w:r w:rsidRPr="00E70BA2">
        <w:rPr>
          <w:b/>
        </w:rPr>
        <w:t>.</w:t>
      </w:r>
      <w:r>
        <w:rPr>
          <w:b/>
        </w:rPr>
        <w:t>container.cw_num</w:t>
      </w:r>
      <w:r>
        <w:t>=64-</w:t>
      </w:r>
      <w:r w:rsidRPr="00642DCE">
        <w:rPr>
          <w:b/>
        </w:rPr>
        <w:t>p</w:t>
      </w:r>
    </w:p>
    <w:p w:rsidR="004726B2" w:rsidRDefault="004726B2" w:rsidP="004726B2">
      <w:r>
        <w:t xml:space="preserve">The Fast C&amp;M channel should have the following parameterization: </w:t>
      </w:r>
    </w:p>
    <w:p w:rsidR="004726B2" w:rsidRPr="00E70BA2" w:rsidRDefault="004726B2" w:rsidP="002744E4">
      <w:pPr>
        <w:pStyle w:val="ListParagraph"/>
        <w:numPr>
          <w:ilvl w:val="0"/>
          <w:numId w:val="61"/>
        </w:numPr>
      </w:pPr>
      <w:r>
        <w:rPr>
          <w:b/>
        </w:rPr>
        <w:t>CPRI11.ctrl.fast</w:t>
      </w:r>
      <w:r w:rsidRPr="00E70BA2">
        <w:rPr>
          <w:b/>
        </w:rPr>
        <w:t>.</w:t>
      </w:r>
      <w:r>
        <w:rPr>
          <w:b/>
        </w:rPr>
        <w:t>container.cw_sel</w:t>
      </w:r>
      <w:r>
        <w:t>=1111b</w:t>
      </w:r>
    </w:p>
    <w:p w:rsidR="004726B2" w:rsidRPr="00E70BA2" w:rsidRDefault="004726B2" w:rsidP="002744E4">
      <w:pPr>
        <w:pStyle w:val="ListParagraph"/>
        <w:numPr>
          <w:ilvl w:val="0"/>
          <w:numId w:val="61"/>
        </w:numPr>
      </w:pPr>
      <w:r>
        <w:rPr>
          <w:b/>
        </w:rPr>
        <w:t>CPRI11.ctrl.fast</w:t>
      </w:r>
      <w:r w:rsidRPr="00E70BA2">
        <w:rPr>
          <w:b/>
        </w:rPr>
        <w:t>.</w:t>
      </w:r>
      <w:r>
        <w:rPr>
          <w:b/>
        </w:rPr>
        <w:t>container.filter_mode</w:t>
      </w:r>
      <w:r w:rsidRPr="004437E1">
        <w:t>=0</w:t>
      </w:r>
    </w:p>
    <w:p w:rsidR="004726B2" w:rsidRDefault="004726B2" w:rsidP="004726B2">
      <w:r>
        <w:t>The rest of parameters are not needed.</w:t>
      </w:r>
    </w:p>
    <w:p w:rsidR="004726B2" w:rsidRDefault="004726B2" w:rsidP="004726B2">
      <w:r>
        <w:t>FFS: handling of Ethernet packets with payload less than 64 octets. Proposal to zero pad the packet to minimum required 64 octets.</w:t>
      </w:r>
    </w:p>
    <w:p w:rsidR="004726B2" w:rsidRDefault="004726B2" w:rsidP="004726B2">
      <w:pPr>
        <w:pStyle w:val="Heading4"/>
        <w:numPr>
          <w:ilvl w:val="3"/>
          <w:numId w:val="55"/>
        </w:numPr>
        <w:ind w:left="720"/>
      </w:pPr>
      <w:r>
        <w:t>Use of sequence numbers with pkt_type 000100b</w:t>
      </w:r>
    </w:p>
    <w:p w:rsidR="004726B2" w:rsidRPr="00F631D4" w:rsidRDefault="004726B2" w:rsidP="004726B2">
      <w:r w:rsidRPr="005B3133">
        <w:t>The f</w:t>
      </w:r>
      <w:r w:rsidRPr="004F16BA">
        <w:t>o</w:t>
      </w:r>
      <w:r w:rsidRPr="0095175B">
        <w:t>llowing sh</w:t>
      </w:r>
      <w:r w:rsidRPr="00E548DD">
        <w:t>al</w:t>
      </w:r>
      <w:r w:rsidRPr="00194AC0">
        <w:t xml:space="preserve">l </w:t>
      </w:r>
      <w:r w:rsidRPr="005A2454">
        <w:t>appl</w:t>
      </w:r>
      <w:r w:rsidRPr="00F631D4">
        <w:t xml:space="preserve">y: </w:t>
      </w:r>
    </w:p>
    <w:p w:rsidR="004726B2" w:rsidRPr="005B3133" w:rsidRDefault="004726B2" w:rsidP="002744E4">
      <w:pPr>
        <w:numPr>
          <w:ilvl w:val="0"/>
          <w:numId w:val="63"/>
        </w:numPr>
        <w:spacing w:before="0"/>
        <w:ind w:left="360"/>
      </w:pPr>
      <w:r w:rsidRPr="002744E4">
        <w:rPr>
          <w:b/>
        </w:rPr>
        <w:t>seqNumMinimum</w:t>
      </w:r>
      <w:r w:rsidRPr="005B3133">
        <w:t>=0</w:t>
      </w:r>
    </w:p>
    <w:p w:rsidR="004726B2" w:rsidRPr="005B3133" w:rsidRDefault="004726B2" w:rsidP="002744E4">
      <w:pPr>
        <w:numPr>
          <w:ilvl w:val="0"/>
          <w:numId w:val="63"/>
        </w:numPr>
        <w:spacing w:before="0"/>
        <w:ind w:left="360"/>
      </w:pPr>
      <w:r w:rsidRPr="002744E4">
        <w:rPr>
          <w:b/>
        </w:rPr>
        <w:t>seqNumMaximum</w:t>
      </w:r>
      <w:r w:rsidRPr="005B3133">
        <w:t>=150</w:t>
      </w:r>
    </w:p>
    <w:p w:rsidR="004726B2" w:rsidRPr="005B3133" w:rsidRDefault="004726B2" w:rsidP="002744E4">
      <w:pPr>
        <w:numPr>
          <w:ilvl w:val="0"/>
          <w:numId w:val="63"/>
        </w:numPr>
        <w:spacing w:before="0"/>
        <w:ind w:left="360"/>
      </w:pPr>
      <w:r w:rsidRPr="002744E4">
        <w:rPr>
          <w:b/>
        </w:rPr>
        <w:t>seqNumIncrement</w:t>
      </w:r>
      <w:r w:rsidRPr="005B3133">
        <w:t>=1</w:t>
      </w:r>
    </w:p>
    <w:p w:rsidR="004726B2" w:rsidRPr="002744E4" w:rsidRDefault="004726B2" w:rsidP="004726B2">
      <w:pPr>
        <w:rPr>
          <w:rStyle w:val="IntenseEmphasis"/>
        </w:rPr>
      </w:pPr>
      <w:r w:rsidRPr="00CA0177">
        <w:rPr>
          <w:rStyle w:val="IntenseEmphasis"/>
        </w:rPr>
        <w:t xml:space="preserve">[///Editor’s note: </w:t>
      </w:r>
      <w:r w:rsidR="00D426C0">
        <w:rPr>
          <w:rStyle w:val="IntenseEmphasis"/>
        </w:rPr>
        <w:t xml:space="preserve">JK: The outcome of sequence number discussion needs to be reflected. </w:t>
      </w:r>
      <w:r w:rsidRPr="002744E4">
        <w:rPr>
          <w:rStyle w:val="IntenseEmphasis"/>
        </w:rPr>
        <w:t>see sub-section 6.3.2.2 editor’s note for larger sequence number.</w:t>
      </w:r>
      <w:r>
        <w:rPr>
          <w:rStyle w:val="IntenseEmphasis"/>
        </w:rPr>
        <w:t>]</w:t>
      </w:r>
    </w:p>
    <w:p w:rsidR="004726B2" w:rsidRDefault="004726B2" w:rsidP="004726B2">
      <w:pPr>
        <w:pStyle w:val="Heading4"/>
        <w:numPr>
          <w:ilvl w:val="3"/>
          <w:numId w:val="55"/>
        </w:numPr>
        <w:ind w:left="720"/>
      </w:pPr>
      <w:r>
        <w:t>Use of sequence numbers with RoE pkt_type 000000b subtype 00000100b</w:t>
      </w:r>
    </w:p>
    <w:p w:rsidR="004726B2" w:rsidRDefault="004726B2" w:rsidP="004726B2">
      <w:r>
        <w:t xml:space="preserve">The following shall apply: </w:t>
      </w:r>
    </w:p>
    <w:p w:rsidR="004726B2" w:rsidRDefault="004726B2" w:rsidP="002744E4">
      <w:pPr>
        <w:numPr>
          <w:ilvl w:val="0"/>
          <w:numId w:val="54"/>
        </w:numPr>
        <w:spacing w:before="0"/>
        <w:ind w:left="360"/>
      </w:pPr>
      <w:r w:rsidRPr="0066223F">
        <w:rPr>
          <w:b/>
        </w:rPr>
        <w:t>seqNumMinimum</w:t>
      </w:r>
      <w:r>
        <w:t>=0</w:t>
      </w:r>
    </w:p>
    <w:p w:rsidR="004726B2" w:rsidRDefault="004726B2" w:rsidP="002744E4">
      <w:pPr>
        <w:numPr>
          <w:ilvl w:val="0"/>
          <w:numId w:val="54"/>
        </w:numPr>
        <w:spacing w:before="0"/>
        <w:ind w:left="360"/>
      </w:pPr>
      <w:r w:rsidRPr="0066223F">
        <w:rPr>
          <w:b/>
        </w:rPr>
        <w:t>seqNumMaximum</w:t>
      </w:r>
      <w:r>
        <w:t>=150</w:t>
      </w:r>
    </w:p>
    <w:p w:rsidR="004726B2" w:rsidRDefault="004726B2" w:rsidP="002744E4">
      <w:pPr>
        <w:numPr>
          <w:ilvl w:val="0"/>
          <w:numId w:val="54"/>
        </w:numPr>
        <w:spacing w:before="0"/>
        <w:ind w:left="360"/>
      </w:pPr>
      <w:r w:rsidRPr="0066223F">
        <w:rPr>
          <w:b/>
        </w:rPr>
        <w:t>seqNumIncrement</w:t>
      </w:r>
      <w:r>
        <w:t>=1</w:t>
      </w:r>
    </w:p>
    <w:p w:rsidR="004726B2" w:rsidRPr="007173C9" w:rsidRDefault="004726B2" w:rsidP="00CA0177">
      <w:r>
        <w:rPr>
          <w:rStyle w:val="IntenseEmphasis"/>
        </w:rPr>
        <w:t>[///Editor’s</w:t>
      </w:r>
      <w:r w:rsidRPr="00061D6F">
        <w:rPr>
          <w:rStyle w:val="IntenseEmphasis"/>
        </w:rPr>
        <w:t xml:space="preserve"> </w:t>
      </w:r>
      <w:r w:rsidRPr="00CA0177">
        <w:rPr>
          <w:rStyle w:val="IntenseEmphasis"/>
        </w:rPr>
        <w:t xml:space="preserve">note: </w:t>
      </w:r>
      <w:r w:rsidRPr="002744E4">
        <w:rPr>
          <w:rStyle w:val="IntenseEmphasis"/>
        </w:rPr>
        <w:t>see sub-section 6.3.2.2 editor’s note for larger sequence number.</w:t>
      </w:r>
      <w:r>
        <w:rPr>
          <w:rStyle w:val="IntenseEmphasis"/>
        </w:rPr>
        <w:t>]</w:t>
      </w:r>
    </w:p>
    <w:p w:rsidR="00BC1A9A" w:rsidRDefault="005271B8" w:rsidP="008F3AA7">
      <w:pPr>
        <w:pStyle w:val="Annex1"/>
      </w:pPr>
      <w:bookmarkStart w:id="494" w:name="_Toc434907628"/>
      <w:r>
        <w:t>H</w:t>
      </w:r>
      <w:r w:rsidR="00FF1F0D">
        <w:t>eader examples</w:t>
      </w:r>
      <w:bookmarkEnd w:id="494"/>
    </w:p>
    <w:p w:rsidR="00D65CAA" w:rsidRPr="00A066E6" w:rsidRDefault="001404E0" w:rsidP="002744E4">
      <w:pPr>
        <w:numPr>
          <w:ilvl w:val="0"/>
          <w:numId w:val="0"/>
        </w:numPr>
      </w:pPr>
      <w:r>
        <w:rPr>
          <w:rStyle w:val="IntenseEmphasis"/>
        </w:rPr>
        <w:t>[///Editor’s</w:t>
      </w:r>
      <w:r w:rsidR="00D65CAA" w:rsidRPr="00061D6F">
        <w:rPr>
          <w:rStyle w:val="IntenseEmphasis"/>
        </w:rPr>
        <w:t xml:space="preserve"> note: TEXT HERE</w:t>
      </w:r>
      <w:r w:rsidR="00D65CAA">
        <w:rPr>
          <w:rStyle w:val="IntenseEmphasis"/>
        </w:rPr>
        <w:t>]</w:t>
      </w:r>
    </w:p>
    <w:p w:rsidR="00C77225" w:rsidRPr="00D3561E" w:rsidRDefault="00C77225" w:rsidP="008F3AA7">
      <w:pPr>
        <w:pStyle w:val="Annex1"/>
      </w:pPr>
      <w:bookmarkStart w:id="495" w:name="_Toc434843620"/>
      <w:bookmarkStart w:id="496" w:name="_Toc434907630"/>
      <w:r w:rsidRPr="00C77225">
        <w:t xml:space="preserve"> </w:t>
      </w:r>
      <w:ins w:id="497" w:author="Richard Tse" w:date="2015-12-02T15:17:00Z">
        <w:r w:rsidR="00E1781A">
          <w:t xml:space="preserve">Example </w:t>
        </w:r>
      </w:ins>
      <w:ins w:id="498" w:author="Richard Tse" w:date="2015-12-02T15:22:00Z">
        <w:r w:rsidR="00EF4B51">
          <w:t xml:space="preserve">algorithm for </w:t>
        </w:r>
      </w:ins>
      <w:ins w:id="499" w:author="Richard Tse" w:date="2015-12-02T15:17:00Z">
        <w:r w:rsidR="00E1781A">
          <w:t>t</w:t>
        </w:r>
      </w:ins>
      <w:r w:rsidRPr="00D3561E">
        <w:t xml:space="preserve">imestamp </w:t>
      </w:r>
      <w:del w:id="500" w:author="Richard Tse" w:date="2015-12-02T15:15:00Z">
        <w:r w:rsidRPr="00D3561E" w:rsidDel="00E1781A">
          <w:delText xml:space="preserve">calculation </w:delText>
        </w:r>
      </w:del>
      <w:ins w:id="501" w:author="Richard Tse" w:date="2015-12-02T15:15:00Z">
        <w:r w:rsidR="00E1781A">
          <w:t>conversion</w:t>
        </w:r>
        <w:r w:rsidR="00E1781A" w:rsidRPr="00D3561E">
          <w:t xml:space="preserve"> </w:t>
        </w:r>
      </w:ins>
      <w:del w:id="502" w:author="Richard Tse" w:date="2015-12-02T15:16:00Z">
        <w:r w:rsidRPr="00D3561E" w:rsidDel="00E1781A">
          <w:delText xml:space="preserve">example </w:delText>
        </w:r>
      </w:del>
      <w:del w:id="503" w:author="Richard Tse" w:date="2015-12-02T15:22:00Z">
        <w:r w:rsidRPr="00D3561E" w:rsidDel="00EF4B51">
          <w:delText>algorithm</w:delText>
        </w:r>
      </w:del>
      <w:bookmarkEnd w:id="495"/>
    </w:p>
    <w:p w:rsidR="00C77225" w:rsidRDefault="00C77225" w:rsidP="00C77225">
      <w:r>
        <w:t xml:space="preserve">The following C-like pseudocode algorithm </w:t>
      </w:r>
      <w:del w:id="504" w:author="Richard Tse" w:date="2015-12-02T15:22:00Z">
        <w:r w:rsidDel="00EF4B51">
          <w:delText xml:space="preserve">example </w:delText>
        </w:r>
      </w:del>
      <w:r>
        <w:t xml:space="preserve">illustrates how </w:t>
      </w:r>
      <w:ins w:id="505" w:author="Richard Tse" w:date="2015-12-02T15:23:00Z">
        <w:r w:rsidR="00EF4B51">
          <w:t>to</w:t>
        </w:r>
      </w:ins>
      <w:del w:id="506" w:author="Richard Tse" w:date="2015-12-02T15:23:00Z">
        <w:r w:rsidDel="00EF4B51">
          <w:delText>the RoE header timestamp field is used to</w:delText>
        </w:r>
      </w:del>
      <w:del w:id="507" w:author="Richard Tse" w:date="2015-12-02T15:06:00Z">
        <w:r w:rsidDel="00613879">
          <w:delText xml:space="preserve"> calculate</w:delText>
        </w:r>
      </w:del>
      <w:r>
        <w:t>:</w:t>
      </w:r>
    </w:p>
    <w:p w:rsidR="00EF4B51" w:rsidRDefault="00EF4B51" w:rsidP="00EF4B51">
      <w:pPr>
        <w:pStyle w:val="ListParagraph"/>
        <w:numPr>
          <w:ilvl w:val="0"/>
          <w:numId w:val="34"/>
        </w:numPr>
        <w:rPr>
          <w:ins w:id="508" w:author="Richard Tse" w:date="2015-12-02T15:26:00Z"/>
        </w:rPr>
      </w:pPr>
      <w:ins w:id="509" w:author="Richard Tse" w:date="2015-12-02T15:26:00Z">
        <w:r>
          <w:t xml:space="preserve">convert the IEEE 1588v2-based presentation time into the 32 bit </w:t>
        </w:r>
      </w:ins>
      <w:ins w:id="510" w:author="Richard Tse" w:date="2015-12-02T18:42:00Z">
        <w:r w:rsidR="00D42C30">
          <w:t xml:space="preserve">RoE </w:t>
        </w:r>
      </w:ins>
      <w:ins w:id="511" w:author="Richard Tse" w:date="2015-12-02T15:26:00Z">
        <w:r>
          <w:t>timestamp value (</w:t>
        </w:r>
        <w:r>
          <w:rPr>
            <w:rFonts w:ascii="Courier New" w:hAnsi="Courier New" w:cs="Courier New"/>
            <w:sz w:val="16"/>
            <w:szCs w:val="16"/>
          </w:rPr>
          <w:t>presentation_to_timestamp</w:t>
        </w:r>
        <w:r>
          <w:t>)</w:t>
        </w:r>
      </w:ins>
    </w:p>
    <w:p w:rsidR="00C77225" w:rsidRDefault="00C77225" w:rsidP="00C77225">
      <w:pPr>
        <w:pStyle w:val="ListParagraph"/>
        <w:numPr>
          <w:ilvl w:val="0"/>
          <w:numId w:val="34"/>
        </w:numPr>
      </w:pPr>
      <w:del w:id="512" w:author="Richard Tse" w:date="2015-12-02T15:06:00Z">
        <w:r w:rsidDel="00613879">
          <w:delText xml:space="preserve">a 64 bit </w:delText>
        </w:r>
      </w:del>
      <w:del w:id="513" w:author="Richard Tse" w:date="2015-12-02T15:26:00Z">
        <w:r w:rsidDel="00EF4B51">
          <w:delText xml:space="preserve">presentation time </w:delText>
        </w:r>
      </w:del>
      <w:del w:id="514" w:author="Richard Tse" w:date="2015-12-02T15:25:00Z">
        <w:r w:rsidDel="00EF4B51">
          <w:delText xml:space="preserve">out of the 32 bit onwire timestamp value </w:delText>
        </w:r>
      </w:del>
      <w:del w:id="515" w:author="Richard Tse" w:date="2015-12-02T15:26:00Z">
        <w:r w:rsidDel="00EF4B51">
          <w:delText>(</w:delText>
        </w:r>
      </w:del>
      <w:del w:id="516" w:author="Richard Tse" w:date="2015-12-02T15:24:00Z">
        <w:r w:rsidRPr="00E16050" w:rsidDel="00EF4B51">
          <w:rPr>
            <w:rFonts w:ascii="Courier New" w:hAnsi="Courier New" w:cs="Courier New"/>
            <w:sz w:val="16"/>
            <w:szCs w:val="16"/>
          </w:rPr>
          <w:delText>ptime_2_tstamp</w:delText>
        </w:r>
      </w:del>
      <w:del w:id="517" w:author="Richard Tse" w:date="2015-12-02T15:26:00Z">
        <w:r w:rsidDel="00EF4B51">
          <w:delText>);</w:delText>
        </w:r>
      </w:del>
      <w:ins w:id="518" w:author="Richard Tse" w:date="2015-12-02T15:26:00Z">
        <w:r w:rsidR="00EF4B51">
          <w:t xml:space="preserve">convert the 32 bit </w:t>
        </w:r>
      </w:ins>
      <w:ins w:id="519" w:author="Richard Tse" w:date="2015-12-02T18:42:00Z">
        <w:r w:rsidR="00D42C30">
          <w:t xml:space="preserve">RoE </w:t>
        </w:r>
      </w:ins>
      <w:ins w:id="520" w:author="Richard Tse" w:date="2015-12-02T15:26:00Z">
        <w:r w:rsidR="00EF4B51">
          <w:t>timestamp value into an IEEE 1588v2-based (PTP-based) presentation time (</w:t>
        </w:r>
        <w:r w:rsidR="00EF4B51">
          <w:rPr>
            <w:rFonts w:ascii="Courier New" w:hAnsi="Courier New" w:cs="Courier New"/>
            <w:sz w:val="16"/>
            <w:szCs w:val="16"/>
          </w:rPr>
          <w:t>timestamp_to_presentation</w:t>
        </w:r>
        <w:r w:rsidR="00EF4B51">
          <w:t>)</w:t>
        </w:r>
      </w:ins>
    </w:p>
    <w:p w:rsidR="00C77225" w:rsidDel="00EF4B51" w:rsidRDefault="00C77225" w:rsidP="00C77225">
      <w:pPr>
        <w:pStyle w:val="ListParagraph"/>
        <w:numPr>
          <w:ilvl w:val="0"/>
          <w:numId w:val="34"/>
        </w:numPr>
        <w:rPr>
          <w:del w:id="521" w:author="Richard Tse" w:date="2015-12-02T15:26:00Z"/>
        </w:rPr>
      </w:pPr>
      <w:del w:id="522" w:author="Richard Tse" w:date="2015-12-02T15:06:00Z">
        <w:r w:rsidDel="00613879">
          <w:delText>a</w:delText>
        </w:r>
      </w:del>
      <w:del w:id="523" w:author="Richard Tse" w:date="2015-12-02T15:26:00Z">
        <w:r w:rsidDel="00EF4B51">
          <w:delText xml:space="preserve"> 32 bit onwire timestamp value </w:delText>
        </w:r>
      </w:del>
      <w:del w:id="524" w:author="Richard Tse" w:date="2015-12-02T15:06:00Z">
        <w:r w:rsidDel="00613879">
          <w:delText>out of the 64 bit</w:delText>
        </w:r>
      </w:del>
      <w:del w:id="525" w:author="Richard Tse" w:date="2015-12-02T15:07:00Z">
        <w:r w:rsidDel="00613879">
          <w:delText xml:space="preserve"> </w:delText>
        </w:r>
      </w:del>
      <w:del w:id="526" w:author="Richard Tse" w:date="2015-12-02T15:25:00Z">
        <w:r w:rsidDel="00EF4B51">
          <w:delText xml:space="preserve">presentation time </w:delText>
        </w:r>
      </w:del>
      <w:del w:id="527" w:author="Richard Tse" w:date="2015-12-02T15:26:00Z">
        <w:r w:rsidDel="00EF4B51">
          <w:delText>(</w:delText>
        </w:r>
      </w:del>
      <w:del w:id="528" w:author="Richard Tse" w:date="2015-12-02T15:24:00Z">
        <w:r w:rsidRPr="00E16050" w:rsidDel="00EF4B51">
          <w:rPr>
            <w:rFonts w:ascii="Courier New" w:hAnsi="Courier New" w:cs="Courier New"/>
            <w:sz w:val="16"/>
            <w:szCs w:val="16"/>
          </w:rPr>
          <w:delText>tstamp_2_ptime</w:delText>
        </w:r>
      </w:del>
      <w:del w:id="529" w:author="Richard Tse" w:date="2015-12-02T15:26:00Z">
        <w:r w:rsidDel="00EF4B51">
          <w:delText>).</w:delText>
        </w:r>
      </w:del>
    </w:p>
    <w:p w:rsidR="00E1781A" w:rsidRDefault="00E1781A" w:rsidP="00E1781A">
      <w:pPr>
        <w:rPr>
          <w:ins w:id="530" w:author="Richard Tse" w:date="2015-12-02T15:17:00Z"/>
        </w:rPr>
      </w:pPr>
      <w:ins w:id="531" w:author="Richard Tse" w:date="2015-12-02T15:17:00Z">
        <w:r>
          <w:t xml:space="preserve">The correct usage of the recovered presentation time from the 32 bit </w:t>
        </w:r>
      </w:ins>
      <w:ins w:id="532" w:author="Richard Tse" w:date="2015-12-02T18:42:00Z">
        <w:r w:rsidR="00D42C30">
          <w:t>RoE</w:t>
        </w:r>
      </w:ins>
      <w:ins w:id="533" w:author="Richard Tse" w:date="2015-12-02T15:17:00Z">
        <w:r>
          <w:t xml:space="preserve"> timestamp value requires common agreement on the local time.  The clocks of the RoE packet </w:t>
        </w:r>
      </w:ins>
      <w:ins w:id="534" w:author="Richard Tse" w:date="2015-12-02T16:23:00Z">
        <w:r w:rsidR="00D40DE7">
          <w:t>transmitter</w:t>
        </w:r>
      </w:ins>
      <w:ins w:id="535" w:author="Richard Tse" w:date="2015-12-02T15:17:00Z">
        <w:r>
          <w:t xml:space="preserve"> and receiver must be synchronized to a common reference. </w:t>
        </w:r>
      </w:ins>
    </w:p>
    <w:p w:rsidR="00E1781A" w:rsidRDefault="00C77225" w:rsidP="00C77225">
      <w:del w:id="536" w:author="Richard Tse" w:date="2015-12-02T15:17:00Z">
        <w:r w:rsidDel="00E1781A">
          <w:delText xml:space="preserve">The </w:delText>
        </w:r>
      </w:del>
      <w:del w:id="537" w:author="Richard Tse" w:date="2015-12-02T15:10:00Z">
        <w:r w:rsidDel="00613879">
          <w:delText xml:space="preserve">calculation </w:delText>
        </w:r>
      </w:del>
      <w:del w:id="538" w:author="Richard Tse" w:date="2015-12-02T15:17:00Z">
        <w:r w:rsidDel="00E1781A">
          <w:delText xml:space="preserve">of the </w:delText>
        </w:r>
      </w:del>
      <w:del w:id="539" w:author="Richard Tse" w:date="2015-12-02T15:08:00Z">
        <w:r w:rsidDel="00613879">
          <w:delText xml:space="preserve">64 bit </w:delText>
        </w:r>
      </w:del>
      <w:del w:id="540" w:author="Richard Tse" w:date="2015-12-02T15:17:00Z">
        <w:r w:rsidDel="00E1781A">
          <w:delText xml:space="preserve">presentation time </w:delText>
        </w:r>
      </w:del>
      <w:del w:id="541" w:author="Richard Tse" w:date="2015-12-02T15:10:00Z">
        <w:r w:rsidDel="00613879">
          <w:delText>out of</w:delText>
        </w:r>
      </w:del>
      <w:del w:id="542" w:author="Richard Tse" w:date="2015-12-02T15:17:00Z">
        <w:r w:rsidDel="00E1781A">
          <w:delText xml:space="preserve"> the 32 bit onwire timestamp value </w:delText>
        </w:r>
      </w:del>
      <w:del w:id="543" w:author="Richard Tse" w:date="2015-12-02T15:10:00Z">
        <w:r w:rsidDel="00613879">
          <w:delText xml:space="preserve">also </w:delText>
        </w:r>
      </w:del>
      <w:del w:id="544" w:author="Richard Tse" w:date="2015-12-02T15:17:00Z">
        <w:r w:rsidDel="00E1781A">
          <w:delText xml:space="preserve">requires </w:delText>
        </w:r>
      </w:del>
      <w:del w:id="545" w:author="Richard Tse" w:date="2015-12-02T15:10:00Z">
        <w:r w:rsidDel="00613879">
          <w:delText xml:space="preserve">the knowledge </w:delText>
        </w:r>
      </w:del>
      <w:del w:id="546" w:author="Richard Tse" w:date="2015-12-02T15:11:00Z">
        <w:r w:rsidDel="00613879">
          <w:delText>of</w:delText>
        </w:r>
      </w:del>
      <w:del w:id="547" w:author="Richard Tse" w:date="2015-12-02T15:17:00Z">
        <w:r w:rsidDel="00E1781A">
          <w:delText xml:space="preserve"> the local time. </w:delText>
        </w:r>
      </w:del>
      <w:del w:id="548" w:author="Richard Tse" w:date="2015-12-02T15:13:00Z">
        <w:r w:rsidDel="00613879">
          <w:delText>Both t</w:delText>
        </w:r>
      </w:del>
      <w:del w:id="549" w:author="Richard Tse" w:date="2015-12-02T15:17:00Z">
        <w:r w:rsidDel="00E1781A">
          <w:delText xml:space="preserve">he RoE packet sender and </w:delText>
        </w:r>
      </w:del>
      <w:del w:id="550" w:author="Richard Tse" w:date="2015-12-02T15:14:00Z">
        <w:r w:rsidDel="00613879">
          <w:delText xml:space="preserve">the </w:delText>
        </w:r>
      </w:del>
      <w:del w:id="551" w:author="Richard Tse" w:date="2015-12-02T15:17:00Z">
        <w:r w:rsidDel="00E1781A">
          <w:delText xml:space="preserve">receiver </w:delText>
        </w:r>
      </w:del>
      <w:del w:id="552" w:author="Richard Tse" w:date="2015-12-02T15:13:00Z">
        <w:r w:rsidDel="00613879">
          <w:delText xml:space="preserve">shall </w:delText>
        </w:r>
      </w:del>
      <w:del w:id="553" w:author="Richard Tse" w:date="2015-12-02T15:15:00Z">
        <w:r w:rsidDel="00613879">
          <w:delText xml:space="preserve">have </w:delText>
        </w:r>
      </w:del>
      <w:del w:id="554" w:author="Richard Tse" w:date="2015-12-02T15:12:00Z">
        <w:r w:rsidDel="00613879">
          <w:delText xml:space="preserve">their </w:delText>
        </w:r>
      </w:del>
      <w:del w:id="555" w:author="Richard Tse" w:date="2015-12-02T15:15:00Z">
        <w:r w:rsidDel="00613879">
          <w:delText>clocks</w:delText>
        </w:r>
      </w:del>
      <w:del w:id="556" w:author="Richard Tse" w:date="2015-12-02T15:13:00Z">
        <w:r w:rsidDel="00613879">
          <w:delText xml:space="preserve"> synchronized</w:delText>
        </w:r>
      </w:del>
      <w:del w:id="557" w:author="Richard Tse" w:date="2015-12-02T15:11:00Z">
        <w:r w:rsidDel="00613879">
          <w:delText xml:space="preserve"> and share the same view of time</w:delText>
        </w:r>
      </w:del>
      <w:del w:id="558" w:author="Richard Tse" w:date="2015-12-02T15:17:00Z">
        <w:r w:rsidDel="00E1781A">
          <w:delText xml:space="preserve">. </w:delText>
        </w:r>
      </w:del>
      <w:del w:id="559" w:author="Richard Tse" w:date="2015-12-02T15:09:00Z">
        <w:r w:rsidDel="00613879">
          <w:delText xml:space="preserve">The algorithm does not define how and where the </w:delText>
        </w:r>
      </w:del>
      <w:del w:id="560" w:author="Richard Tse" w:date="2015-12-02T15:08:00Z">
        <w:r w:rsidDel="00613879">
          <w:delText>64 bit</w:delText>
        </w:r>
      </w:del>
      <w:del w:id="561" w:author="Richard Tse" w:date="2015-12-02T15:09:00Z">
        <w:r w:rsidDel="00613879">
          <w:delText xml:space="preserve"> local time is sourced from. </w:delText>
        </w:r>
      </w:del>
      <w:del w:id="562" w:author="Richard Tse" w:date="2015-12-02T15:08:00Z">
        <w:r w:rsidDel="00613879">
          <w:delText>It can be, for example, converted from a PTP [ref to 1588] 80 bit timestamp.</w:delText>
        </w:r>
      </w:del>
      <w:ins w:id="563" w:author="Richard Tse" w:date="2015-12-02T15:15:00Z">
        <w:r w:rsidR="00E1781A">
          <w:t xml:space="preserve">In this example algorithm, </w:t>
        </w:r>
      </w:ins>
      <w:ins w:id="564" w:author="Richard Tse" w:date="2015-12-02T15:27:00Z">
        <w:r w:rsidR="00EF4B51">
          <w:t xml:space="preserve">the </w:t>
        </w:r>
      </w:ins>
      <w:ins w:id="565" w:author="Richard Tse" w:date="2015-12-02T15:31:00Z">
        <w:r w:rsidR="00201705">
          <w:t xml:space="preserve">2 bit </w:t>
        </w:r>
      </w:ins>
      <w:ins w:id="566" w:author="Richard Tse" w:date="2015-12-02T15:27:00Z">
        <w:r w:rsidR="00EF4B51">
          <w:t xml:space="preserve">fractional nanoseconds </w:t>
        </w:r>
      </w:ins>
      <w:ins w:id="567" w:author="Richard Tse" w:date="2015-12-02T15:31:00Z">
        <w:r w:rsidR="00201705">
          <w:t>field</w:t>
        </w:r>
      </w:ins>
      <w:ins w:id="568" w:author="Richard Tse" w:date="2015-12-02T15:27:00Z">
        <w:r w:rsidR="00EF4B51">
          <w:t xml:space="preserve"> is not used</w:t>
        </w:r>
      </w:ins>
      <w:ins w:id="569" w:author="Richard Tse" w:date="2015-12-02T15:33:00Z">
        <w:r w:rsidR="00D42C30">
          <w:t xml:space="preserve"> and is set to </w:t>
        </w:r>
        <w:r w:rsidR="008F3AA7">
          <w:t>00</w:t>
        </w:r>
      </w:ins>
      <w:ins w:id="570" w:author="Richard Tse" w:date="2015-12-02T18:42:00Z">
        <w:r w:rsidR="00D42C30">
          <w:t>b</w:t>
        </w:r>
      </w:ins>
      <w:ins w:id="571" w:author="Richard Tse" w:date="2015-12-02T16:16:00Z">
        <w:r w:rsidR="00923731">
          <w:t xml:space="preserve"> by the RoE </w:t>
        </w:r>
      </w:ins>
      <w:ins w:id="572" w:author="Richard Tse" w:date="2015-12-02T16:24:00Z">
        <w:r w:rsidR="00D40DE7">
          <w:t>transmitter</w:t>
        </w:r>
      </w:ins>
      <w:ins w:id="573" w:author="Richard Tse" w:date="2015-12-02T16:16:00Z">
        <w:r w:rsidR="00923731">
          <w:t xml:space="preserve"> and is ignored by the RoE receiver</w:t>
        </w:r>
      </w:ins>
      <w:ins w:id="574" w:author="Richard Tse" w:date="2015-12-02T15:27:00Z">
        <w:r w:rsidR="00EF4B51">
          <w:t xml:space="preserve"> and the pr</w:t>
        </w:r>
        <w:bookmarkStart w:id="575" w:name="_GoBack"/>
        <w:bookmarkEnd w:id="575"/>
        <w:r w:rsidR="00EF4B51">
          <w:t xml:space="preserve">esentation time </w:t>
        </w:r>
      </w:ins>
      <w:ins w:id="576" w:author="Richard Tse" w:date="2015-12-02T15:28:00Z">
        <w:r w:rsidR="00EF4B51">
          <w:t>is limited to</w:t>
        </w:r>
      </w:ins>
      <w:ins w:id="577" w:author="Richard Tse" w:date="2015-12-02T15:29:00Z">
        <w:r w:rsidR="00EF4B51">
          <w:t xml:space="preserve"> a time that is</w:t>
        </w:r>
      </w:ins>
      <w:ins w:id="578" w:author="Richard Tse" w:date="2015-12-02T15:28:00Z">
        <w:r w:rsidR="00EF4B51">
          <w:t xml:space="preserve"> </w:t>
        </w:r>
      </w:ins>
      <w:ins w:id="579" w:author="Richard Tse" w:date="2015-12-02T16:12:00Z">
        <w:r w:rsidR="008F3AA7">
          <w:t>less</w:t>
        </w:r>
      </w:ins>
      <w:ins w:id="580" w:author="Richard Tse" w:date="2015-12-02T15:30:00Z">
        <w:r w:rsidR="00EF4B51">
          <w:t xml:space="preserve"> than </w:t>
        </w:r>
      </w:ins>
      <w:ins w:id="581" w:author="Richard Tse" w:date="2015-12-02T15:17:00Z">
        <w:r w:rsidR="00E1781A">
          <w:t xml:space="preserve">500,000,000ns </w:t>
        </w:r>
      </w:ins>
      <w:ins w:id="582" w:author="Richard Tse" w:date="2015-12-02T15:29:00Z">
        <w:r w:rsidR="00EF4B51">
          <w:t>after</w:t>
        </w:r>
      </w:ins>
      <w:ins w:id="583" w:author="Richard Tse" w:date="2015-12-02T15:28:00Z">
        <w:r w:rsidR="00EF4B51">
          <w:t xml:space="preserve"> the timestamp was generated</w:t>
        </w:r>
      </w:ins>
      <w:ins w:id="584" w:author="Richard Tse" w:date="2015-12-02T15:30:00Z">
        <w:r w:rsidR="00EF4B51">
          <w:t xml:space="preserve"> </w:t>
        </w:r>
      </w:ins>
      <w:ins w:id="585" w:author="Richard Tse" w:date="2015-12-02T15:32:00Z">
        <w:r w:rsidR="008F3AA7">
          <w:t>at</w:t>
        </w:r>
      </w:ins>
      <w:ins w:id="586" w:author="Richard Tse" w:date="2015-12-02T15:30:00Z">
        <w:r w:rsidR="00EF4B51">
          <w:t xml:space="preserve"> the </w:t>
        </w:r>
        <w:r w:rsidR="008F7D8C">
          <w:t xml:space="preserve">RoE packet </w:t>
        </w:r>
      </w:ins>
      <w:ins w:id="587" w:author="Richard Tse" w:date="2015-12-02T16:24:00Z">
        <w:r w:rsidR="00D40DE7">
          <w:t>transmitter</w:t>
        </w:r>
      </w:ins>
      <w:ins w:id="588" w:author="Richard Tse" w:date="2015-12-02T15:17:00Z">
        <w:r w:rsidR="00E1781A">
          <w:t>.</w:t>
        </w:r>
      </w:ins>
    </w:p>
    <w:p w:rsidR="000C675D" w:rsidRDefault="000C675D" w:rsidP="00C77225"/>
    <w:p w:rsidR="000C675D" w:rsidRDefault="000C675D" w:rsidP="000C675D">
      <w:pPr>
        <w:spacing w:before="0"/>
        <w:rPr>
          <w:ins w:id="589" w:author="Richard Tse" w:date="2015-12-02T15:04:00Z"/>
          <w:rFonts w:ascii="Calibri" w:hAnsi="Calibri"/>
          <w:sz w:val="22"/>
          <w:szCs w:val="22"/>
          <w:lang w:eastAsia="en-US"/>
        </w:rPr>
      </w:pPr>
      <w:ins w:id="590" w:author="Richard Tse" w:date="2015-12-02T15:04:00Z">
        <w:r>
          <w:rPr>
            <w:rFonts w:ascii="Lucida Console" w:hAnsi="Lucida Console"/>
            <w:sz w:val="18"/>
            <w:szCs w:val="18"/>
          </w:rPr>
          <w:t>typedef uint64_t uint48_t;</w:t>
        </w:r>
      </w:ins>
    </w:p>
    <w:p w:rsidR="000C675D" w:rsidRDefault="000C675D" w:rsidP="000C675D">
      <w:pPr>
        <w:spacing w:before="0"/>
        <w:rPr>
          <w:ins w:id="591" w:author="Richard Tse" w:date="2015-12-02T15:04:00Z"/>
          <w:rFonts w:ascii="Calibri" w:hAnsi="Calibri"/>
          <w:sz w:val="22"/>
          <w:szCs w:val="22"/>
        </w:rPr>
      </w:pPr>
      <w:ins w:id="592" w:author="Richard Tse" w:date="2015-12-02T15:04:00Z">
        <w:r>
          <w:rPr>
            <w:rFonts w:ascii="Lucida Console" w:hAnsi="Lucida Console"/>
            <w:sz w:val="18"/>
            <w:szCs w:val="18"/>
          </w:rPr>
          <w:t> </w:t>
        </w:r>
      </w:ins>
    </w:p>
    <w:p w:rsidR="000C675D" w:rsidRDefault="000C675D" w:rsidP="000C675D">
      <w:pPr>
        <w:spacing w:before="0"/>
        <w:rPr>
          <w:ins w:id="593" w:author="Richard Tse" w:date="2015-12-02T15:04:00Z"/>
          <w:rFonts w:ascii="Calibri" w:hAnsi="Calibri"/>
          <w:sz w:val="22"/>
          <w:szCs w:val="22"/>
        </w:rPr>
      </w:pPr>
      <w:ins w:id="594" w:author="Richard Tse" w:date="2015-12-02T15:04:00Z">
        <w:r>
          <w:rPr>
            <w:rFonts w:ascii="Lucida Console" w:hAnsi="Lucida Console"/>
            <w:sz w:val="18"/>
            <w:szCs w:val="18"/>
          </w:rPr>
          <w:t>#define TSTAMPSZE 1000000000</w:t>
        </w:r>
      </w:ins>
    </w:p>
    <w:p w:rsidR="000C675D" w:rsidRDefault="000C675D" w:rsidP="000C675D">
      <w:pPr>
        <w:spacing w:before="0"/>
        <w:rPr>
          <w:ins w:id="595" w:author="Richard Tse" w:date="2015-12-02T15:04:00Z"/>
          <w:rFonts w:ascii="Calibri" w:hAnsi="Calibri"/>
          <w:sz w:val="22"/>
          <w:szCs w:val="22"/>
        </w:rPr>
      </w:pPr>
      <w:ins w:id="596" w:author="Richard Tse" w:date="2015-12-02T15:04:00Z">
        <w:r>
          <w:rPr>
            <w:rFonts w:ascii="Lucida Console" w:hAnsi="Lucida Console"/>
            <w:sz w:val="18"/>
            <w:szCs w:val="18"/>
          </w:rPr>
          <w:t>#define WINDOWSZE  500000000</w:t>
        </w:r>
      </w:ins>
    </w:p>
    <w:p w:rsidR="000C675D" w:rsidRDefault="000C675D" w:rsidP="000C675D">
      <w:pPr>
        <w:spacing w:before="0"/>
        <w:rPr>
          <w:ins w:id="597" w:author="Richard Tse" w:date="2015-12-02T15:04:00Z"/>
          <w:rFonts w:ascii="Calibri" w:hAnsi="Calibri"/>
          <w:sz w:val="22"/>
          <w:szCs w:val="22"/>
        </w:rPr>
      </w:pPr>
      <w:ins w:id="598" w:author="Richard Tse" w:date="2015-12-02T15:04:00Z">
        <w:r>
          <w:rPr>
            <w:rFonts w:ascii="Lucida Console" w:hAnsi="Lucida Console"/>
            <w:sz w:val="18"/>
            <w:szCs w:val="18"/>
          </w:rPr>
          <w:t> </w:t>
        </w:r>
      </w:ins>
    </w:p>
    <w:p w:rsidR="000C675D" w:rsidRDefault="000C675D" w:rsidP="000C675D">
      <w:pPr>
        <w:spacing w:before="0"/>
        <w:rPr>
          <w:ins w:id="599" w:author="Richard Tse" w:date="2015-12-02T15:04:00Z"/>
          <w:rFonts w:ascii="Calibri" w:hAnsi="Calibri"/>
          <w:sz w:val="22"/>
          <w:szCs w:val="22"/>
        </w:rPr>
      </w:pPr>
      <w:ins w:id="600" w:author="Richard Tse" w:date="2015-12-02T15:04:00Z">
        <w:r>
          <w:rPr>
            <w:rFonts w:ascii="Lucida Console" w:hAnsi="Lucida Console"/>
            <w:sz w:val="18"/>
            <w:szCs w:val="18"/>
          </w:rPr>
          <w:t>struct Timestamp {</w:t>
        </w:r>
      </w:ins>
    </w:p>
    <w:p w:rsidR="000C675D" w:rsidRDefault="000C675D" w:rsidP="000C675D">
      <w:pPr>
        <w:spacing w:before="0"/>
        <w:rPr>
          <w:ins w:id="601" w:author="Richard Tse" w:date="2015-12-02T15:04:00Z"/>
          <w:rFonts w:ascii="Calibri" w:hAnsi="Calibri"/>
          <w:sz w:val="22"/>
          <w:szCs w:val="22"/>
        </w:rPr>
      </w:pPr>
      <w:ins w:id="602" w:author="Richard Tse" w:date="2015-12-02T15:04:00Z">
        <w:r>
          <w:rPr>
            <w:rFonts w:ascii="Lucida Console" w:hAnsi="Lucida Console"/>
            <w:sz w:val="18"/>
            <w:szCs w:val="18"/>
          </w:rPr>
          <w:t>    uint48_t secondsField;</w:t>
        </w:r>
      </w:ins>
    </w:p>
    <w:p w:rsidR="000C675D" w:rsidRDefault="000C675D" w:rsidP="000C675D">
      <w:pPr>
        <w:spacing w:before="0"/>
        <w:rPr>
          <w:ins w:id="603" w:author="Richard Tse" w:date="2015-12-02T15:04:00Z"/>
          <w:rFonts w:ascii="Calibri" w:hAnsi="Calibri"/>
          <w:sz w:val="22"/>
          <w:szCs w:val="22"/>
        </w:rPr>
      </w:pPr>
      <w:ins w:id="604" w:author="Richard Tse" w:date="2015-12-02T15:04:00Z">
        <w:r>
          <w:rPr>
            <w:rFonts w:ascii="Lucida Console" w:hAnsi="Lucida Console"/>
            <w:sz w:val="18"/>
            <w:szCs w:val="18"/>
          </w:rPr>
          <w:t>    uint32_t nanosecondsField;</w:t>
        </w:r>
      </w:ins>
    </w:p>
    <w:p w:rsidR="000C675D" w:rsidRPr="00EF4B51" w:rsidRDefault="000C675D" w:rsidP="000C675D">
      <w:pPr>
        <w:spacing w:before="0"/>
        <w:rPr>
          <w:ins w:id="605" w:author="Richard Tse" w:date="2015-12-02T15:26:00Z"/>
          <w:rFonts w:ascii="Calibri" w:hAnsi="Calibri"/>
          <w:sz w:val="22"/>
          <w:szCs w:val="22"/>
        </w:rPr>
      </w:pPr>
      <w:ins w:id="606" w:author="Richard Tse" w:date="2015-12-02T15:04:00Z">
        <w:r>
          <w:rPr>
            <w:rFonts w:ascii="Lucida Console" w:hAnsi="Lucida Console"/>
            <w:sz w:val="18"/>
            <w:szCs w:val="18"/>
          </w:rPr>
          <w:t>};</w:t>
        </w:r>
      </w:ins>
    </w:p>
    <w:p w:rsidR="00EF4B51" w:rsidRDefault="00EF4B51" w:rsidP="000C675D">
      <w:pPr>
        <w:spacing w:before="0"/>
        <w:rPr>
          <w:ins w:id="607" w:author="Richard Tse" w:date="2015-12-02T15:04:00Z"/>
          <w:rFonts w:ascii="Calibri" w:hAnsi="Calibri"/>
          <w:sz w:val="22"/>
          <w:szCs w:val="22"/>
        </w:rPr>
      </w:pPr>
    </w:p>
    <w:p w:rsidR="000C675D" w:rsidRDefault="000C675D" w:rsidP="000C675D">
      <w:pPr>
        <w:spacing w:before="0"/>
        <w:rPr>
          <w:ins w:id="608" w:author="Richard Tse" w:date="2015-12-02T15:04:00Z"/>
          <w:rFonts w:ascii="Calibri" w:hAnsi="Calibri"/>
          <w:sz w:val="22"/>
          <w:szCs w:val="22"/>
        </w:rPr>
      </w:pPr>
      <w:ins w:id="609" w:author="Richard Tse" w:date="2015-12-02T15:04:00Z">
        <w:r>
          <w:rPr>
            <w:rFonts w:ascii="Lucida Console" w:hAnsi="Lucida Console"/>
            <w:sz w:val="18"/>
            <w:szCs w:val="18"/>
          </w:rPr>
          <w:t> </w:t>
        </w:r>
      </w:ins>
    </w:p>
    <w:p w:rsidR="000C675D" w:rsidRDefault="000C675D" w:rsidP="000C675D">
      <w:pPr>
        <w:spacing w:before="0"/>
        <w:rPr>
          <w:ins w:id="610" w:author="Richard Tse" w:date="2015-12-02T15:04:00Z"/>
          <w:rFonts w:ascii="Calibri" w:hAnsi="Calibri"/>
          <w:sz w:val="22"/>
          <w:szCs w:val="22"/>
        </w:rPr>
      </w:pPr>
      <w:ins w:id="611" w:author="Richard Tse" w:date="2015-12-02T15:04:00Z">
        <w:r>
          <w:rPr>
            <w:rFonts w:ascii="Lucida Console" w:hAnsi="Lucida Console"/>
            <w:sz w:val="18"/>
            <w:szCs w:val="18"/>
          </w:rPr>
          <w:t>// Convert a PTP timestamp (the presentation time) to a 32 bit</w:t>
        </w:r>
      </w:ins>
      <w:ins w:id="612" w:author="Richard Tse" w:date="2015-12-02T16:14:00Z">
        <w:r w:rsidR="008F3AA7">
          <w:rPr>
            <w:rFonts w:ascii="Lucida Console" w:hAnsi="Lucida Console"/>
            <w:sz w:val="18"/>
            <w:szCs w:val="18"/>
          </w:rPr>
          <w:t xml:space="preserve"> timestamp.</w:t>
        </w:r>
      </w:ins>
    </w:p>
    <w:p w:rsidR="008F3AA7" w:rsidRDefault="008F3AA7" w:rsidP="000C675D">
      <w:pPr>
        <w:spacing w:before="0"/>
        <w:rPr>
          <w:ins w:id="613" w:author="Richard Tse" w:date="2015-12-02T15:04:00Z"/>
          <w:rFonts w:ascii="Calibri" w:hAnsi="Calibri"/>
          <w:sz w:val="22"/>
          <w:szCs w:val="22"/>
        </w:rPr>
      </w:pPr>
      <w:ins w:id="614" w:author="Richard Tse" w:date="2015-12-02T16:13:00Z">
        <w:r>
          <w:rPr>
            <w:rFonts w:ascii="Lucida Console" w:hAnsi="Lucida Console"/>
            <w:sz w:val="18"/>
            <w:szCs w:val="18"/>
          </w:rPr>
          <w:t xml:space="preserve">// The 2 fractional nanoseconds bits are </w:t>
        </w:r>
      </w:ins>
      <w:ins w:id="615" w:author="Richard Tse" w:date="2015-12-02T16:14:00Z">
        <w:r>
          <w:rPr>
            <w:rFonts w:ascii="Lucida Console" w:hAnsi="Lucida Console"/>
            <w:sz w:val="18"/>
            <w:szCs w:val="18"/>
          </w:rPr>
          <w:t>forced to 00</w:t>
        </w:r>
      </w:ins>
      <w:ins w:id="616" w:author="Richard Tse" w:date="2015-12-02T18:42:00Z">
        <w:r w:rsidR="00D42C30">
          <w:rPr>
            <w:rFonts w:ascii="Lucida Console" w:hAnsi="Lucida Console"/>
            <w:sz w:val="18"/>
            <w:szCs w:val="18"/>
          </w:rPr>
          <w:t>b</w:t>
        </w:r>
      </w:ins>
      <w:ins w:id="617" w:author="Richard Tse" w:date="2015-12-02T16:13:00Z">
        <w:r>
          <w:rPr>
            <w:rFonts w:ascii="Lucida Console" w:hAnsi="Lucida Console"/>
            <w:sz w:val="18"/>
            <w:szCs w:val="18"/>
          </w:rPr>
          <w:t>.</w:t>
        </w:r>
      </w:ins>
    </w:p>
    <w:p w:rsidR="000C675D" w:rsidRDefault="000C675D" w:rsidP="000C675D">
      <w:pPr>
        <w:spacing w:before="0"/>
        <w:rPr>
          <w:ins w:id="618" w:author="Richard Tse" w:date="2015-12-02T15:04:00Z"/>
          <w:rFonts w:ascii="Calibri" w:hAnsi="Calibri"/>
          <w:sz w:val="22"/>
          <w:szCs w:val="22"/>
        </w:rPr>
      </w:pPr>
      <w:ins w:id="619" w:author="Richard Tse" w:date="2015-12-02T15:04:00Z">
        <w:r>
          <w:rPr>
            <w:rFonts w:ascii="Lucida Console" w:hAnsi="Lucida Console"/>
            <w:sz w:val="18"/>
            <w:szCs w:val="18"/>
          </w:rPr>
          <w:t>uint32_t presentation_to_timestamp( const struct Timestamp* presPTP ) {</w:t>
        </w:r>
      </w:ins>
    </w:p>
    <w:p w:rsidR="000C675D" w:rsidRDefault="000C675D" w:rsidP="000C675D">
      <w:pPr>
        <w:spacing w:before="0"/>
        <w:rPr>
          <w:ins w:id="620" w:author="Richard Tse" w:date="2015-12-02T15:04:00Z"/>
          <w:rFonts w:ascii="Calibri" w:hAnsi="Calibri"/>
          <w:sz w:val="22"/>
          <w:szCs w:val="22"/>
        </w:rPr>
      </w:pPr>
      <w:ins w:id="621" w:author="Richard Tse" w:date="2015-12-02T15:04:00Z">
        <w:r>
          <w:rPr>
            <w:rFonts w:ascii="Lucida Console" w:hAnsi="Lucida Console"/>
            <w:sz w:val="18"/>
            <w:szCs w:val="18"/>
          </w:rPr>
          <w:t>    return presPTP-&gt;nanosecondsField &lt;&lt; 2;</w:t>
        </w:r>
      </w:ins>
    </w:p>
    <w:p w:rsidR="000C675D" w:rsidRPr="00EF4B51" w:rsidRDefault="000C675D" w:rsidP="000C675D">
      <w:pPr>
        <w:spacing w:before="0"/>
        <w:rPr>
          <w:ins w:id="622" w:author="Richard Tse" w:date="2015-12-02T15:26:00Z"/>
          <w:rFonts w:ascii="Calibri" w:hAnsi="Calibri"/>
          <w:sz w:val="22"/>
          <w:szCs w:val="22"/>
        </w:rPr>
      </w:pPr>
      <w:ins w:id="623" w:author="Richard Tse" w:date="2015-12-02T15:04:00Z">
        <w:r>
          <w:rPr>
            <w:rFonts w:ascii="Lucida Console" w:hAnsi="Lucida Console"/>
            <w:sz w:val="18"/>
            <w:szCs w:val="18"/>
          </w:rPr>
          <w:t>}</w:t>
        </w:r>
      </w:ins>
    </w:p>
    <w:p w:rsidR="00EF4B51" w:rsidRDefault="00EF4B51" w:rsidP="000C675D">
      <w:pPr>
        <w:spacing w:before="0"/>
        <w:rPr>
          <w:ins w:id="624" w:author="Richard Tse" w:date="2015-12-02T15:04:00Z"/>
          <w:rFonts w:ascii="Calibri" w:hAnsi="Calibri"/>
          <w:sz w:val="22"/>
          <w:szCs w:val="22"/>
        </w:rPr>
      </w:pPr>
    </w:p>
    <w:p w:rsidR="000C675D" w:rsidRDefault="000C675D" w:rsidP="000C675D">
      <w:pPr>
        <w:spacing w:before="0"/>
        <w:rPr>
          <w:ins w:id="625" w:author="Richard Tse" w:date="2015-12-02T15:04:00Z"/>
          <w:rFonts w:ascii="Calibri" w:hAnsi="Calibri"/>
          <w:sz w:val="22"/>
          <w:szCs w:val="22"/>
        </w:rPr>
      </w:pPr>
      <w:ins w:id="626" w:author="Richard Tse" w:date="2015-12-02T15:04:00Z">
        <w:r>
          <w:rPr>
            <w:rFonts w:ascii="Lucida Console" w:hAnsi="Lucida Console"/>
            <w:sz w:val="18"/>
            <w:szCs w:val="18"/>
          </w:rPr>
          <w:t> </w:t>
        </w:r>
      </w:ins>
    </w:p>
    <w:p w:rsidR="000C675D" w:rsidRPr="008F3AA7" w:rsidRDefault="000C675D" w:rsidP="008F3AA7">
      <w:pPr>
        <w:spacing w:before="0"/>
        <w:rPr>
          <w:ins w:id="627" w:author="Richard Tse" w:date="2015-12-02T16:14:00Z"/>
          <w:rFonts w:ascii="Calibri" w:hAnsi="Calibri"/>
          <w:sz w:val="22"/>
          <w:szCs w:val="22"/>
        </w:rPr>
      </w:pPr>
      <w:ins w:id="628" w:author="Richard Tse" w:date="2015-12-02T15:04:00Z">
        <w:r w:rsidRPr="008F3AA7">
          <w:rPr>
            <w:rFonts w:ascii="Lucida Console" w:hAnsi="Lucida Console"/>
            <w:sz w:val="18"/>
            <w:szCs w:val="18"/>
          </w:rPr>
          <w:t>// Convert a 32 bit timestamp to a PTP timestamp (the presentation time).</w:t>
        </w:r>
      </w:ins>
    </w:p>
    <w:p w:rsidR="008F3AA7" w:rsidRPr="008F3AA7" w:rsidRDefault="008F3AA7" w:rsidP="008F3AA7">
      <w:pPr>
        <w:spacing w:before="0"/>
        <w:rPr>
          <w:ins w:id="629" w:author="Richard Tse" w:date="2015-12-02T15:04:00Z"/>
          <w:rFonts w:ascii="Calibri" w:hAnsi="Calibri"/>
          <w:sz w:val="22"/>
          <w:szCs w:val="22"/>
        </w:rPr>
      </w:pPr>
      <w:ins w:id="630" w:author="Richard Tse" w:date="2015-12-02T16:14:00Z">
        <w:r>
          <w:rPr>
            <w:rFonts w:ascii="Lucida Console" w:hAnsi="Lucida Console"/>
            <w:sz w:val="18"/>
            <w:szCs w:val="18"/>
          </w:rPr>
          <w:t>// The 2 fractional nanoseconds bits are ignored.</w:t>
        </w:r>
      </w:ins>
    </w:p>
    <w:p w:rsidR="000C675D" w:rsidRDefault="000C675D" w:rsidP="000C675D">
      <w:pPr>
        <w:spacing w:before="0"/>
        <w:rPr>
          <w:ins w:id="631" w:author="Richard Tse" w:date="2015-12-02T15:04:00Z"/>
          <w:rFonts w:ascii="Calibri" w:hAnsi="Calibri"/>
          <w:sz w:val="22"/>
          <w:szCs w:val="22"/>
        </w:rPr>
      </w:pPr>
      <w:ins w:id="632" w:author="Richard Tse" w:date="2015-12-02T15:04:00Z">
        <w:r>
          <w:rPr>
            <w:rFonts w:ascii="Lucida Console" w:hAnsi="Lucida Console"/>
            <w:sz w:val="18"/>
            <w:szCs w:val="18"/>
          </w:rPr>
          <w:t>void timestamp_to_presentation( const struct Timestamp* localPTP,</w:t>
        </w:r>
      </w:ins>
    </w:p>
    <w:p w:rsidR="000C675D" w:rsidRDefault="000C675D" w:rsidP="000C675D">
      <w:pPr>
        <w:spacing w:before="0"/>
        <w:rPr>
          <w:ins w:id="633" w:author="Richard Tse" w:date="2015-12-02T15:04:00Z"/>
          <w:rFonts w:ascii="Calibri" w:hAnsi="Calibri"/>
          <w:sz w:val="22"/>
          <w:szCs w:val="22"/>
        </w:rPr>
      </w:pPr>
      <w:ins w:id="634" w:author="Richard Tse" w:date="2015-12-02T15:04:00Z">
        <w:r>
          <w:rPr>
            <w:rFonts w:ascii="Lucida Console" w:hAnsi="Lucida Console"/>
            <w:sz w:val="18"/>
            <w:szCs w:val="18"/>
          </w:rPr>
          <w:t>                                struct Timestamp* presPTP,</w:t>
        </w:r>
      </w:ins>
    </w:p>
    <w:p w:rsidR="000C675D" w:rsidRDefault="000C675D" w:rsidP="000C675D">
      <w:pPr>
        <w:spacing w:before="0"/>
        <w:rPr>
          <w:ins w:id="635" w:author="Richard Tse" w:date="2015-12-02T15:04:00Z"/>
          <w:rFonts w:ascii="Calibri" w:hAnsi="Calibri"/>
          <w:sz w:val="22"/>
          <w:szCs w:val="22"/>
        </w:rPr>
      </w:pPr>
      <w:ins w:id="636" w:author="Richard Tse" w:date="2015-12-02T15:04:00Z">
        <w:r>
          <w:rPr>
            <w:rFonts w:ascii="Lucida Console" w:hAnsi="Lucida Console"/>
            <w:sz w:val="18"/>
            <w:szCs w:val="18"/>
          </w:rPr>
          <w:t>                                uint32_t ts ) {</w:t>
        </w:r>
      </w:ins>
    </w:p>
    <w:p w:rsidR="000C675D" w:rsidRDefault="000C675D" w:rsidP="000C675D">
      <w:pPr>
        <w:spacing w:before="0"/>
        <w:rPr>
          <w:ins w:id="637" w:author="Richard Tse" w:date="2015-12-02T15:04:00Z"/>
          <w:rFonts w:ascii="Calibri" w:hAnsi="Calibri"/>
          <w:sz w:val="22"/>
          <w:szCs w:val="22"/>
        </w:rPr>
      </w:pPr>
      <w:ins w:id="638" w:author="Richard Tse" w:date="2015-12-02T15:04:00Z">
        <w:r>
          <w:rPr>
            <w:rFonts w:ascii="Lucida Console" w:hAnsi="Lucida Console"/>
            <w:sz w:val="18"/>
            <w:szCs w:val="18"/>
          </w:rPr>
          <w:t> </w:t>
        </w:r>
      </w:ins>
    </w:p>
    <w:p w:rsidR="000C675D" w:rsidRDefault="000C675D" w:rsidP="000C675D">
      <w:pPr>
        <w:spacing w:before="0"/>
        <w:rPr>
          <w:ins w:id="639" w:author="Richard Tse" w:date="2015-12-02T15:04:00Z"/>
          <w:rFonts w:ascii="Calibri" w:hAnsi="Calibri"/>
          <w:sz w:val="22"/>
          <w:szCs w:val="22"/>
        </w:rPr>
      </w:pPr>
      <w:ins w:id="640" w:author="Richard Tse" w:date="2015-12-02T15:04:00Z">
        <w:r>
          <w:rPr>
            <w:rFonts w:ascii="Lucida Console" w:hAnsi="Lucida Console"/>
            <w:sz w:val="18"/>
            <w:szCs w:val="18"/>
          </w:rPr>
          <w:t>    int32_t diff;</w:t>
        </w:r>
      </w:ins>
    </w:p>
    <w:p w:rsidR="000C675D" w:rsidRDefault="000C675D" w:rsidP="000C675D">
      <w:pPr>
        <w:spacing w:before="0"/>
        <w:rPr>
          <w:ins w:id="641" w:author="Richard Tse" w:date="2015-12-02T15:04:00Z"/>
          <w:rFonts w:ascii="Calibri" w:hAnsi="Calibri"/>
          <w:sz w:val="22"/>
          <w:szCs w:val="22"/>
        </w:rPr>
      </w:pPr>
      <w:ins w:id="642" w:author="Richard Tse" w:date="2015-12-02T15:04:00Z">
        <w:r>
          <w:rPr>
            <w:rFonts w:ascii="Lucida Console" w:hAnsi="Lucida Console"/>
            <w:sz w:val="18"/>
            <w:szCs w:val="18"/>
          </w:rPr>
          <w:t>    uint32_t wrap;</w:t>
        </w:r>
      </w:ins>
    </w:p>
    <w:p w:rsidR="000C675D" w:rsidRDefault="000C675D" w:rsidP="000C675D">
      <w:pPr>
        <w:spacing w:before="0"/>
        <w:rPr>
          <w:ins w:id="643" w:author="Richard Tse" w:date="2015-12-02T15:04:00Z"/>
          <w:rFonts w:ascii="Calibri" w:hAnsi="Calibri"/>
          <w:sz w:val="22"/>
          <w:szCs w:val="22"/>
        </w:rPr>
      </w:pPr>
      <w:ins w:id="644" w:author="Richard Tse" w:date="2015-12-02T15:04:00Z">
        <w:r>
          <w:rPr>
            <w:rFonts w:ascii="Lucida Console" w:hAnsi="Lucida Console"/>
            <w:sz w:val="18"/>
            <w:szCs w:val="18"/>
          </w:rPr>
          <w:t> </w:t>
        </w:r>
      </w:ins>
    </w:p>
    <w:p w:rsidR="000C675D" w:rsidRDefault="000C675D" w:rsidP="000C675D">
      <w:pPr>
        <w:spacing w:before="0"/>
        <w:rPr>
          <w:ins w:id="645" w:author="Richard Tse" w:date="2015-12-02T15:04:00Z"/>
          <w:rFonts w:ascii="Calibri" w:hAnsi="Calibri"/>
          <w:sz w:val="22"/>
          <w:szCs w:val="22"/>
        </w:rPr>
      </w:pPr>
      <w:ins w:id="646" w:author="Richard Tse" w:date="2015-12-02T15:04:00Z">
        <w:r>
          <w:rPr>
            <w:rFonts w:ascii="Lucida Console" w:hAnsi="Lucida Console"/>
            <w:sz w:val="18"/>
            <w:szCs w:val="18"/>
          </w:rPr>
          <w:t>    ts &gt;&gt;= 2;       // remove fractional nanoseconds</w:t>
        </w:r>
      </w:ins>
    </w:p>
    <w:p w:rsidR="000C675D" w:rsidRDefault="000C675D" w:rsidP="000C675D">
      <w:pPr>
        <w:spacing w:before="0"/>
        <w:rPr>
          <w:ins w:id="647" w:author="Richard Tse" w:date="2015-12-02T15:04:00Z"/>
          <w:rFonts w:ascii="Calibri" w:hAnsi="Calibri"/>
          <w:sz w:val="22"/>
          <w:szCs w:val="22"/>
        </w:rPr>
      </w:pPr>
      <w:ins w:id="648" w:author="Richard Tse" w:date="2015-12-02T15:04:00Z">
        <w:r>
          <w:rPr>
            <w:rFonts w:ascii="Lucida Console" w:hAnsi="Lucida Console"/>
            <w:sz w:val="18"/>
            <w:szCs w:val="18"/>
          </w:rPr>
          <w:t>    diff = ts - localPTP-&gt;nanosecondsField;</w:t>
        </w:r>
      </w:ins>
    </w:p>
    <w:p w:rsidR="000C675D" w:rsidRDefault="000C675D" w:rsidP="000C675D">
      <w:pPr>
        <w:spacing w:before="0"/>
        <w:rPr>
          <w:ins w:id="649" w:author="Richard Tse" w:date="2015-12-02T15:04:00Z"/>
          <w:rFonts w:ascii="Calibri" w:hAnsi="Calibri"/>
          <w:sz w:val="22"/>
          <w:szCs w:val="22"/>
        </w:rPr>
      </w:pPr>
      <w:ins w:id="650" w:author="Richard Tse" w:date="2015-12-02T15:04:00Z">
        <w:r>
          <w:rPr>
            <w:rFonts w:ascii="Lucida Console" w:hAnsi="Lucida Console"/>
            <w:sz w:val="18"/>
            <w:szCs w:val="18"/>
          </w:rPr>
          <w:t>    wrap = abs(diff) &gt; WINDOWSZE ? 1 : 0;</w:t>
        </w:r>
      </w:ins>
    </w:p>
    <w:p w:rsidR="000C675D" w:rsidRDefault="000C675D" w:rsidP="000C675D">
      <w:pPr>
        <w:spacing w:before="0"/>
        <w:rPr>
          <w:ins w:id="651" w:author="Richard Tse" w:date="2015-12-02T15:04:00Z"/>
          <w:rFonts w:ascii="Calibri" w:hAnsi="Calibri"/>
          <w:sz w:val="22"/>
          <w:szCs w:val="22"/>
        </w:rPr>
      </w:pPr>
      <w:ins w:id="652" w:author="Richard Tse" w:date="2015-12-02T15:04:00Z">
        <w:r>
          <w:rPr>
            <w:rFonts w:ascii="Lucida Console" w:hAnsi="Lucida Console"/>
            <w:sz w:val="18"/>
            <w:szCs w:val="18"/>
          </w:rPr>
          <w:t>    presPTP-&gt;secondsField = localPTP-&gt;secondsField;</w:t>
        </w:r>
      </w:ins>
    </w:p>
    <w:p w:rsidR="000C675D" w:rsidRDefault="000C675D" w:rsidP="000C675D">
      <w:pPr>
        <w:spacing w:before="0"/>
        <w:rPr>
          <w:ins w:id="653" w:author="Richard Tse" w:date="2015-12-02T15:04:00Z"/>
          <w:rFonts w:ascii="Calibri" w:hAnsi="Calibri"/>
          <w:sz w:val="22"/>
          <w:szCs w:val="22"/>
        </w:rPr>
      </w:pPr>
      <w:ins w:id="654" w:author="Richard Tse" w:date="2015-12-02T15:04:00Z">
        <w:r>
          <w:rPr>
            <w:rFonts w:ascii="Lucida Console" w:hAnsi="Lucida Console"/>
            <w:sz w:val="18"/>
            <w:szCs w:val="18"/>
          </w:rPr>
          <w:t>    presPTP-&gt;nanosecondsField = ts;</w:t>
        </w:r>
      </w:ins>
    </w:p>
    <w:p w:rsidR="000C675D" w:rsidRDefault="000C675D" w:rsidP="000C675D">
      <w:pPr>
        <w:spacing w:before="0"/>
        <w:rPr>
          <w:ins w:id="655" w:author="Richard Tse" w:date="2015-12-02T15:04:00Z"/>
          <w:rFonts w:ascii="Calibri" w:hAnsi="Calibri"/>
          <w:sz w:val="22"/>
          <w:szCs w:val="22"/>
        </w:rPr>
      </w:pPr>
      <w:ins w:id="656" w:author="Richard Tse" w:date="2015-12-02T15:04:00Z">
        <w:r>
          <w:rPr>
            <w:rFonts w:ascii="Lucida Console" w:hAnsi="Lucida Console"/>
            <w:sz w:val="18"/>
            <w:szCs w:val="18"/>
          </w:rPr>
          <w:t> </w:t>
        </w:r>
      </w:ins>
    </w:p>
    <w:p w:rsidR="000C675D" w:rsidRDefault="000C675D" w:rsidP="000C675D">
      <w:pPr>
        <w:spacing w:before="0"/>
        <w:rPr>
          <w:ins w:id="657" w:author="Richard Tse" w:date="2015-12-02T15:04:00Z"/>
          <w:rFonts w:ascii="Calibri" w:hAnsi="Calibri"/>
          <w:sz w:val="22"/>
          <w:szCs w:val="22"/>
        </w:rPr>
      </w:pPr>
      <w:ins w:id="658" w:author="Richard Tse" w:date="2015-12-02T15:04:00Z">
        <w:r>
          <w:rPr>
            <w:rFonts w:ascii="Lucida Console" w:hAnsi="Lucida Console"/>
            <w:sz w:val="18"/>
            <w:szCs w:val="18"/>
          </w:rPr>
          <w:t>    if (diff &lt; 0) {</w:t>
        </w:r>
      </w:ins>
    </w:p>
    <w:p w:rsidR="000C675D" w:rsidRDefault="000C675D" w:rsidP="000C675D">
      <w:pPr>
        <w:spacing w:before="0"/>
        <w:rPr>
          <w:ins w:id="659" w:author="Richard Tse" w:date="2015-12-02T15:04:00Z"/>
          <w:rFonts w:ascii="Calibri" w:hAnsi="Calibri"/>
          <w:sz w:val="22"/>
          <w:szCs w:val="22"/>
        </w:rPr>
      </w:pPr>
      <w:ins w:id="660" w:author="Richard Tse" w:date="2015-12-02T15:04:00Z">
        <w:r>
          <w:rPr>
            <w:rFonts w:ascii="Lucida Console" w:hAnsi="Lucida Console"/>
            <w:sz w:val="18"/>
            <w:szCs w:val="18"/>
          </w:rPr>
          <w:t>        presPTP-&gt;secondsField += wrap;</w:t>
        </w:r>
      </w:ins>
    </w:p>
    <w:p w:rsidR="000C675D" w:rsidRDefault="000C675D" w:rsidP="000C675D">
      <w:pPr>
        <w:spacing w:before="0"/>
        <w:rPr>
          <w:ins w:id="661" w:author="Richard Tse" w:date="2015-12-02T15:04:00Z"/>
          <w:rFonts w:ascii="Calibri" w:hAnsi="Calibri"/>
          <w:sz w:val="22"/>
          <w:szCs w:val="22"/>
        </w:rPr>
      </w:pPr>
      <w:ins w:id="662" w:author="Richard Tse" w:date="2015-12-02T15:04:00Z">
        <w:r>
          <w:rPr>
            <w:rFonts w:ascii="Lucida Console" w:hAnsi="Lucida Console"/>
            <w:sz w:val="18"/>
            <w:szCs w:val="18"/>
          </w:rPr>
          <w:t>    } else {</w:t>
        </w:r>
      </w:ins>
    </w:p>
    <w:p w:rsidR="000C675D" w:rsidRDefault="000C675D" w:rsidP="000C675D">
      <w:pPr>
        <w:spacing w:before="0"/>
        <w:rPr>
          <w:ins w:id="663" w:author="Richard Tse" w:date="2015-12-02T15:04:00Z"/>
          <w:rFonts w:ascii="Calibri" w:hAnsi="Calibri"/>
          <w:sz w:val="22"/>
          <w:szCs w:val="22"/>
        </w:rPr>
      </w:pPr>
      <w:ins w:id="664" w:author="Richard Tse" w:date="2015-12-02T15:04:00Z">
        <w:r>
          <w:rPr>
            <w:rFonts w:ascii="Lucida Console" w:hAnsi="Lucida Console"/>
            <w:sz w:val="18"/>
            <w:szCs w:val="18"/>
          </w:rPr>
          <w:t>        presPTP-&gt;secondsField -= wrap;</w:t>
        </w:r>
      </w:ins>
    </w:p>
    <w:p w:rsidR="000C675D" w:rsidRDefault="000C675D" w:rsidP="000C675D">
      <w:pPr>
        <w:spacing w:before="0"/>
        <w:rPr>
          <w:ins w:id="665" w:author="Richard Tse" w:date="2015-12-02T15:04:00Z"/>
          <w:rFonts w:ascii="Calibri" w:hAnsi="Calibri"/>
          <w:sz w:val="22"/>
          <w:szCs w:val="22"/>
        </w:rPr>
      </w:pPr>
      <w:ins w:id="666" w:author="Richard Tse" w:date="2015-12-02T15:04:00Z">
        <w:r>
          <w:rPr>
            <w:rFonts w:ascii="Lucida Console" w:hAnsi="Lucida Console"/>
            <w:sz w:val="18"/>
            <w:szCs w:val="18"/>
          </w:rPr>
          <w:t>    }</w:t>
        </w:r>
      </w:ins>
    </w:p>
    <w:p w:rsidR="000C675D" w:rsidRDefault="000C675D" w:rsidP="000C675D">
      <w:pPr>
        <w:spacing w:before="0"/>
        <w:rPr>
          <w:ins w:id="667" w:author="Richard Tse" w:date="2015-12-02T15:04:00Z"/>
          <w:rFonts w:ascii="Calibri" w:hAnsi="Calibri"/>
          <w:sz w:val="22"/>
          <w:szCs w:val="22"/>
        </w:rPr>
      </w:pPr>
      <w:ins w:id="668" w:author="Richard Tse" w:date="2015-12-02T15:04:00Z">
        <w:r>
          <w:rPr>
            <w:rFonts w:ascii="Lucida Console" w:hAnsi="Lucida Console"/>
            <w:sz w:val="18"/>
            <w:szCs w:val="18"/>
          </w:rPr>
          <w:t>}</w:t>
        </w:r>
      </w:ins>
    </w:p>
    <w:p w:rsidR="000C675D" w:rsidRDefault="000C675D" w:rsidP="000C675D">
      <w:pPr>
        <w:spacing w:before="0"/>
        <w:rPr>
          <w:ins w:id="669" w:author="Richard Tse" w:date="2015-12-02T15:04:00Z"/>
          <w:rFonts w:ascii="Calibri" w:hAnsi="Calibri"/>
          <w:sz w:val="22"/>
          <w:szCs w:val="22"/>
        </w:rPr>
      </w:pPr>
      <w:ins w:id="670" w:author="Richard Tse" w:date="2015-12-02T15:04:00Z">
        <w:r>
          <w:rPr>
            <w:color w:val="1F497D"/>
          </w:rPr>
          <w:t> </w:t>
        </w:r>
      </w:ins>
    </w:p>
    <w:p w:rsidR="00C77225" w:rsidRPr="00FF1F0D" w:rsidRDefault="00C77225" w:rsidP="00C77225"/>
    <w:p w:rsidR="00C77225" w:rsidRPr="00D3561E" w:rsidDel="000C675D" w:rsidRDefault="00C77225">
      <w:pPr>
        <w:pStyle w:val="Annex1"/>
        <w:rPr>
          <w:del w:id="671" w:author="Richard Tse" w:date="2015-12-02T15:04:00Z"/>
        </w:rPr>
        <w:pPrChange w:id="672" w:author="Richard Tse" w:date="2015-12-02T16:15:00Z">
          <w:pPr>
            <w:spacing w:before="0"/>
          </w:pPr>
        </w:pPrChange>
      </w:pPr>
      <w:del w:id="673" w:author="Richard Tse" w:date="2015-12-02T15:04:00Z">
        <w:r w:rsidRPr="00D3561E" w:rsidDel="000C675D">
          <w:delText>#define TWINDOWMASK 0x</w:delText>
        </w:r>
        <w:r w:rsidDel="000C675D">
          <w:delText>0000</w:delText>
        </w:r>
        <w:r w:rsidRPr="00D3561E" w:rsidDel="000C675D">
          <w:delText>0000</w:delText>
        </w:r>
        <w:r w:rsidDel="000C675D">
          <w:delText>7</w:delText>
        </w:r>
        <w:r w:rsidRPr="00D3561E" w:rsidDel="000C675D">
          <w:delText>fffffffLL</w:delText>
        </w:r>
        <w:r w:rsidDel="000C675D">
          <w:tab/>
          <w:delText>// tstampWindowMask</w:delText>
        </w:r>
      </w:del>
    </w:p>
    <w:p w:rsidR="00C77225" w:rsidRPr="00D3561E" w:rsidDel="000C675D" w:rsidRDefault="00C77225">
      <w:pPr>
        <w:pStyle w:val="Annex1"/>
        <w:rPr>
          <w:del w:id="674" w:author="Richard Tse" w:date="2015-12-02T15:04:00Z"/>
        </w:rPr>
        <w:pPrChange w:id="675" w:author="Richard Tse" w:date="2015-12-02T16:15:00Z">
          <w:pPr>
            <w:spacing w:before="0"/>
          </w:pPr>
        </w:pPrChange>
      </w:pPr>
      <w:del w:id="676" w:author="Richard Tse" w:date="2015-12-02T15:04:00Z">
        <w:r w:rsidRPr="00D3561E" w:rsidDel="000C675D">
          <w:delText>#define TTSTAMPMASK 0x</w:delText>
        </w:r>
        <w:r w:rsidDel="000C675D">
          <w:delText>0000</w:delText>
        </w:r>
        <w:r w:rsidRPr="00D3561E" w:rsidDel="000C675D">
          <w:delText>0000</w:delText>
        </w:r>
        <w:r w:rsidDel="000C675D">
          <w:delText>f</w:delText>
        </w:r>
        <w:r w:rsidRPr="00D3561E" w:rsidDel="000C675D">
          <w:delText>fffffffLL</w:delText>
        </w:r>
        <w:r w:rsidDel="000C675D">
          <w:tab/>
          <w:delText>// tstampTstapMask</w:delText>
        </w:r>
      </w:del>
    </w:p>
    <w:p w:rsidR="00C77225" w:rsidRPr="00D3561E" w:rsidDel="000C675D" w:rsidRDefault="00C77225">
      <w:pPr>
        <w:pStyle w:val="Annex1"/>
        <w:rPr>
          <w:del w:id="677" w:author="Richard Tse" w:date="2015-12-02T15:04:00Z"/>
        </w:rPr>
        <w:pPrChange w:id="678" w:author="Richard Tse" w:date="2015-12-02T16:15:00Z">
          <w:pPr>
            <w:spacing w:before="0"/>
          </w:pPr>
        </w:pPrChange>
      </w:pPr>
      <w:del w:id="679" w:author="Richard Tse" w:date="2015-12-02T15:04:00Z">
        <w:r w:rsidRPr="00D3561E" w:rsidDel="000C675D">
          <w:delText>#define TWINDOWSIZE 0x</w:delText>
        </w:r>
        <w:r w:rsidDel="000C675D">
          <w:delText>0000</w:delText>
        </w:r>
        <w:r w:rsidRPr="00D3561E" w:rsidDel="000C675D">
          <w:delText>0000</w:delText>
        </w:r>
        <w:r w:rsidDel="000C675D">
          <w:delText>8</w:delText>
        </w:r>
        <w:r w:rsidRPr="00D3561E" w:rsidDel="000C675D">
          <w:delText>0000000LL</w:delText>
        </w:r>
        <w:r w:rsidDel="000C675D">
          <w:tab/>
          <w:delText>// tstampWindowSize</w:delText>
        </w:r>
      </w:del>
    </w:p>
    <w:p w:rsidR="00C77225" w:rsidRPr="00D3561E" w:rsidDel="000C675D" w:rsidRDefault="00C77225">
      <w:pPr>
        <w:pStyle w:val="Annex1"/>
        <w:rPr>
          <w:del w:id="680" w:author="Richard Tse" w:date="2015-12-02T15:04:00Z"/>
        </w:rPr>
        <w:pPrChange w:id="681" w:author="Richard Tse" w:date="2015-12-02T16:15:00Z">
          <w:pPr>
            <w:spacing w:before="0"/>
          </w:pPr>
        </w:pPrChange>
      </w:pPr>
    </w:p>
    <w:p w:rsidR="00C77225" w:rsidRPr="00D52E63" w:rsidDel="000C675D" w:rsidRDefault="00C77225">
      <w:pPr>
        <w:pStyle w:val="Annex1"/>
        <w:rPr>
          <w:del w:id="682" w:author="Richard Tse" w:date="2015-12-02T15:04:00Z"/>
        </w:rPr>
        <w:pPrChange w:id="683" w:author="Richard Tse" w:date="2015-12-02T16:15:00Z">
          <w:pPr>
            <w:spacing w:before="0"/>
          </w:pPr>
        </w:pPrChange>
      </w:pPr>
      <w:del w:id="684" w:author="Richard Tse" w:date="2015-12-02T15:04:00Z">
        <w:r w:rsidRPr="00D3561E" w:rsidDel="000C675D">
          <w:delText>// 64 bit presentation time to 3</w:delText>
        </w:r>
        <w:r w:rsidDel="000C675D">
          <w:delText>2</w:delText>
        </w:r>
        <w:r w:rsidRPr="00D3561E" w:rsidDel="000C675D">
          <w:delText xml:space="preserve"> bit onwire timestamp value</w:delText>
        </w:r>
        <w:r w:rsidDel="000C675D">
          <w:delText>.</w:delText>
        </w:r>
      </w:del>
    </w:p>
    <w:p w:rsidR="00C77225" w:rsidRPr="00D52E63" w:rsidDel="000C675D" w:rsidRDefault="00C77225">
      <w:pPr>
        <w:pStyle w:val="Annex1"/>
        <w:rPr>
          <w:del w:id="685" w:author="Richard Tse" w:date="2015-12-02T15:04:00Z"/>
        </w:rPr>
        <w:pPrChange w:id="686" w:author="Richard Tse" w:date="2015-12-02T16:15:00Z">
          <w:pPr>
            <w:spacing w:before="0"/>
          </w:pPr>
        </w:pPrChange>
      </w:pPr>
      <w:del w:id="687" w:author="Richard Tse" w:date="2015-12-02T15:04:00Z">
        <w:r w:rsidRPr="00D52E63" w:rsidDel="000C675D">
          <w:delText xml:space="preserve">// The input ptime is </w:delText>
        </w:r>
        <w:r w:rsidDel="000C675D">
          <w:delText xml:space="preserve">a </w:delText>
        </w:r>
        <w:r w:rsidRPr="00D52E63" w:rsidDel="000C675D">
          <w:delText>64 bit Time of Day in nanoseconds</w:delText>
        </w:r>
      </w:del>
    </w:p>
    <w:p w:rsidR="00C77225" w:rsidRPr="00D52E63" w:rsidDel="000C675D" w:rsidRDefault="00C77225">
      <w:pPr>
        <w:pStyle w:val="Annex1"/>
        <w:rPr>
          <w:del w:id="688" w:author="Richard Tse" w:date="2015-12-02T15:04:00Z"/>
        </w:rPr>
        <w:pPrChange w:id="689" w:author="Richard Tse" w:date="2015-12-02T16:15:00Z">
          <w:pPr>
            <w:spacing w:before="0"/>
          </w:pPr>
        </w:pPrChange>
      </w:pPr>
      <w:del w:id="690" w:author="Richard Tse" w:date="2015-12-02T15:04:00Z">
        <w:r w:rsidRPr="00D3561E" w:rsidDel="000C675D">
          <w:delText>uint64_t ptime_2_tstamp( uint64_t ptime ) {</w:delText>
        </w:r>
      </w:del>
    </w:p>
    <w:p w:rsidR="00C77225" w:rsidRPr="00D3561E" w:rsidDel="000C675D" w:rsidRDefault="00C77225">
      <w:pPr>
        <w:pStyle w:val="Annex1"/>
        <w:rPr>
          <w:del w:id="691" w:author="Richard Tse" w:date="2015-12-02T15:04:00Z"/>
        </w:rPr>
        <w:pPrChange w:id="692" w:author="Richard Tse" w:date="2015-12-02T16:15:00Z">
          <w:pPr>
            <w:spacing w:before="0"/>
          </w:pPr>
        </w:pPrChange>
      </w:pPr>
      <w:del w:id="693" w:author="Richard Tse" w:date="2015-12-02T15:04:00Z">
        <w:r w:rsidRPr="00D3561E" w:rsidDel="000C675D">
          <w:delText xml:space="preserve">    // Actual window is less what we send over the wire</w:delText>
        </w:r>
      </w:del>
    </w:p>
    <w:p w:rsidR="00C77225" w:rsidRPr="00D3561E" w:rsidDel="000C675D" w:rsidRDefault="00C77225">
      <w:pPr>
        <w:pStyle w:val="Annex1"/>
        <w:rPr>
          <w:del w:id="694" w:author="Richard Tse" w:date="2015-12-02T15:04:00Z"/>
        </w:rPr>
        <w:pPrChange w:id="695" w:author="Richard Tse" w:date="2015-12-02T16:15:00Z">
          <w:pPr>
            <w:spacing w:before="0"/>
          </w:pPr>
        </w:pPrChange>
      </w:pPr>
      <w:del w:id="696" w:author="Richard Tse" w:date="2015-12-02T15:04:00Z">
        <w:r w:rsidRPr="00D3561E" w:rsidDel="000C675D">
          <w:delText xml:space="preserve">    return ptime &amp; TTSTAMPMASK;</w:delText>
        </w:r>
      </w:del>
    </w:p>
    <w:p w:rsidR="00C77225" w:rsidRPr="00D3561E" w:rsidDel="000C675D" w:rsidRDefault="00C77225">
      <w:pPr>
        <w:pStyle w:val="Annex1"/>
        <w:rPr>
          <w:del w:id="697" w:author="Richard Tse" w:date="2015-12-02T15:04:00Z"/>
        </w:rPr>
        <w:pPrChange w:id="698" w:author="Richard Tse" w:date="2015-12-02T16:15:00Z">
          <w:pPr>
            <w:spacing w:before="0"/>
          </w:pPr>
        </w:pPrChange>
      </w:pPr>
      <w:del w:id="699" w:author="Richard Tse" w:date="2015-12-02T15:04:00Z">
        <w:r w:rsidRPr="00D3561E" w:rsidDel="000C675D">
          <w:delText>}</w:delText>
        </w:r>
      </w:del>
    </w:p>
    <w:p w:rsidR="00C77225" w:rsidRPr="00D3561E" w:rsidDel="000C675D" w:rsidRDefault="00C77225">
      <w:pPr>
        <w:pStyle w:val="Annex1"/>
        <w:rPr>
          <w:del w:id="700" w:author="Richard Tse" w:date="2015-12-02T15:04:00Z"/>
        </w:rPr>
        <w:pPrChange w:id="701" w:author="Richard Tse" w:date="2015-12-02T16:15:00Z">
          <w:pPr>
            <w:spacing w:before="0"/>
          </w:pPr>
        </w:pPrChange>
      </w:pPr>
    </w:p>
    <w:p w:rsidR="00C77225" w:rsidRPr="00D52E63" w:rsidDel="000C675D" w:rsidRDefault="00C77225">
      <w:pPr>
        <w:pStyle w:val="Annex1"/>
        <w:rPr>
          <w:del w:id="702" w:author="Richard Tse" w:date="2015-12-02T15:04:00Z"/>
        </w:rPr>
        <w:pPrChange w:id="703" w:author="Richard Tse" w:date="2015-12-02T16:15:00Z">
          <w:pPr>
            <w:spacing w:before="0"/>
          </w:pPr>
        </w:pPrChange>
      </w:pPr>
      <w:del w:id="704" w:author="Richard Tse" w:date="2015-12-02T15:04:00Z">
        <w:r w:rsidRPr="00D3561E" w:rsidDel="000C675D">
          <w:delText>// 3</w:delText>
        </w:r>
        <w:r w:rsidDel="000C675D">
          <w:delText>2</w:delText>
        </w:r>
        <w:r w:rsidRPr="00D3561E" w:rsidDel="000C675D">
          <w:delText xml:space="preserve"> bit onwire timestamp value to 64 bit presentation time</w:delText>
        </w:r>
        <w:r w:rsidDel="000C675D">
          <w:delText>.</w:delText>
        </w:r>
      </w:del>
    </w:p>
    <w:p w:rsidR="00C77225" w:rsidRPr="00D52E63" w:rsidDel="000C675D" w:rsidRDefault="00C77225">
      <w:pPr>
        <w:pStyle w:val="Annex1"/>
        <w:rPr>
          <w:del w:id="705" w:author="Richard Tse" w:date="2015-12-02T15:04:00Z"/>
        </w:rPr>
        <w:pPrChange w:id="706" w:author="Richard Tse" w:date="2015-12-02T16:15:00Z">
          <w:pPr>
            <w:spacing w:before="0"/>
          </w:pPr>
        </w:pPrChange>
      </w:pPr>
      <w:del w:id="707" w:author="Richard Tse" w:date="2015-12-02T15:04:00Z">
        <w:r w:rsidRPr="00D52E63" w:rsidDel="000C675D">
          <w:delText xml:space="preserve">// The input local_time is a 64 bit Time of Day in nanoseconds </w:delText>
        </w:r>
      </w:del>
    </w:p>
    <w:p w:rsidR="00C77225" w:rsidRPr="00D3561E" w:rsidDel="000C675D" w:rsidRDefault="00C77225">
      <w:pPr>
        <w:pStyle w:val="Annex1"/>
        <w:rPr>
          <w:del w:id="708" w:author="Richard Tse" w:date="2015-12-02T15:04:00Z"/>
        </w:rPr>
        <w:pPrChange w:id="709" w:author="Richard Tse" w:date="2015-12-02T16:15:00Z">
          <w:pPr>
            <w:spacing w:before="0"/>
          </w:pPr>
        </w:pPrChange>
      </w:pPr>
      <w:del w:id="710" w:author="Richard Tse" w:date="2015-12-02T15:04:00Z">
        <w:r w:rsidRPr="00D3561E" w:rsidDel="000C675D">
          <w:delText>uint64_t tstamp_2_ptime( uint64_t local_time, uint64_t tstamp ) {</w:delText>
        </w:r>
      </w:del>
    </w:p>
    <w:p w:rsidR="00C77225" w:rsidRPr="00D3561E" w:rsidDel="000C675D" w:rsidRDefault="00C77225">
      <w:pPr>
        <w:pStyle w:val="Annex1"/>
        <w:rPr>
          <w:del w:id="711" w:author="Richard Tse" w:date="2015-12-02T15:04:00Z"/>
        </w:rPr>
        <w:pPrChange w:id="712" w:author="Richard Tse" w:date="2015-12-02T16:15:00Z">
          <w:pPr>
            <w:spacing w:before="0"/>
          </w:pPr>
        </w:pPrChange>
      </w:pPr>
      <w:del w:id="713" w:author="Richard Tse" w:date="2015-12-02T15:04:00Z">
        <w:r w:rsidRPr="00D3561E" w:rsidDel="000C675D">
          <w:delText xml:space="preserve">    // mask out window size of bits of the local time</w:delText>
        </w:r>
      </w:del>
    </w:p>
    <w:p w:rsidR="00C77225" w:rsidRPr="00D3561E" w:rsidDel="000C675D" w:rsidRDefault="00C77225">
      <w:pPr>
        <w:pStyle w:val="Annex1"/>
        <w:rPr>
          <w:del w:id="714" w:author="Richard Tse" w:date="2015-12-02T15:04:00Z"/>
        </w:rPr>
        <w:pPrChange w:id="715" w:author="Richard Tse" w:date="2015-12-02T16:15:00Z">
          <w:pPr>
            <w:spacing w:before="0"/>
          </w:pPr>
        </w:pPrChange>
      </w:pPr>
      <w:del w:id="716" w:author="Richard Tse" w:date="2015-12-02T15:04:00Z">
        <w:r w:rsidRPr="00D3561E" w:rsidDel="000C675D">
          <w:delText xml:space="preserve">    uint64_t ptime = local_time &amp; ~TWINDOWMASK;</w:delText>
        </w:r>
      </w:del>
    </w:p>
    <w:p w:rsidR="00C77225" w:rsidRPr="00D3561E" w:rsidDel="000C675D" w:rsidRDefault="00C77225">
      <w:pPr>
        <w:pStyle w:val="Annex1"/>
        <w:rPr>
          <w:del w:id="717" w:author="Richard Tse" w:date="2015-12-02T15:04:00Z"/>
        </w:rPr>
        <w:pPrChange w:id="718" w:author="Richard Tse" w:date="2015-12-02T16:15:00Z">
          <w:pPr>
            <w:spacing w:before="0"/>
          </w:pPr>
        </w:pPrChange>
      </w:pPr>
    </w:p>
    <w:p w:rsidR="00C77225" w:rsidRPr="00D3561E" w:rsidDel="000C675D" w:rsidRDefault="00C77225">
      <w:pPr>
        <w:pStyle w:val="Annex1"/>
        <w:rPr>
          <w:del w:id="719" w:author="Richard Tse" w:date="2015-12-02T15:04:00Z"/>
        </w:rPr>
        <w:pPrChange w:id="720" w:author="Richard Tse" w:date="2015-12-02T16:15:00Z">
          <w:pPr>
            <w:spacing w:before="0"/>
          </w:pPr>
        </w:pPrChange>
      </w:pPr>
      <w:del w:id="721" w:author="Richard Tse" w:date="2015-12-02T15:04:00Z">
        <w:r w:rsidRPr="00D3561E" w:rsidDel="000C675D">
          <w:delText xml:space="preserve">    if ((local_time ^ tstamp) &amp; TWINDOWSIZE) {</w:delText>
        </w:r>
      </w:del>
    </w:p>
    <w:p w:rsidR="00C77225" w:rsidRPr="00D3561E" w:rsidDel="000C675D" w:rsidRDefault="00C77225">
      <w:pPr>
        <w:pStyle w:val="Annex1"/>
        <w:rPr>
          <w:del w:id="722" w:author="Richard Tse" w:date="2015-12-02T15:04:00Z"/>
        </w:rPr>
        <w:pPrChange w:id="723" w:author="Richard Tse" w:date="2015-12-02T16:15:00Z">
          <w:pPr>
            <w:spacing w:before="0"/>
          </w:pPr>
        </w:pPrChange>
      </w:pPr>
      <w:del w:id="724" w:author="Richard Tse" w:date="2015-12-02T15:04:00Z">
        <w:r w:rsidRPr="00D3561E" w:rsidDel="000C675D">
          <w:delText xml:space="preserve">        // Window under/overflow taking place.. flip the</w:delText>
        </w:r>
      </w:del>
    </w:p>
    <w:p w:rsidR="00C77225" w:rsidRPr="00D3561E" w:rsidDel="000C675D" w:rsidRDefault="00C77225">
      <w:pPr>
        <w:pStyle w:val="Annex1"/>
        <w:rPr>
          <w:del w:id="725" w:author="Richard Tse" w:date="2015-12-02T15:04:00Z"/>
        </w:rPr>
        <w:pPrChange w:id="726" w:author="Richard Tse" w:date="2015-12-02T16:15:00Z">
          <w:pPr>
            <w:spacing w:before="0"/>
          </w:pPr>
        </w:pPrChange>
      </w:pPr>
      <w:del w:id="727" w:author="Richard Tse" w:date="2015-12-02T15:04:00Z">
        <w:r w:rsidRPr="00D3561E" w:rsidDel="000C675D">
          <w:delText xml:space="preserve">        // timestamp MBS to take that into account.</w:delText>
        </w:r>
      </w:del>
    </w:p>
    <w:p w:rsidR="00C77225" w:rsidRPr="00D3561E" w:rsidDel="000C675D" w:rsidRDefault="00C77225">
      <w:pPr>
        <w:pStyle w:val="Annex1"/>
        <w:rPr>
          <w:del w:id="728" w:author="Richard Tse" w:date="2015-12-02T15:04:00Z"/>
        </w:rPr>
        <w:pPrChange w:id="729" w:author="Richard Tse" w:date="2015-12-02T16:15:00Z">
          <w:pPr>
            <w:spacing w:before="0"/>
          </w:pPr>
        </w:pPrChange>
      </w:pPr>
      <w:del w:id="730" w:author="Richard Tse" w:date="2015-12-02T15:04:00Z">
        <w:r w:rsidRPr="00D3561E" w:rsidDel="000C675D">
          <w:delText xml:space="preserve">        tstamp ^= (local_time &amp; TWINDOWSIZE);</w:delText>
        </w:r>
      </w:del>
    </w:p>
    <w:p w:rsidR="00C77225" w:rsidRPr="00D3561E" w:rsidDel="000C675D" w:rsidRDefault="00C77225">
      <w:pPr>
        <w:pStyle w:val="Annex1"/>
        <w:rPr>
          <w:del w:id="731" w:author="Richard Tse" w:date="2015-12-02T15:04:00Z"/>
        </w:rPr>
        <w:pPrChange w:id="732" w:author="Richard Tse" w:date="2015-12-02T16:15:00Z">
          <w:pPr>
            <w:spacing w:before="0"/>
          </w:pPr>
        </w:pPrChange>
      </w:pPr>
      <w:del w:id="733" w:author="Richard Tse" w:date="2015-12-02T15:04:00Z">
        <w:r w:rsidRPr="00D3561E" w:rsidDel="000C675D">
          <w:delText xml:space="preserve">    } else {</w:delText>
        </w:r>
      </w:del>
    </w:p>
    <w:p w:rsidR="00C77225" w:rsidRPr="00D3561E" w:rsidDel="000C675D" w:rsidRDefault="00C77225">
      <w:pPr>
        <w:pStyle w:val="Annex1"/>
        <w:rPr>
          <w:del w:id="734" w:author="Richard Tse" w:date="2015-12-02T15:04:00Z"/>
        </w:rPr>
        <w:pPrChange w:id="735" w:author="Richard Tse" w:date="2015-12-02T16:15:00Z">
          <w:pPr>
            <w:spacing w:before="0"/>
          </w:pPr>
        </w:pPrChange>
      </w:pPr>
      <w:del w:id="736" w:author="Richard Tse" w:date="2015-12-02T15:04:00Z">
        <w:r w:rsidRPr="00D3561E" w:rsidDel="000C675D">
          <w:delText xml:space="preserve">        // Timestamp and local time in the same window</w:delText>
        </w:r>
      </w:del>
    </w:p>
    <w:p w:rsidR="00C77225" w:rsidRPr="00D3561E" w:rsidDel="000C675D" w:rsidRDefault="00C77225">
      <w:pPr>
        <w:pStyle w:val="Annex1"/>
        <w:rPr>
          <w:del w:id="737" w:author="Richard Tse" w:date="2015-12-02T15:04:00Z"/>
        </w:rPr>
        <w:pPrChange w:id="738" w:author="Richard Tse" w:date="2015-12-02T16:15:00Z">
          <w:pPr>
            <w:spacing w:before="0"/>
          </w:pPr>
        </w:pPrChange>
      </w:pPr>
      <w:del w:id="739" w:author="Richard Tse" w:date="2015-12-02T15:04:00Z">
        <w:r w:rsidRPr="00D3561E" w:rsidDel="000C675D">
          <w:delText xml:space="preserve">        // "half". Just take window worth of bits.</w:delText>
        </w:r>
      </w:del>
    </w:p>
    <w:p w:rsidR="00C77225" w:rsidRPr="00D3561E" w:rsidDel="000C675D" w:rsidRDefault="00C77225">
      <w:pPr>
        <w:pStyle w:val="Annex1"/>
        <w:rPr>
          <w:del w:id="740" w:author="Richard Tse" w:date="2015-12-02T15:04:00Z"/>
        </w:rPr>
        <w:pPrChange w:id="741" w:author="Richard Tse" w:date="2015-12-02T16:15:00Z">
          <w:pPr>
            <w:spacing w:before="0"/>
          </w:pPr>
        </w:pPrChange>
      </w:pPr>
      <w:del w:id="742" w:author="Richard Tse" w:date="2015-12-02T15:04:00Z">
        <w:r w:rsidRPr="00D3561E" w:rsidDel="000C675D">
          <w:delText xml:space="preserve">        tstamp &amp;= TWINDOWMASK;</w:delText>
        </w:r>
      </w:del>
    </w:p>
    <w:p w:rsidR="00C77225" w:rsidRPr="00D3561E" w:rsidDel="000C675D" w:rsidRDefault="00C77225">
      <w:pPr>
        <w:pStyle w:val="Annex1"/>
        <w:rPr>
          <w:del w:id="743" w:author="Richard Tse" w:date="2015-12-02T15:04:00Z"/>
        </w:rPr>
        <w:pPrChange w:id="744" w:author="Richard Tse" w:date="2015-12-02T16:15:00Z">
          <w:pPr>
            <w:spacing w:before="0"/>
          </w:pPr>
        </w:pPrChange>
      </w:pPr>
      <w:del w:id="745" w:author="Richard Tse" w:date="2015-12-02T15:04:00Z">
        <w:r w:rsidRPr="00D3561E" w:rsidDel="000C675D">
          <w:delText xml:space="preserve">    }</w:delText>
        </w:r>
      </w:del>
    </w:p>
    <w:p w:rsidR="00C77225" w:rsidRPr="00D3561E" w:rsidDel="000C675D" w:rsidRDefault="00C77225">
      <w:pPr>
        <w:pStyle w:val="Annex1"/>
        <w:rPr>
          <w:del w:id="746" w:author="Richard Tse" w:date="2015-12-02T15:04:00Z"/>
        </w:rPr>
        <w:pPrChange w:id="747" w:author="Richard Tse" w:date="2015-12-02T16:15:00Z">
          <w:pPr>
            <w:spacing w:before="0"/>
          </w:pPr>
        </w:pPrChange>
      </w:pPr>
      <w:del w:id="748" w:author="Richard Tse" w:date="2015-12-02T15:04:00Z">
        <w:r w:rsidRPr="00D3561E" w:rsidDel="000C675D">
          <w:delText xml:space="preserve">    // Adjust local time with timestamp</w:delText>
        </w:r>
      </w:del>
    </w:p>
    <w:p w:rsidR="00C77225" w:rsidRPr="00D3561E" w:rsidDel="000C675D" w:rsidRDefault="00C77225">
      <w:pPr>
        <w:pStyle w:val="Annex1"/>
        <w:rPr>
          <w:del w:id="749" w:author="Richard Tse" w:date="2015-12-02T15:04:00Z"/>
        </w:rPr>
        <w:pPrChange w:id="750" w:author="Richard Tse" w:date="2015-12-02T16:15:00Z">
          <w:pPr>
            <w:spacing w:before="0"/>
          </w:pPr>
        </w:pPrChange>
      </w:pPr>
      <w:del w:id="751" w:author="Richard Tse" w:date="2015-12-02T15:04:00Z">
        <w:r w:rsidRPr="00D3561E" w:rsidDel="000C675D">
          <w:delText xml:space="preserve">    return ptime+tstamp;</w:delText>
        </w:r>
      </w:del>
    </w:p>
    <w:p w:rsidR="00C77225" w:rsidRPr="00EA7349" w:rsidDel="000C675D" w:rsidRDefault="00C77225">
      <w:pPr>
        <w:pStyle w:val="Annex1"/>
        <w:rPr>
          <w:del w:id="752" w:author="Richard Tse" w:date="2015-12-02T15:04:00Z"/>
        </w:rPr>
        <w:pPrChange w:id="753" w:author="Richard Tse" w:date="2015-12-02T16:15:00Z">
          <w:pPr>
            <w:spacing w:before="0"/>
          </w:pPr>
        </w:pPrChange>
      </w:pPr>
      <w:del w:id="754" w:author="Richard Tse" w:date="2015-12-02T15:04:00Z">
        <w:r w:rsidRPr="00D3561E" w:rsidDel="000C675D">
          <w:delText>}</w:delText>
        </w:r>
      </w:del>
    </w:p>
    <w:p w:rsidR="00CD1B7C" w:rsidRDefault="00CD1B7C" w:rsidP="008F3AA7">
      <w:pPr>
        <w:pStyle w:val="Annex1"/>
      </w:pPr>
      <w:r>
        <w:t>Sequence number psudo code</w:t>
      </w:r>
      <w:bookmarkEnd w:id="496"/>
    </w:p>
    <w:p w:rsidR="00CD1B7C" w:rsidRDefault="00CD1B7C" w:rsidP="002744E4">
      <w:pPr>
        <w:numPr>
          <w:ilvl w:val="0"/>
          <w:numId w:val="0"/>
        </w:numPr>
        <w:spacing w:before="0"/>
        <w:rPr>
          <w:rFonts w:ascii="Courier New" w:hAnsi="Courier New" w:cs="Courier New"/>
          <w:sz w:val="16"/>
          <w:szCs w:val="16"/>
        </w:rPr>
      </w:pP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color w:val="1F497D"/>
          <w:sz w:val="22"/>
          <w:szCs w:val="22"/>
        </w:rPr>
        <w:t> </w:t>
      </w:r>
      <w:r w:rsidRPr="002744E4">
        <w:rPr>
          <w:rFonts w:ascii="Courier New" w:hAnsi="Courier New" w:cs="Courier New"/>
          <w:sz w:val="16"/>
          <w:szCs w:val="16"/>
        </w:rPr>
        <w:t>typedef struct {</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uint32_t pval;</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uint32_t qval;</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uint32_t pmax;</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uint32_t qmax;</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uint32_t rsvd;</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uint8_t q, p;</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seqnum_t;</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int initSeqNum( seqnum_t* sn,</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uint32_t pmax, uint32_t qmax,</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uint32_t pval, uint32_t qval,</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uint32_t rsvd ) {</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 sanity checks</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if (pval &gt;= pmax) return -1;</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if (qmax == 0 &amp;&amp; qval != 0) return -1;</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 initialize sequence number..</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sn-&gt;pmax = pmax;</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sn-&gt;qmax = qmax;</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sn-&gt;pval = pval;</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sn-&gt;qval = qval;</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sn-&gt;p = pmax &gt; 0 ? 1 : 0;</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sn-&gt;q = qmax &gt; 0 ? 1 : 0;</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 calculate q and p</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while (pmax &gt;&gt;= 1) sn-&gt;p++;</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while (qmax &gt;&gt;= 1) sn-&gt;q++;</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 more sanity checks</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if (sn-&gt;p == 0) return -1;</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if (sn-&gt;p + sn-&gt;q &gt; 32) return -1;</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 remaining initialization</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sn-&gt;rsvd = sn-&gt;q+sn-&gt;p &gt;= 32 ? 0 : rsvd &lt;&lt; sn-&gt;q+sn-&gt;p;</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return 0;</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uint32_t getSeqNum( const seqnum_t* sn ) {</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return  sn-&gt;rsvd | sn-&gt;qval &lt;&lt; sn-&gt;p | sn-&gt;pval;</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uint32_t incSeqNum( seqnum_t* sn, uint32_t pinc, uint32_t qinc ) {</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int overflow = 0;</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if ((sn-&gt;pval += pinc) &gt; sn-&gt;pmax) {</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sn-&gt;pval -= (sn-&gt;pmax+1);</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overflow = 1;</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if (overflow &amp;&amp; ((sn-&gt;qval += qinc) &gt; sn-&gt;qmax)) {</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sn-&gt;qval -= (sn-&gt;qmax+1);</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    return getSeqNum( sn );</w:t>
      </w:r>
    </w:p>
    <w:p w:rsidR="00CD1B7C" w:rsidRPr="002744E4" w:rsidRDefault="00CD1B7C" w:rsidP="002744E4">
      <w:pPr>
        <w:spacing w:before="0"/>
        <w:rPr>
          <w:rFonts w:ascii="Courier New" w:hAnsi="Courier New" w:cs="Courier New"/>
          <w:sz w:val="16"/>
          <w:szCs w:val="16"/>
        </w:rPr>
      </w:pPr>
      <w:r w:rsidRPr="002744E4">
        <w:rPr>
          <w:rFonts w:ascii="Courier New" w:hAnsi="Courier New" w:cs="Courier New"/>
          <w:sz w:val="16"/>
          <w:szCs w:val="16"/>
        </w:rPr>
        <w:t>}</w:t>
      </w:r>
    </w:p>
    <w:p w:rsidR="00CD1B7C" w:rsidRPr="002744E4" w:rsidRDefault="00CD1B7C" w:rsidP="002744E4">
      <w:pPr>
        <w:numPr>
          <w:ilvl w:val="0"/>
          <w:numId w:val="0"/>
        </w:numPr>
        <w:spacing w:before="0"/>
        <w:rPr>
          <w:sz w:val="16"/>
          <w:szCs w:val="16"/>
        </w:rPr>
      </w:pPr>
    </w:p>
    <w:p w:rsidR="003B1570" w:rsidRDefault="003B1570" w:rsidP="003B1570">
      <w:pPr>
        <w:pStyle w:val="Heading1"/>
        <w:numPr>
          <w:ilvl w:val="0"/>
          <w:numId w:val="0"/>
        </w:numPr>
        <w:ind w:left="432" w:hanging="432"/>
      </w:pPr>
      <w:bookmarkStart w:id="755" w:name="_Toc434907631"/>
      <w:r>
        <w:t>Bibliography (informative)</w:t>
      </w:r>
      <w:bookmarkEnd w:id="755"/>
    </w:p>
    <w:p w:rsidR="00436C5A" w:rsidRPr="00436C5A" w:rsidRDefault="001404E0" w:rsidP="00A066E6">
      <w:r>
        <w:rPr>
          <w:rStyle w:val="IntenseEmphasis"/>
        </w:rPr>
        <w:t>[///Editor’s</w:t>
      </w:r>
      <w:r w:rsidR="00A45E9D" w:rsidRPr="00061D6F">
        <w:rPr>
          <w:rStyle w:val="IntenseEmphasis"/>
        </w:rPr>
        <w:t xml:space="preserve"> note: TEXT HERE</w:t>
      </w:r>
      <w:r w:rsidR="00A45E9D">
        <w:rPr>
          <w:rStyle w:val="IntenseEmphasis"/>
        </w:rPr>
        <w:t>]</w:t>
      </w:r>
    </w:p>
    <w:sectPr w:rsidR="00436C5A" w:rsidRPr="00436C5A" w:rsidSect="00AD64CA">
      <w:pgSz w:w="12240" w:h="15840"/>
      <w:pgMar w:top="1440" w:right="1800" w:bottom="1440" w:left="1800" w:header="720" w:footer="720" w:gutter="0"/>
      <w:lnNumType w:countBy="1"/>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30DF" w:rsidRPr="00396C56" w:rsidRDefault="001830DF" w:rsidP="005A5583">
      <w:pPr>
        <w:spacing w:before="0"/>
      </w:pPr>
      <w:r>
        <w:separator/>
      </w:r>
    </w:p>
    <w:p w:rsidR="001830DF" w:rsidRDefault="001830DF"/>
  </w:endnote>
  <w:endnote w:type="continuationSeparator" w:id="0">
    <w:p w:rsidR="001830DF" w:rsidRPr="00396C56" w:rsidRDefault="001830DF" w:rsidP="005A5583">
      <w:pPr>
        <w:spacing w:before="0"/>
      </w:pPr>
      <w:r>
        <w:continuationSeparator/>
      </w:r>
    </w:p>
    <w:p w:rsidR="001830DF" w:rsidRDefault="001830D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04E0" w:rsidRDefault="001404E0" w:rsidP="005959F2">
    <w:pPr>
      <w:pStyle w:val="Footer"/>
      <w:jc w:val="right"/>
    </w:pPr>
    <w:r>
      <w:t xml:space="preserve">Page | </w:t>
    </w:r>
    <w:r>
      <w:fldChar w:fldCharType="begin"/>
    </w:r>
    <w:r>
      <w:instrText xml:space="preserve"> PAGE   \* MERGEFORMAT </w:instrText>
    </w:r>
    <w:r>
      <w:fldChar w:fldCharType="separate"/>
    </w:r>
    <w:r w:rsidR="00D42C30">
      <w:t>6</w:t>
    </w:r>
    <w:r>
      <w:fldChar w:fldCharType="end"/>
    </w:r>
    <w:r>
      <w:t xml:space="preserve"> </w:t>
    </w:r>
  </w:p>
  <w:p w:rsidR="001404E0" w:rsidRDefault="001404E0" w:rsidP="005959F2">
    <w:pPr>
      <w:pStyle w:val="Footer"/>
      <w:tabs>
        <w:tab w:val="clear" w:pos="4320"/>
      </w:tabs>
    </w:pPr>
    <w:r>
      <w:t>Copyright © 2015 IEEE. All rights reserved.</w:t>
    </w:r>
  </w:p>
  <w:p w:rsidR="001404E0" w:rsidRDefault="001404E0" w:rsidP="005959F2">
    <w:pPr>
      <w:pStyle w:val="Footer"/>
      <w:tabs>
        <w:tab w:val="clear" w:pos="4320"/>
      </w:tabs>
    </w:pPr>
    <w:r>
      <w:t>This is an unapproved IEEE Standards Draft, subject to chang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04E0" w:rsidRDefault="001404E0">
    <w:pPr>
      <w:pStyle w:val="Footer"/>
      <w:jc w:val="right"/>
    </w:pPr>
    <w:r>
      <w:t xml:space="preserve">Page | </w:t>
    </w:r>
    <w:r>
      <w:fldChar w:fldCharType="begin"/>
    </w:r>
    <w:r>
      <w:instrText xml:space="preserve"> PAGE   \* MERGEFORMAT </w:instrText>
    </w:r>
    <w:r>
      <w:fldChar w:fldCharType="separate"/>
    </w:r>
    <w:r w:rsidR="00D42C30">
      <w:t>38</w:t>
    </w:r>
    <w:r>
      <w:fldChar w:fldCharType="end"/>
    </w:r>
    <w:r>
      <w:t xml:space="preserve"> </w:t>
    </w:r>
  </w:p>
  <w:p w:rsidR="001404E0" w:rsidRDefault="001404E0" w:rsidP="005B27AD">
    <w:pPr>
      <w:pStyle w:val="Footer"/>
      <w:tabs>
        <w:tab w:val="clear" w:pos="4320"/>
      </w:tabs>
    </w:pPr>
    <w:r>
      <w:t>Copyright © 2015 IEEE. All rights reserved.</w:t>
    </w:r>
  </w:p>
  <w:p w:rsidR="001404E0" w:rsidRDefault="001404E0" w:rsidP="005B27AD">
    <w:pPr>
      <w:pStyle w:val="Footer"/>
      <w:tabs>
        <w:tab w:val="clear" w:pos="4320"/>
      </w:tabs>
    </w:pPr>
    <w:r>
      <w:t>This is an unapproved IEEE Standards Draft, subject to chang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30DF" w:rsidRPr="00396C56" w:rsidRDefault="001830DF" w:rsidP="005A5583">
      <w:pPr>
        <w:spacing w:before="0"/>
      </w:pPr>
      <w:r>
        <w:separator/>
      </w:r>
    </w:p>
    <w:p w:rsidR="001830DF" w:rsidRDefault="001830DF"/>
  </w:footnote>
  <w:footnote w:type="continuationSeparator" w:id="0">
    <w:p w:rsidR="001830DF" w:rsidRPr="00396C56" w:rsidRDefault="001830DF" w:rsidP="005A5583">
      <w:pPr>
        <w:spacing w:before="0"/>
      </w:pPr>
      <w:r>
        <w:continuationSeparator/>
      </w:r>
    </w:p>
    <w:p w:rsidR="001830DF" w:rsidRDefault="001830DF"/>
  </w:footnote>
  <w:footnote w:id="1">
    <w:p w:rsidR="001404E0" w:rsidRPr="00CE7B8B" w:rsidRDefault="001404E0" w:rsidP="00CE7B8B">
      <w:pPr>
        <w:jc w:val="left"/>
      </w:pPr>
      <w:r>
        <w:rPr>
          <w:rStyle w:val="FootnoteReference"/>
        </w:rPr>
        <w:footnoteRef/>
      </w:r>
      <w:r>
        <w:t xml:space="preserve"> </w:t>
      </w:r>
      <w:r w:rsidRPr="00CE7B8B">
        <w:t xml:space="preserve">IEEE Standards Dictionary Online subscription is available at </w:t>
      </w:r>
      <w:hyperlink r:id="rId1" w:history="1">
        <w:r w:rsidRPr="00CE7B8B">
          <w:rPr>
            <w:rStyle w:val="Hyperlink"/>
          </w:rPr>
          <w:t>http://www.ieee.org/portal/innovate/products/standard/standards_dictionary.html</w:t>
        </w:r>
      </w:hyperlink>
      <w:r w:rsidRPr="00CE7B8B">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04E0" w:rsidRPr="005959F2" w:rsidRDefault="001404E0" w:rsidP="003C3A8C">
    <w:pPr>
      <w:pStyle w:val="Header"/>
      <w:tabs>
        <w:tab w:val="clear" w:pos="4320"/>
      </w:tabs>
      <w:rPr>
        <w:szCs w:val="16"/>
      </w:rPr>
    </w:pPr>
    <w:r>
      <w:rPr>
        <w:szCs w:val="16"/>
      </w:rPr>
      <w:t>IEEE P1904.3/D0.</w:t>
    </w:r>
    <w:r w:rsidR="00B27C51">
      <w:rPr>
        <w:szCs w:val="16"/>
      </w:rPr>
      <w:t>2</w:t>
    </w:r>
    <w:r>
      <w:rPr>
        <w:szCs w:val="16"/>
      </w:rPr>
      <w:t>, 1</w:t>
    </w:r>
    <w:r w:rsidR="00B27C51">
      <w:rPr>
        <w:szCs w:val="16"/>
      </w:rPr>
      <w:t>3</w:t>
    </w:r>
    <w:r w:rsidR="00B27C51" w:rsidRPr="002744E4">
      <w:rPr>
        <w:szCs w:val="16"/>
        <w:vertAlign w:val="superscript"/>
      </w:rPr>
      <w:t>th</w:t>
    </w:r>
    <w:r w:rsidR="00B27C51">
      <w:rPr>
        <w:szCs w:val="16"/>
      </w:rPr>
      <w:t xml:space="preserve"> </w:t>
    </w:r>
    <w:r>
      <w:rPr>
        <w:szCs w:val="16"/>
      </w:rPr>
      <w:t>November 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4.25pt;height:14.25pt" o:bullet="t">
        <v:imagedata r:id="rId1" o:title="msoF2F5"/>
      </v:shape>
    </w:pict>
  </w:numPicBullet>
  <w:abstractNum w:abstractNumId="0">
    <w:nsid w:val="FFFFFF7C"/>
    <w:multiLevelType w:val="singleLevel"/>
    <w:tmpl w:val="D8FCB646"/>
    <w:lvl w:ilvl="0">
      <w:start w:val="1"/>
      <w:numFmt w:val="decimal"/>
      <w:pStyle w:val="ListNumber5"/>
      <w:lvlText w:val="%1."/>
      <w:lvlJc w:val="left"/>
      <w:pPr>
        <w:tabs>
          <w:tab w:val="num" w:pos="1942"/>
        </w:tabs>
        <w:ind w:left="1942" w:hanging="360"/>
      </w:pPr>
    </w:lvl>
  </w:abstractNum>
  <w:abstractNum w:abstractNumId="1">
    <w:nsid w:val="FFFFFF7D"/>
    <w:multiLevelType w:val="singleLevel"/>
    <w:tmpl w:val="84CCF600"/>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108128A"/>
    <w:lvl w:ilvl="0">
      <w:start w:val="1"/>
      <w:numFmt w:val="decimal"/>
      <w:pStyle w:val="ListNumber3"/>
      <w:lvlText w:val="%1."/>
      <w:lvlJc w:val="left"/>
      <w:pPr>
        <w:tabs>
          <w:tab w:val="num" w:pos="926"/>
        </w:tabs>
        <w:ind w:left="926" w:hanging="360"/>
      </w:pPr>
    </w:lvl>
  </w:abstractNum>
  <w:abstractNum w:abstractNumId="3">
    <w:nsid w:val="FFFFFF7F"/>
    <w:multiLevelType w:val="singleLevel"/>
    <w:tmpl w:val="A536B268"/>
    <w:lvl w:ilvl="0">
      <w:start w:val="1"/>
      <w:numFmt w:val="decimal"/>
      <w:pStyle w:val="ListNumber2"/>
      <w:lvlText w:val="%1."/>
      <w:lvlJc w:val="left"/>
      <w:pPr>
        <w:tabs>
          <w:tab w:val="num" w:pos="643"/>
        </w:tabs>
        <w:ind w:left="643" w:hanging="360"/>
      </w:pPr>
    </w:lvl>
  </w:abstractNum>
  <w:abstractNum w:abstractNumId="4">
    <w:nsid w:val="FFFFFF80"/>
    <w:multiLevelType w:val="singleLevel"/>
    <w:tmpl w:val="D0A62D44"/>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C1AA507C"/>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39AE354C"/>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91FA8A36"/>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614C263A"/>
    <w:lvl w:ilvl="0">
      <w:start w:val="1"/>
      <w:numFmt w:val="decimal"/>
      <w:pStyle w:val="ListNumber"/>
      <w:lvlText w:val="%1."/>
      <w:lvlJc w:val="left"/>
      <w:pPr>
        <w:tabs>
          <w:tab w:val="num" w:pos="360"/>
        </w:tabs>
        <w:ind w:left="360" w:hanging="360"/>
      </w:pPr>
    </w:lvl>
  </w:abstractNum>
  <w:abstractNum w:abstractNumId="9">
    <w:nsid w:val="FFFFFF89"/>
    <w:multiLevelType w:val="singleLevel"/>
    <w:tmpl w:val="B1A2064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2662F90"/>
    <w:multiLevelType w:val="hybridMultilevel"/>
    <w:tmpl w:val="AE0ED86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029968EF"/>
    <w:multiLevelType w:val="hybridMultilevel"/>
    <w:tmpl w:val="D81EAF7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2AF162A"/>
    <w:multiLevelType w:val="hybridMultilevel"/>
    <w:tmpl w:val="3C1A3A10"/>
    <w:lvl w:ilvl="0" w:tplc="C38C898C">
      <w:start w:val="1"/>
      <w:numFmt w:val="bullet"/>
      <w:lvlText w:val=""/>
      <w:lvlJc w:val="left"/>
      <w:pPr>
        <w:ind w:left="720" w:hanging="360"/>
      </w:pPr>
      <w:rPr>
        <w:rFonts w:ascii="Symbol" w:hAnsi="Symbol"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2F04F64"/>
    <w:multiLevelType w:val="multilevel"/>
    <w:tmpl w:val="087CE668"/>
    <w:styleLink w:val="Annex13A"/>
    <w:lvl w:ilvl="0">
      <w:start w:val="1"/>
      <w:numFmt w:val="upperLetter"/>
      <w:lvlText w:val="Annex 13%1"/>
      <w:lvlJc w:val="left"/>
      <w:pPr>
        <w:ind w:left="3196" w:hanging="360"/>
      </w:pPr>
      <w:rPr>
        <w:rFonts w:hint="default"/>
      </w:rPr>
    </w:lvl>
    <w:lvl w:ilvl="1">
      <w:start w:val="1"/>
      <w:numFmt w:val="decimal"/>
      <w:lvlText w:val="13%1.%2"/>
      <w:lvlJc w:val="left"/>
      <w:pPr>
        <w:ind w:left="576" w:hanging="576"/>
      </w:pPr>
      <w:rPr>
        <w:rFonts w:hint="default"/>
      </w:rPr>
    </w:lvl>
    <w:lvl w:ilvl="2">
      <w:start w:val="1"/>
      <w:numFmt w:val="decimal"/>
      <w:lvlText w:val="13%1.%2.%3"/>
      <w:lvlJc w:val="left"/>
      <w:pPr>
        <w:ind w:left="720" w:hanging="720"/>
      </w:pPr>
      <w:rPr>
        <w:rFonts w:hint="default"/>
      </w:rPr>
    </w:lvl>
    <w:lvl w:ilvl="3">
      <w:start w:val="1"/>
      <w:numFmt w:val="decimal"/>
      <w:lvlText w:val="13%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nsid w:val="078F2165"/>
    <w:multiLevelType w:val="multilevel"/>
    <w:tmpl w:val="6C5EAB3C"/>
    <w:styleLink w:val="Annex9A"/>
    <w:lvl w:ilvl="0">
      <w:start w:val="1"/>
      <w:numFmt w:val="upperLetter"/>
      <w:lvlText w:val="Annex 9%1"/>
      <w:lvlJc w:val="left"/>
      <w:pPr>
        <w:ind w:left="360" w:hanging="360"/>
      </w:pPr>
      <w:rPr>
        <w:rFonts w:hint="default"/>
      </w:rPr>
    </w:lvl>
    <w:lvl w:ilvl="1">
      <w:start w:val="1"/>
      <w:numFmt w:val="decimal"/>
      <w:lvlText w:val="9%1.%2"/>
      <w:lvlJc w:val="left"/>
      <w:pPr>
        <w:ind w:left="720" w:hanging="360"/>
      </w:pPr>
      <w:rPr>
        <w:rFonts w:hint="default"/>
      </w:rPr>
    </w:lvl>
    <w:lvl w:ilvl="2">
      <w:start w:val="1"/>
      <w:numFmt w:val="decimal"/>
      <w:lvlText w:val="9%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087A6FE9"/>
    <w:multiLevelType w:val="hybridMultilevel"/>
    <w:tmpl w:val="1952A370"/>
    <w:lvl w:ilvl="0" w:tplc="C81C80D6">
      <w:start w:val="1"/>
      <w:numFmt w:val="bullet"/>
      <w:pStyle w:val="ListParagraph"/>
      <w:lvlText w:val=""/>
      <w:lvlJc w:val="left"/>
      <w:pPr>
        <w:ind w:left="720" w:hanging="360"/>
      </w:pPr>
      <w:rPr>
        <w:rFonts w:ascii="Symbol" w:hAnsi="Symbol" w:hint="default"/>
        <w:caps w:val="0"/>
        <w:strike w:val="0"/>
        <w:dstrike w:val="0"/>
        <w:vanish w:val="0"/>
        <w:color w:val="auto"/>
        <w:u w:val="none" w:color="000000" w:themeColor="text1"/>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9A237D2"/>
    <w:multiLevelType w:val="hybridMultilevel"/>
    <w:tmpl w:val="A554262A"/>
    <w:lvl w:ilvl="0" w:tplc="8750749E">
      <w:start w:val="1"/>
      <w:numFmt w:val="upperLetter"/>
      <w:pStyle w:val="Annex1"/>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8">
    <w:nsid w:val="0E660406"/>
    <w:multiLevelType w:val="hybridMultilevel"/>
    <w:tmpl w:val="15FA9688"/>
    <w:lvl w:ilvl="0" w:tplc="04090019">
      <w:start w:val="1"/>
      <w:numFmt w:val="lowerLetter"/>
      <w:lvlText w:val="%1."/>
      <w:lvlJc w:val="left"/>
      <w:pPr>
        <w:ind w:left="720" w:hanging="360"/>
      </w:pPr>
      <w:rPr>
        <w:rFonts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250455A"/>
    <w:multiLevelType w:val="hybridMultilevel"/>
    <w:tmpl w:val="B6902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55F1AE8"/>
    <w:multiLevelType w:val="hybridMultilevel"/>
    <w:tmpl w:val="DF1262CA"/>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A3514AB"/>
    <w:multiLevelType w:val="singleLevel"/>
    <w:tmpl w:val="6E02CE56"/>
    <w:lvl w:ilvl="0">
      <w:start w:val="1"/>
      <w:numFmt w:val="bullet"/>
      <w:pStyle w:val="Bulletedtext"/>
      <w:lvlText w:val=""/>
      <w:lvlJc w:val="left"/>
      <w:pPr>
        <w:tabs>
          <w:tab w:val="num" w:pos="360"/>
        </w:tabs>
        <w:ind w:left="360" w:hanging="360"/>
      </w:pPr>
      <w:rPr>
        <w:rFonts w:ascii="Symbol" w:hAnsi="Symbol" w:hint="default"/>
      </w:rPr>
    </w:lvl>
  </w:abstractNum>
  <w:abstractNum w:abstractNumId="22">
    <w:nsid w:val="1BE02307"/>
    <w:multiLevelType w:val="hybridMultilevel"/>
    <w:tmpl w:val="F1C22EEE"/>
    <w:lvl w:ilvl="0" w:tplc="234ECEAE">
      <w:start w:val="1"/>
      <w:numFmt w:val="bullet"/>
      <w:lvlText w:val=""/>
      <w:lvlJc w:val="left"/>
      <w:pPr>
        <w:ind w:left="720" w:hanging="360"/>
      </w:pPr>
      <w:rPr>
        <w:rFonts w:ascii="Symbol" w:hAnsi="Symbol" w:hint="default"/>
        <w:strike w:val="0"/>
        <w:dstrike w:val="0"/>
        <w:vanish w:val="0"/>
        <w:color w:val="FFC000"/>
        <w:u w:val="double" w:color="000000" w:themeColor="text1"/>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D283DFB"/>
    <w:multiLevelType w:val="multilevel"/>
    <w:tmpl w:val="14E62B60"/>
    <w:lvl w:ilvl="0">
      <w:start w:val="6"/>
      <w:numFmt w:val="decimal"/>
      <w:lvlText w:val="%1"/>
      <w:lvlJc w:val="left"/>
      <w:pPr>
        <w:ind w:left="444" w:hanging="444"/>
      </w:pPr>
      <w:rPr>
        <w:rFonts w:hint="default"/>
      </w:rPr>
    </w:lvl>
    <w:lvl w:ilvl="1">
      <w:start w:val="3"/>
      <w:numFmt w:val="decimal"/>
      <w:lvlText w:val="%1.%2"/>
      <w:lvlJc w:val="left"/>
      <w:pPr>
        <w:ind w:left="804" w:hanging="444"/>
      </w:pPr>
      <w:rPr>
        <w:rFonts w:hint="default"/>
      </w:rPr>
    </w:lvl>
    <w:lvl w:ilvl="2">
      <w:start w:val="7"/>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
    <w:nsid w:val="1DEF7EA1"/>
    <w:multiLevelType w:val="hybridMultilevel"/>
    <w:tmpl w:val="69BCD396"/>
    <w:lvl w:ilvl="0" w:tplc="04090019">
      <w:start w:val="1"/>
      <w:numFmt w:val="lowerLetter"/>
      <w:lvlText w:val="%1."/>
      <w:lvlJc w:val="left"/>
      <w:pPr>
        <w:ind w:left="720" w:hanging="360"/>
      </w:pPr>
      <w:rPr>
        <w:rFonts w:hint="default"/>
        <w:caps w:val="0"/>
        <w:strike w:val="0"/>
        <w:dstrike w:val="0"/>
        <w:vanish w:val="0"/>
        <w:color w:val="auto"/>
        <w:u w:val="none" w:color="000000" w:themeColor="text1"/>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E485ECD"/>
    <w:multiLevelType w:val="multilevel"/>
    <w:tmpl w:val="DB18D896"/>
    <w:lvl w:ilvl="0">
      <w:start w:val="1"/>
      <w:numFmt w:val="none"/>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nsid w:val="1E4903EC"/>
    <w:multiLevelType w:val="hybridMultilevel"/>
    <w:tmpl w:val="E93AF9AE"/>
    <w:lvl w:ilvl="0" w:tplc="28EEB78E">
      <w:start w:val="1"/>
      <w:numFmt w:val="bullet"/>
      <w:pStyle w:val="BodyTextBullet"/>
      <w:lvlText w:val=""/>
      <w:lvlJc w:val="left"/>
      <w:pPr>
        <w:tabs>
          <w:tab w:val="num" w:pos="720"/>
        </w:tabs>
        <w:ind w:left="720" w:hanging="360"/>
      </w:pPr>
      <w:rPr>
        <w:rFonts w:ascii="Symbol" w:hAnsi="Symbol" w:hint="default"/>
      </w:rPr>
    </w:lvl>
    <w:lvl w:ilvl="1" w:tplc="57F4BC58">
      <w:start w:val="1"/>
      <w:numFmt w:val="bullet"/>
      <w:lvlText w:val="o"/>
      <w:lvlJc w:val="left"/>
      <w:pPr>
        <w:tabs>
          <w:tab w:val="num" w:pos="1440"/>
        </w:tabs>
        <w:ind w:left="1440" w:hanging="360"/>
      </w:pPr>
      <w:rPr>
        <w:rFonts w:ascii="Courier New" w:hAnsi="Courier New" w:cs="Courier New" w:hint="default"/>
      </w:rPr>
    </w:lvl>
    <w:lvl w:ilvl="2" w:tplc="31A266C4" w:tentative="1">
      <w:start w:val="1"/>
      <w:numFmt w:val="bullet"/>
      <w:lvlText w:val=""/>
      <w:lvlJc w:val="left"/>
      <w:pPr>
        <w:tabs>
          <w:tab w:val="num" w:pos="2160"/>
        </w:tabs>
        <w:ind w:left="2160" w:hanging="360"/>
      </w:pPr>
      <w:rPr>
        <w:rFonts w:ascii="Wingdings" w:hAnsi="Wingdings" w:hint="default"/>
      </w:rPr>
    </w:lvl>
    <w:lvl w:ilvl="3" w:tplc="CC961682" w:tentative="1">
      <w:start w:val="1"/>
      <w:numFmt w:val="bullet"/>
      <w:lvlText w:val=""/>
      <w:lvlJc w:val="left"/>
      <w:pPr>
        <w:tabs>
          <w:tab w:val="num" w:pos="2880"/>
        </w:tabs>
        <w:ind w:left="2880" w:hanging="360"/>
      </w:pPr>
      <w:rPr>
        <w:rFonts w:ascii="Symbol" w:hAnsi="Symbol" w:hint="default"/>
      </w:rPr>
    </w:lvl>
    <w:lvl w:ilvl="4" w:tplc="BC0CA95E" w:tentative="1">
      <w:start w:val="1"/>
      <w:numFmt w:val="bullet"/>
      <w:lvlText w:val="o"/>
      <w:lvlJc w:val="left"/>
      <w:pPr>
        <w:tabs>
          <w:tab w:val="num" w:pos="3600"/>
        </w:tabs>
        <w:ind w:left="3600" w:hanging="360"/>
      </w:pPr>
      <w:rPr>
        <w:rFonts w:ascii="Courier New" w:hAnsi="Courier New" w:cs="Courier New" w:hint="default"/>
      </w:rPr>
    </w:lvl>
    <w:lvl w:ilvl="5" w:tplc="EC80AE66" w:tentative="1">
      <w:start w:val="1"/>
      <w:numFmt w:val="bullet"/>
      <w:lvlText w:val=""/>
      <w:lvlJc w:val="left"/>
      <w:pPr>
        <w:tabs>
          <w:tab w:val="num" w:pos="4320"/>
        </w:tabs>
        <w:ind w:left="4320" w:hanging="360"/>
      </w:pPr>
      <w:rPr>
        <w:rFonts w:ascii="Wingdings" w:hAnsi="Wingdings" w:hint="default"/>
      </w:rPr>
    </w:lvl>
    <w:lvl w:ilvl="6" w:tplc="1CB0E606" w:tentative="1">
      <w:start w:val="1"/>
      <w:numFmt w:val="bullet"/>
      <w:lvlText w:val=""/>
      <w:lvlJc w:val="left"/>
      <w:pPr>
        <w:tabs>
          <w:tab w:val="num" w:pos="5040"/>
        </w:tabs>
        <w:ind w:left="5040" w:hanging="360"/>
      </w:pPr>
      <w:rPr>
        <w:rFonts w:ascii="Symbol" w:hAnsi="Symbol" w:hint="default"/>
      </w:rPr>
    </w:lvl>
    <w:lvl w:ilvl="7" w:tplc="16B69628" w:tentative="1">
      <w:start w:val="1"/>
      <w:numFmt w:val="bullet"/>
      <w:lvlText w:val="o"/>
      <w:lvlJc w:val="left"/>
      <w:pPr>
        <w:tabs>
          <w:tab w:val="num" w:pos="5760"/>
        </w:tabs>
        <w:ind w:left="5760" w:hanging="360"/>
      </w:pPr>
      <w:rPr>
        <w:rFonts w:ascii="Courier New" w:hAnsi="Courier New" w:cs="Courier New" w:hint="default"/>
      </w:rPr>
    </w:lvl>
    <w:lvl w:ilvl="8" w:tplc="0A86FE26" w:tentative="1">
      <w:start w:val="1"/>
      <w:numFmt w:val="bullet"/>
      <w:lvlText w:val=""/>
      <w:lvlJc w:val="left"/>
      <w:pPr>
        <w:tabs>
          <w:tab w:val="num" w:pos="6480"/>
        </w:tabs>
        <w:ind w:left="6480" w:hanging="360"/>
      </w:pPr>
      <w:rPr>
        <w:rFonts w:ascii="Wingdings" w:hAnsi="Wingdings" w:hint="default"/>
      </w:rPr>
    </w:lvl>
  </w:abstractNum>
  <w:abstractNum w:abstractNumId="27">
    <w:nsid w:val="1F6A6205"/>
    <w:multiLevelType w:val="hybridMultilevel"/>
    <w:tmpl w:val="4F0292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FE11F99"/>
    <w:multiLevelType w:val="hybridMultilevel"/>
    <w:tmpl w:val="D40C8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3A412BD"/>
    <w:multiLevelType w:val="multilevel"/>
    <w:tmpl w:val="1BCCBEBA"/>
    <w:lvl w:ilvl="0">
      <w:start w:val="3"/>
      <w:numFmt w:val="upperLetter"/>
      <w:pStyle w:val="a"/>
      <w:lvlText w:val="Table Appendix %1."/>
      <w:lvlJc w:val="left"/>
      <w:pPr>
        <w:tabs>
          <w:tab w:val="num" w:pos="142"/>
        </w:tabs>
        <w:ind w:left="502" w:hanging="360"/>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rPr>
    </w:lvl>
    <w:lvl w:ilvl="1">
      <w:start w:val="2"/>
      <w:numFmt w:val="decimal"/>
      <w:lvlText w:val="%1.%2"/>
      <w:lvlJc w:val="left"/>
      <w:pPr>
        <w:tabs>
          <w:tab w:val="num" w:pos="0"/>
        </w:tabs>
        <w:ind w:left="405" w:hanging="405"/>
      </w:pPr>
      <w:rPr>
        <w:rFonts w:hint="eastAsia"/>
        <w:sz w:val="21"/>
        <w:szCs w:val="21"/>
      </w:rPr>
    </w:lvl>
    <w:lvl w:ilvl="2">
      <w:start w:val="1"/>
      <w:numFmt w:val="decimal"/>
      <w:lvlText w:val="附%1.%2.%3"/>
      <w:lvlJc w:val="left"/>
      <w:pPr>
        <w:tabs>
          <w:tab w:val="num" w:pos="0"/>
        </w:tabs>
        <w:ind w:left="720" w:hanging="720"/>
      </w:pPr>
      <w:rPr>
        <w:rFonts w:hint="default"/>
      </w:rPr>
    </w:lvl>
    <w:lvl w:ilvl="3">
      <w:start w:val="1"/>
      <w:numFmt w:val="decimal"/>
      <w:lvlText w:val="附%1.%2.%3.%4"/>
      <w:lvlJc w:val="left"/>
      <w:pPr>
        <w:tabs>
          <w:tab w:val="num" w:pos="0"/>
        </w:tabs>
        <w:ind w:left="720" w:hanging="720"/>
      </w:pPr>
      <w:rPr>
        <w:rFonts w:hint="default"/>
      </w:rPr>
    </w:lvl>
    <w:lvl w:ilvl="4">
      <w:start w:val="1"/>
      <w:numFmt w:val="decimal"/>
      <w:isLgl/>
      <w:lvlText w:val="%1.%2.%3.%4.%5"/>
      <w:lvlJc w:val="left"/>
      <w:pPr>
        <w:tabs>
          <w:tab w:val="num" w:pos="0"/>
        </w:tabs>
        <w:ind w:left="1080" w:hanging="1080"/>
      </w:pPr>
      <w:rPr>
        <w:rFonts w:hint="default"/>
      </w:rPr>
    </w:lvl>
    <w:lvl w:ilvl="5">
      <w:start w:val="1"/>
      <w:numFmt w:val="decimal"/>
      <w:isLgl/>
      <w:lvlText w:val="%1.%2.%3.%4.%5.%6"/>
      <w:lvlJc w:val="left"/>
      <w:pPr>
        <w:tabs>
          <w:tab w:val="num" w:pos="0"/>
        </w:tabs>
        <w:ind w:left="1080" w:hanging="1080"/>
      </w:pPr>
      <w:rPr>
        <w:rFonts w:hint="default"/>
      </w:rPr>
    </w:lvl>
    <w:lvl w:ilvl="6">
      <w:start w:val="1"/>
      <w:numFmt w:val="decimal"/>
      <w:isLgl/>
      <w:lvlText w:val="%1.%2.%3.%4.%5.%6.%7"/>
      <w:lvlJc w:val="left"/>
      <w:pPr>
        <w:tabs>
          <w:tab w:val="num" w:pos="0"/>
        </w:tabs>
        <w:ind w:left="1080" w:hanging="1080"/>
      </w:pPr>
      <w:rPr>
        <w:rFonts w:hint="default"/>
      </w:rPr>
    </w:lvl>
    <w:lvl w:ilvl="7">
      <w:start w:val="1"/>
      <w:numFmt w:val="decimal"/>
      <w:isLgl/>
      <w:lvlText w:val="%1.%2.%3.%4.%5.%6.%7.%8"/>
      <w:lvlJc w:val="left"/>
      <w:pPr>
        <w:tabs>
          <w:tab w:val="num" w:pos="0"/>
        </w:tabs>
        <w:ind w:left="1440" w:hanging="1440"/>
      </w:pPr>
      <w:rPr>
        <w:rFonts w:hint="default"/>
      </w:rPr>
    </w:lvl>
    <w:lvl w:ilvl="8">
      <w:start w:val="1"/>
      <w:numFmt w:val="decimal"/>
      <w:isLgl/>
      <w:lvlText w:val="%1.%2.%3.%4.%5.%6.%7.%8.%9"/>
      <w:lvlJc w:val="left"/>
      <w:pPr>
        <w:tabs>
          <w:tab w:val="num" w:pos="0"/>
        </w:tabs>
        <w:ind w:left="1440" w:hanging="1440"/>
      </w:pPr>
      <w:rPr>
        <w:rFonts w:hint="default"/>
      </w:rPr>
    </w:lvl>
  </w:abstractNum>
  <w:abstractNum w:abstractNumId="30">
    <w:nsid w:val="25FC7F5B"/>
    <w:multiLevelType w:val="hybridMultilevel"/>
    <w:tmpl w:val="BD8E9EAE"/>
    <w:lvl w:ilvl="0" w:tplc="94B8D6EA">
      <w:start w:val="1"/>
      <w:numFmt w:val="lowerLetter"/>
      <w:pStyle w:val="Normallettered"/>
      <w:lvlText w:val="%1)"/>
      <w:lvlJc w:val="left"/>
      <w:pPr>
        <w:ind w:left="720" w:hanging="360"/>
      </w:pPr>
      <w:rPr>
        <w:rFonts w:hint="default"/>
      </w:rPr>
    </w:lvl>
    <w:lvl w:ilvl="1" w:tplc="8E3C2DF8">
      <w:start w:val="1"/>
      <w:numFmt w:val="decimal"/>
      <w:lvlText w:val="%2)"/>
      <w:lvlJc w:val="left"/>
      <w:pPr>
        <w:ind w:left="1440" w:hanging="360"/>
      </w:pPr>
    </w:lvl>
    <w:lvl w:ilvl="2" w:tplc="F7E6FC94">
      <w:start w:val="1"/>
      <w:numFmt w:val="lowerRoman"/>
      <w:lvlText w:val="%3."/>
      <w:lvlJc w:val="right"/>
      <w:pPr>
        <w:ind w:left="2160" w:hanging="180"/>
      </w:pPr>
    </w:lvl>
    <w:lvl w:ilvl="3" w:tplc="4218F08E" w:tentative="1">
      <w:start w:val="1"/>
      <w:numFmt w:val="decimal"/>
      <w:lvlText w:val="%4."/>
      <w:lvlJc w:val="left"/>
      <w:pPr>
        <w:ind w:left="2880" w:hanging="360"/>
      </w:pPr>
    </w:lvl>
    <w:lvl w:ilvl="4" w:tplc="3D08C9B4" w:tentative="1">
      <w:start w:val="1"/>
      <w:numFmt w:val="lowerLetter"/>
      <w:lvlText w:val="%5."/>
      <w:lvlJc w:val="left"/>
      <w:pPr>
        <w:ind w:left="3600" w:hanging="360"/>
      </w:pPr>
    </w:lvl>
    <w:lvl w:ilvl="5" w:tplc="8E76EB9A" w:tentative="1">
      <w:start w:val="1"/>
      <w:numFmt w:val="lowerRoman"/>
      <w:lvlText w:val="%6."/>
      <w:lvlJc w:val="right"/>
      <w:pPr>
        <w:ind w:left="4320" w:hanging="180"/>
      </w:pPr>
    </w:lvl>
    <w:lvl w:ilvl="6" w:tplc="270415C2" w:tentative="1">
      <w:start w:val="1"/>
      <w:numFmt w:val="decimal"/>
      <w:lvlText w:val="%7."/>
      <w:lvlJc w:val="left"/>
      <w:pPr>
        <w:ind w:left="5040" w:hanging="360"/>
      </w:pPr>
    </w:lvl>
    <w:lvl w:ilvl="7" w:tplc="30B88D14" w:tentative="1">
      <w:start w:val="1"/>
      <w:numFmt w:val="lowerLetter"/>
      <w:lvlText w:val="%8."/>
      <w:lvlJc w:val="left"/>
      <w:pPr>
        <w:ind w:left="5760" w:hanging="360"/>
      </w:pPr>
    </w:lvl>
    <w:lvl w:ilvl="8" w:tplc="DC346B72" w:tentative="1">
      <w:start w:val="1"/>
      <w:numFmt w:val="lowerRoman"/>
      <w:lvlText w:val="%9."/>
      <w:lvlJc w:val="right"/>
      <w:pPr>
        <w:ind w:left="6480" w:hanging="180"/>
      </w:pPr>
    </w:lvl>
  </w:abstractNum>
  <w:abstractNum w:abstractNumId="31">
    <w:nsid w:val="2A1C22CF"/>
    <w:multiLevelType w:val="hybridMultilevel"/>
    <w:tmpl w:val="132497E4"/>
    <w:lvl w:ilvl="0" w:tplc="04090019">
      <w:start w:val="1"/>
      <w:numFmt w:val="lowerLetter"/>
      <w:lvlText w:val="%1."/>
      <w:lvlJc w:val="left"/>
      <w:pPr>
        <w:ind w:left="720" w:hanging="360"/>
      </w:pPr>
      <w:rPr>
        <w:rFonts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CDE0A94"/>
    <w:multiLevelType w:val="hybridMultilevel"/>
    <w:tmpl w:val="75C81182"/>
    <w:lvl w:ilvl="0" w:tplc="6FC2E37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D415650"/>
    <w:multiLevelType w:val="multilevel"/>
    <w:tmpl w:val="DFE2A3EC"/>
    <w:styleLink w:val="Normalletteredlist"/>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nsid w:val="35275486"/>
    <w:multiLevelType w:val="hybridMultilevel"/>
    <w:tmpl w:val="C6986754"/>
    <w:lvl w:ilvl="0" w:tplc="C38C898C">
      <w:start w:val="1"/>
      <w:numFmt w:val="bullet"/>
      <w:lvlText w:val=""/>
      <w:lvlJc w:val="left"/>
      <w:pPr>
        <w:ind w:left="720" w:hanging="360"/>
      </w:pPr>
      <w:rPr>
        <w:rFonts w:ascii="Symbol" w:hAnsi="Symbol"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5C878ED"/>
    <w:multiLevelType w:val="multilevel"/>
    <w:tmpl w:val="A22CF178"/>
    <w:styleLink w:val="Style1"/>
    <w:lvl w:ilvl="0">
      <w:start w:val="1"/>
      <w:numFmt w:val="upperLetter"/>
      <w:lvlText w:val="Annex 13%1"/>
      <w:lvlJc w:val="left"/>
      <w:pPr>
        <w:ind w:left="3196" w:hanging="360"/>
      </w:pPr>
      <w:rPr>
        <w:rFonts w:hint="default"/>
      </w:rPr>
    </w:lvl>
    <w:lvl w:ilvl="1">
      <w:start w:val="1"/>
      <w:numFmt w:val="decimal"/>
      <w:lvlText w:val="4%1.%2"/>
      <w:lvlJc w:val="left"/>
      <w:pPr>
        <w:ind w:left="576" w:hanging="576"/>
      </w:pPr>
      <w:rPr>
        <w:rFonts w:hint="default"/>
      </w:rPr>
    </w:lvl>
    <w:lvl w:ilvl="2">
      <w:start w:val="1"/>
      <w:numFmt w:val="decimal"/>
      <w:lvlText w:val="4%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6">
    <w:nsid w:val="377305E9"/>
    <w:multiLevelType w:val="hybridMultilevel"/>
    <w:tmpl w:val="E9029726"/>
    <w:lvl w:ilvl="0" w:tplc="C38C898C">
      <w:start w:val="1"/>
      <w:numFmt w:val="bullet"/>
      <w:lvlText w:val=""/>
      <w:lvlJc w:val="left"/>
      <w:pPr>
        <w:ind w:left="720" w:hanging="360"/>
      </w:pPr>
      <w:rPr>
        <w:rFonts w:ascii="Symbol" w:hAnsi="Symbol"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85E36BE"/>
    <w:multiLevelType w:val="multilevel"/>
    <w:tmpl w:val="A3404C62"/>
    <w:lvl w:ilvl="0">
      <w:start w:val="1"/>
      <w:numFmt w:val="lowerLetter"/>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nsid w:val="389A253D"/>
    <w:multiLevelType w:val="hybridMultilevel"/>
    <w:tmpl w:val="C016B276"/>
    <w:lvl w:ilvl="0" w:tplc="C84CC1F4">
      <w:start w:val="1"/>
      <w:numFmt w:val="bullet"/>
      <w:pStyle w:val="Normalbulleted"/>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39AA7F7B"/>
    <w:multiLevelType w:val="hybridMultilevel"/>
    <w:tmpl w:val="D60C3024"/>
    <w:lvl w:ilvl="0" w:tplc="234ECEAE">
      <w:start w:val="1"/>
      <w:numFmt w:val="bullet"/>
      <w:lvlText w:val=""/>
      <w:lvlJc w:val="left"/>
      <w:pPr>
        <w:ind w:left="720" w:hanging="360"/>
      </w:pPr>
      <w:rPr>
        <w:rFonts w:ascii="Symbol" w:hAnsi="Symbol" w:hint="default"/>
        <w:strike w:val="0"/>
        <w:dstrike w:val="0"/>
        <w:vanish w:val="0"/>
        <w:color w:val="FFC000"/>
        <w:u w:val="double" w:color="000000" w:themeColor="text1"/>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3B990A18"/>
    <w:multiLevelType w:val="multilevel"/>
    <w:tmpl w:val="DB18D896"/>
    <w:numStyleLink w:val="NormalBODY"/>
  </w:abstractNum>
  <w:abstractNum w:abstractNumId="41">
    <w:nsid w:val="3E6A22EF"/>
    <w:multiLevelType w:val="singleLevel"/>
    <w:tmpl w:val="98CC6EA8"/>
    <w:lvl w:ilvl="0">
      <w:start w:val="1"/>
      <w:numFmt w:val="bullet"/>
      <w:pStyle w:val="Bulletedtextindent"/>
      <w:lvlText w:val=""/>
      <w:lvlJc w:val="left"/>
      <w:pPr>
        <w:tabs>
          <w:tab w:val="num" w:pos="360"/>
        </w:tabs>
        <w:ind w:left="216" w:hanging="216"/>
      </w:pPr>
      <w:rPr>
        <w:rFonts w:ascii="Symbol" w:hAnsi="Symbol" w:hint="default"/>
      </w:rPr>
    </w:lvl>
  </w:abstractNum>
  <w:abstractNum w:abstractNumId="42">
    <w:nsid w:val="3EC716B2"/>
    <w:multiLevelType w:val="hybridMultilevel"/>
    <w:tmpl w:val="E4B80DD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06A543E"/>
    <w:multiLevelType w:val="hybridMultilevel"/>
    <w:tmpl w:val="A678C454"/>
    <w:lvl w:ilvl="0" w:tplc="04090019">
      <w:start w:val="1"/>
      <w:numFmt w:val="lowerLetter"/>
      <w:lvlText w:val="%1."/>
      <w:lvlJc w:val="left"/>
      <w:pPr>
        <w:ind w:left="720" w:hanging="360"/>
      </w:pPr>
      <w:rPr>
        <w:rFonts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4A70BD2"/>
    <w:multiLevelType w:val="multilevel"/>
    <w:tmpl w:val="50C64554"/>
    <w:lvl w:ilvl="0">
      <w:start w:val="4"/>
      <w:numFmt w:val="decimal"/>
      <w:lvlText w:val="%1"/>
      <w:lvlJc w:val="left"/>
      <w:pPr>
        <w:ind w:left="444" w:hanging="444"/>
      </w:pPr>
      <w:rPr>
        <w:rFonts w:hint="default"/>
      </w:rPr>
    </w:lvl>
    <w:lvl w:ilvl="1">
      <w:start w:val="5"/>
      <w:numFmt w:val="decimal"/>
      <w:lvlText w:val="%1.%2"/>
      <w:lvlJc w:val="left"/>
      <w:pPr>
        <w:ind w:left="804" w:hanging="444"/>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5">
    <w:nsid w:val="45285001"/>
    <w:multiLevelType w:val="hybridMultilevel"/>
    <w:tmpl w:val="FFE245D8"/>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45FF1BD5"/>
    <w:multiLevelType w:val="multilevel"/>
    <w:tmpl w:val="AC1C4AA4"/>
    <w:styleLink w:val="Annex7A"/>
    <w:lvl w:ilvl="0">
      <w:start w:val="1"/>
      <w:numFmt w:val="upperLetter"/>
      <w:lvlText w:val="Annex 7%1"/>
      <w:lvlJc w:val="left"/>
      <w:pPr>
        <w:ind w:left="432" w:hanging="432"/>
      </w:pPr>
      <w:rPr>
        <w:rFonts w:hint="default"/>
      </w:rPr>
    </w:lvl>
    <w:lvl w:ilvl="1">
      <w:start w:val="1"/>
      <w:numFmt w:val="decimal"/>
      <w:lvlText w:val="7%1.%2"/>
      <w:lvlJc w:val="left"/>
      <w:pPr>
        <w:ind w:left="576" w:hanging="576"/>
      </w:pPr>
      <w:rPr>
        <w:rFonts w:hint="default"/>
      </w:rPr>
    </w:lvl>
    <w:lvl w:ilvl="2">
      <w:start w:val="1"/>
      <w:numFmt w:val="decimal"/>
      <w:lvlText w:val="7%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7">
    <w:nsid w:val="4784605A"/>
    <w:multiLevelType w:val="multilevel"/>
    <w:tmpl w:val="DB18D896"/>
    <w:styleLink w:val="NormalBODY"/>
    <w:lvl w:ilvl="0">
      <w:start w:val="1"/>
      <w:numFmt w:val="none"/>
      <w:pStyle w:val="Normal"/>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8">
    <w:nsid w:val="54D06446"/>
    <w:multiLevelType w:val="hybridMultilevel"/>
    <w:tmpl w:val="4A46C584"/>
    <w:lvl w:ilvl="0" w:tplc="DA4E8CF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7802232"/>
    <w:multiLevelType w:val="hybridMultilevel"/>
    <w:tmpl w:val="2216F612"/>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E49B4"/>
    <w:multiLevelType w:val="hybridMultilevel"/>
    <w:tmpl w:val="7B18B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3BA25F7"/>
    <w:multiLevelType w:val="hybridMultilevel"/>
    <w:tmpl w:val="6D42EEBE"/>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43514CE"/>
    <w:multiLevelType w:val="multilevel"/>
    <w:tmpl w:val="66367E28"/>
    <w:styleLink w:val="Annex4"/>
    <w:lvl w:ilvl="0">
      <w:start w:val="1"/>
      <w:numFmt w:val="upperLetter"/>
      <w:lvlText w:val="Annex 4%1"/>
      <w:lvlJc w:val="left"/>
      <w:pPr>
        <w:ind w:left="3196" w:hanging="360"/>
      </w:pPr>
      <w:rPr>
        <w:rFonts w:hint="default"/>
      </w:rPr>
    </w:lvl>
    <w:lvl w:ilvl="1">
      <w:start w:val="1"/>
      <w:numFmt w:val="decimal"/>
      <w:lvlText w:val="4%1.%2"/>
      <w:lvlJc w:val="left"/>
      <w:pPr>
        <w:ind w:left="576" w:hanging="576"/>
      </w:pPr>
      <w:rPr>
        <w:rFonts w:hint="default"/>
      </w:rPr>
    </w:lvl>
    <w:lvl w:ilvl="2">
      <w:start w:val="1"/>
      <w:numFmt w:val="decimal"/>
      <w:lvlText w:val="4%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3">
    <w:nsid w:val="64747E6C"/>
    <w:multiLevelType w:val="hybridMultilevel"/>
    <w:tmpl w:val="B65A4922"/>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6CA29CE"/>
    <w:multiLevelType w:val="hybridMultilevel"/>
    <w:tmpl w:val="16ECC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B8407DF"/>
    <w:multiLevelType w:val="hybridMultilevel"/>
    <w:tmpl w:val="444ECBE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BDC305B"/>
    <w:multiLevelType w:val="hybridMultilevel"/>
    <w:tmpl w:val="81BA2B2A"/>
    <w:lvl w:ilvl="0" w:tplc="DA4E8CF2">
      <w:start w:val="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6EC83376"/>
    <w:multiLevelType w:val="hybridMultilevel"/>
    <w:tmpl w:val="CED2DF7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F3F12E6"/>
    <w:multiLevelType w:val="hybridMultilevel"/>
    <w:tmpl w:val="7432193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18C5F18"/>
    <w:multiLevelType w:val="hybridMultilevel"/>
    <w:tmpl w:val="50343E7A"/>
    <w:lvl w:ilvl="0" w:tplc="04090001">
      <w:start w:val="1"/>
      <w:numFmt w:val="bullet"/>
      <w:pStyle w:val="bulletlis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0">
    <w:nsid w:val="791F6C92"/>
    <w:multiLevelType w:val="multilevel"/>
    <w:tmpl w:val="E9D63B4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1">
    <w:nsid w:val="7A305951"/>
    <w:multiLevelType w:val="multilevel"/>
    <w:tmpl w:val="A3404C62"/>
    <w:lvl w:ilvl="0">
      <w:start w:val="1"/>
      <w:numFmt w:val="lowerLetter"/>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60"/>
  </w:num>
  <w:num w:numId="2">
    <w:abstractNumId w:val="52"/>
  </w:num>
  <w:num w:numId="3">
    <w:abstractNumId w:val="9"/>
  </w:num>
  <w:num w:numId="4">
    <w:abstractNumId w:val="8"/>
    <w:lvlOverride w:ilvl="0">
      <w:startOverride w:val="1"/>
    </w:lvlOverride>
  </w:num>
  <w:num w:numId="5">
    <w:abstractNumId w:val="7"/>
  </w:num>
  <w:num w:numId="6">
    <w:abstractNumId w:val="6"/>
  </w:num>
  <w:num w:numId="7">
    <w:abstractNumId w:val="5"/>
  </w:num>
  <w:num w:numId="8">
    <w:abstractNumId w:val="4"/>
  </w:num>
  <w:num w:numId="9">
    <w:abstractNumId w:val="3"/>
    <w:lvlOverride w:ilvl="0">
      <w:startOverride w:val="1"/>
    </w:lvlOverride>
  </w:num>
  <w:num w:numId="10">
    <w:abstractNumId w:val="2"/>
    <w:lvlOverride w:ilvl="0">
      <w:startOverride w:val="1"/>
    </w:lvlOverride>
  </w:num>
  <w:num w:numId="11">
    <w:abstractNumId w:val="1"/>
    <w:lvlOverride w:ilvl="0">
      <w:startOverride w:val="1"/>
    </w:lvlOverride>
  </w:num>
  <w:num w:numId="12">
    <w:abstractNumId w:val="0"/>
    <w:lvlOverride w:ilvl="0">
      <w:startOverride w:val="1"/>
    </w:lvlOverride>
  </w:num>
  <w:num w:numId="13">
    <w:abstractNumId w:val="59"/>
  </w:num>
  <w:num w:numId="14">
    <w:abstractNumId w:val="35"/>
  </w:num>
  <w:num w:numId="15">
    <w:abstractNumId w:val="13"/>
  </w:num>
  <w:num w:numId="16">
    <w:abstractNumId w:val="46"/>
  </w:num>
  <w:num w:numId="17">
    <w:abstractNumId w:val="14"/>
  </w:num>
  <w:num w:numId="18">
    <w:abstractNumId w:val="17"/>
  </w:num>
  <w:num w:numId="19">
    <w:abstractNumId w:val="29"/>
  </w:num>
  <w:num w:numId="20">
    <w:abstractNumId w:val="21"/>
  </w:num>
  <w:num w:numId="21">
    <w:abstractNumId w:val="41"/>
  </w:num>
  <w:num w:numId="22">
    <w:abstractNumId w:val="26"/>
  </w:num>
  <w:num w:numId="23">
    <w:abstractNumId w:val="38"/>
  </w:num>
  <w:num w:numId="24">
    <w:abstractNumId w:val="30"/>
  </w:num>
  <w:num w:numId="25">
    <w:abstractNumId w:val="33"/>
  </w:num>
  <w:num w:numId="26">
    <w:abstractNumId w:val="47"/>
    <w:lvlOverride w:ilvl="0">
      <w:lvl w:ilvl="0">
        <w:start w:val="1"/>
        <w:numFmt w:val="none"/>
        <w:pStyle w:val="Normal"/>
        <w:suff w:val="nothing"/>
        <w:lvlText w:val="%1"/>
        <w:lvlJc w:val="left"/>
        <w:pPr>
          <w:ind w:left="0" w:firstLine="0"/>
        </w:pPr>
        <w:rPr>
          <w:rFonts w:hint="default"/>
          <w:lang w:val="en-US"/>
        </w:rPr>
      </w:lvl>
    </w:lvlOverride>
    <w:lvlOverride w:ilvl="1">
      <w:lvl w:ilvl="1">
        <w:start w:val="1"/>
        <w:numFmt w:val="lowerLetter"/>
        <w:lvlText w:val="%2)"/>
        <w:lvlJc w:val="left"/>
        <w:pPr>
          <w:ind w:left="720" w:hanging="360"/>
        </w:pPr>
        <w:rPr>
          <w:rFonts w:hint="default"/>
        </w:rPr>
      </w:lvl>
    </w:lvlOverride>
    <w:lvlOverride w:ilvl="2">
      <w:lvl w:ilvl="2">
        <w:start w:val="1"/>
        <w:numFmt w:val="bullet"/>
        <w:lvlText w:val="¾"/>
        <w:lvlJc w:val="left"/>
        <w:pPr>
          <w:ind w:left="720" w:hanging="363"/>
        </w:pPr>
        <w:rPr>
          <w:rFonts w:ascii="Symbol" w:hAnsi="Symbol" w:hint="default"/>
        </w:rPr>
      </w:lvl>
    </w:lvlOverride>
    <w:lvlOverride w:ilvl="3">
      <w:lvl w:ilvl="3">
        <w:start w:val="1"/>
        <w:numFmt w:val="bullet"/>
        <w:lvlText w:val=""/>
        <w:lvlJc w:val="left"/>
        <w:pPr>
          <w:ind w:left="1077" w:hanging="357"/>
        </w:pPr>
        <w:rPr>
          <w:rFonts w:ascii="Symbol" w:hAnsi="Symbol" w:hint="default"/>
        </w:rPr>
      </w:lvl>
    </w:lvlOverride>
    <w:lvlOverride w:ilvl="4">
      <w:lvl w:ilvl="4">
        <w:start w:val="1"/>
        <w:numFmt w:val="decimal"/>
        <w:lvlRestart w:val="2"/>
        <w:lvlText w:val="%5)"/>
        <w:lvlJc w:val="left"/>
        <w:pPr>
          <w:ind w:left="1077" w:hanging="357"/>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7">
    <w:abstractNumId w:val="25"/>
  </w:num>
  <w:num w:numId="28">
    <w:abstractNumId w:val="40"/>
  </w:num>
  <w:num w:numId="29">
    <w:abstractNumId w:val="16"/>
  </w:num>
  <w:num w:numId="30">
    <w:abstractNumId w:val="56"/>
  </w:num>
  <w:num w:numId="31">
    <w:abstractNumId w:val="48"/>
  </w:num>
  <w:num w:numId="32">
    <w:abstractNumId w:val="27"/>
  </w:num>
  <w:num w:numId="33">
    <w:abstractNumId w:val="50"/>
  </w:num>
  <w:num w:numId="34">
    <w:abstractNumId w:val="28"/>
  </w:num>
  <w:num w:numId="35">
    <w:abstractNumId w:val="19"/>
  </w:num>
  <w:num w:numId="36">
    <w:abstractNumId w:val="47"/>
  </w:num>
  <w:num w:numId="37">
    <w:abstractNumId w:val="12"/>
  </w:num>
  <w:num w:numId="38">
    <w:abstractNumId w:val="32"/>
  </w:num>
  <w:num w:numId="39">
    <w:abstractNumId w:val="39"/>
  </w:num>
  <w:num w:numId="40">
    <w:abstractNumId w:val="22"/>
  </w:num>
  <w:num w:numId="41">
    <w:abstractNumId w:val="15"/>
  </w:num>
  <w:num w:numId="42">
    <w:abstractNumId w:val="34"/>
  </w:num>
  <w:num w:numId="43">
    <w:abstractNumId w:val="18"/>
  </w:num>
  <w:num w:numId="44">
    <w:abstractNumId w:val="36"/>
  </w:num>
  <w:num w:numId="45">
    <w:abstractNumId w:val="31"/>
  </w:num>
  <w:num w:numId="46">
    <w:abstractNumId w:val="43"/>
  </w:num>
  <w:num w:numId="47">
    <w:abstractNumId w:val="49"/>
  </w:num>
  <w:num w:numId="48">
    <w:abstractNumId w:val="24"/>
  </w:num>
  <w:num w:numId="49">
    <w:abstractNumId w:val="11"/>
  </w:num>
  <w:num w:numId="50">
    <w:abstractNumId w:val="20"/>
  </w:num>
  <w:num w:numId="51">
    <w:abstractNumId w:val="53"/>
  </w:num>
  <w:num w:numId="52">
    <w:abstractNumId w:val="10"/>
  </w:num>
  <w:num w:numId="53">
    <w:abstractNumId w:val="44"/>
  </w:num>
  <w:num w:numId="54">
    <w:abstractNumId w:val="61"/>
  </w:num>
  <w:num w:numId="55">
    <w:abstractNumId w:val="23"/>
  </w:num>
  <w:num w:numId="56">
    <w:abstractNumId w:val="54"/>
  </w:num>
  <w:num w:numId="57">
    <w:abstractNumId w:val="51"/>
  </w:num>
  <w:num w:numId="58">
    <w:abstractNumId w:val="57"/>
  </w:num>
  <w:num w:numId="59">
    <w:abstractNumId w:val="45"/>
  </w:num>
  <w:num w:numId="60">
    <w:abstractNumId w:val="58"/>
  </w:num>
  <w:num w:numId="61">
    <w:abstractNumId w:val="55"/>
  </w:num>
  <w:num w:numId="62">
    <w:abstractNumId w:val="42"/>
  </w:num>
  <w:num w:numId="63">
    <w:abstractNumId w:val="37"/>
  </w:num>
  <w:numIdMacAtCleanup w:val="6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ichard Tse">
    <w15:presenceInfo w15:providerId="AD" w15:userId="S-1-5-21-2524610519-1536354519-1019379380-121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trackRevisions/>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5583"/>
    <w:rsid w:val="00000713"/>
    <w:rsid w:val="000008D6"/>
    <w:rsid w:val="000039E3"/>
    <w:rsid w:val="00003FFE"/>
    <w:rsid w:val="00005C36"/>
    <w:rsid w:val="000061D0"/>
    <w:rsid w:val="00010F45"/>
    <w:rsid w:val="0001159A"/>
    <w:rsid w:val="00011CE5"/>
    <w:rsid w:val="00012425"/>
    <w:rsid w:val="00014097"/>
    <w:rsid w:val="000145C3"/>
    <w:rsid w:val="00014CD8"/>
    <w:rsid w:val="00014F92"/>
    <w:rsid w:val="0002254A"/>
    <w:rsid w:val="000225E5"/>
    <w:rsid w:val="00023A4B"/>
    <w:rsid w:val="00025121"/>
    <w:rsid w:val="00025C26"/>
    <w:rsid w:val="00027E23"/>
    <w:rsid w:val="00031400"/>
    <w:rsid w:val="00031B7B"/>
    <w:rsid w:val="000330C2"/>
    <w:rsid w:val="000331D3"/>
    <w:rsid w:val="000332BE"/>
    <w:rsid w:val="00035DA3"/>
    <w:rsid w:val="0003736C"/>
    <w:rsid w:val="00037723"/>
    <w:rsid w:val="00040D49"/>
    <w:rsid w:val="00041181"/>
    <w:rsid w:val="00041CE4"/>
    <w:rsid w:val="0004205D"/>
    <w:rsid w:val="0004277D"/>
    <w:rsid w:val="00042A5B"/>
    <w:rsid w:val="00042CC5"/>
    <w:rsid w:val="00045FA7"/>
    <w:rsid w:val="0005109A"/>
    <w:rsid w:val="00051A17"/>
    <w:rsid w:val="00051F3A"/>
    <w:rsid w:val="00052197"/>
    <w:rsid w:val="00054763"/>
    <w:rsid w:val="00054855"/>
    <w:rsid w:val="000558CC"/>
    <w:rsid w:val="00055B0B"/>
    <w:rsid w:val="000564A9"/>
    <w:rsid w:val="000576B7"/>
    <w:rsid w:val="00060A58"/>
    <w:rsid w:val="00060D09"/>
    <w:rsid w:val="00061974"/>
    <w:rsid w:val="00061C8F"/>
    <w:rsid w:val="00063BB4"/>
    <w:rsid w:val="0006566F"/>
    <w:rsid w:val="000665BB"/>
    <w:rsid w:val="00066D21"/>
    <w:rsid w:val="000673F1"/>
    <w:rsid w:val="0006742C"/>
    <w:rsid w:val="00067A69"/>
    <w:rsid w:val="0007031C"/>
    <w:rsid w:val="00071F50"/>
    <w:rsid w:val="00074048"/>
    <w:rsid w:val="00075661"/>
    <w:rsid w:val="00075FF7"/>
    <w:rsid w:val="0008421D"/>
    <w:rsid w:val="0008472C"/>
    <w:rsid w:val="00087EE3"/>
    <w:rsid w:val="00090FD3"/>
    <w:rsid w:val="00093153"/>
    <w:rsid w:val="00093E81"/>
    <w:rsid w:val="0009505B"/>
    <w:rsid w:val="00096357"/>
    <w:rsid w:val="00096374"/>
    <w:rsid w:val="0009692D"/>
    <w:rsid w:val="00097BC8"/>
    <w:rsid w:val="00097E4E"/>
    <w:rsid w:val="000A1122"/>
    <w:rsid w:val="000A145E"/>
    <w:rsid w:val="000A178D"/>
    <w:rsid w:val="000A1D35"/>
    <w:rsid w:val="000A3D13"/>
    <w:rsid w:val="000A4380"/>
    <w:rsid w:val="000A5FCA"/>
    <w:rsid w:val="000A6368"/>
    <w:rsid w:val="000A6FB1"/>
    <w:rsid w:val="000B00EE"/>
    <w:rsid w:val="000B0FAC"/>
    <w:rsid w:val="000B4331"/>
    <w:rsid w:val="000B5602"/>
    <w:rsid w:val="000B6039"/>
    <w:rsid w:val="000C01CF"/>
    <w:rsid w:val="000C09CA"/>
    <w:rsid w:val="000C18EE"/>
    <w:rsid w:val="000C1D05"/>
    <w:rsid w:val="000C39A9"/>
    <w:rsid w:val="000C3EB8"/>
    <w:rsid w:val="000C64CE"/>
    <w:rsid w:val="000C675D"/>
    <w:rsid w:val="000C70C5"/>
    <w:rsid w:val="000D0C7A"/>
    <w:rsid w:val="000D15DE"/>
    <w:rsid w:val="000D202D"/>
    <w:rsid w:val="000E03C4"/>
    <w:rsid w:val="000E1B12"/>
    <w:rsid w:val="000E1D1B"/>
    <w:rsid w:val="000E1E7A"/>
    <w:rsid w:val="000E4BF5"/>
    <w:rsid w:val="000E6310"/>
    <w:rsid w:val="000E69D3"/>
    <w:rsid w:val="000E72B1"/>
    <w:rsid w:val="000E75DC"/>
    <w:rsid w:val="000F03B7"/>
    <w:rsid w:val="000F12C2"/>
    <w:rsid w:val="000F145E"/>
    <w:rsid w:val="000F21A2"/>
    <w:rsid w:val="000F2570"/>
    <w:rsid w:val="000F467F"/>
    <w:rsid w:val="000F5AB5"/>
    <w:rsid w:val="000F5C6D"/>
    <w:rsid w:val="00101DE2"/>
    <w:rsid w:val="001025C9"/>
    <w:rsid w:val="00103302"/>
    <w:rsid w:val="00103AF5"/>
    <w:rsid w:val="001058D5"/>
    <w:rsid w:val="00105B1D"/>
    <w:rsid w:val="00105DD4"/>
    <w:rsid w:val="00106583"/>
    <w:rsid w:val="00106FA5"/>
    <w:rsid w:val="00107782"/>
    <w:rsid w:val="00110F9D"/>
    <w:rsid w:val="00111960"/>
    <w:rsid w:val="00113278"/>
    <w:rsid w:val="001141DF"/>
    <w:rsid w:val="001149DD"/>
    <w:rsid w:val="001209E4"/>
    <w:rsid w:val="00122326"/>
    <w:rsid w:val="001237D1"/>
    <w:rsid w:val="00123CDB"/>
    <w:rsid w:val="00124370"/>
    <w:rsid w:val="001244C1"/>
    <w:rsid w:val="00124633"/>
    <w:rsid w:val="00124735"/>
    <w:rsid w:val="0012557E"/>
    <w:rsid w:val="00127569"/>
    <w:rsid w:val="00131A8D"/>
    <w:rsid w:val="00132B44"/>
    <w:rsid w:val="00134289"/>
    <w:rsid w:val="0013666C"/>
    <w:rsid w:val="00136D40"/>
    <w:rsid w:val="001404E0"/>
    <w:rsid w:val="001430EA"/>
    <w:rsid w:val="00143FDB"/>
    <w:rsid w:val="0014525A"/>
    <w:rsid w:val="0014699B"/>
    <w:rsid w:val="00146C25"/>
    <w:rsid w:val="001478CA"/>
    <w:rsid w:val="00150BEE"/>
    <w:rsid w:val="00151FDA"/>
    <w:rsid w:val="00152ABF"/>
    <w:rsid w:val="0015451D"/>
    <w:rsid w:val="00154A52"/>
    <w:rsid w:val="00154D5A"/>
    <w:rsid w:val="001550C5"/>
    <w:rsid w:val="00155A28"/>
    <w:rsid w:val="0016055C"/>
    <w:rsid w:val="00161AEF"/>
    <w:rsid w:val="001627AB"/>
    <w:rsid w:val="00162C57"/>
    <w:rsid w:val="00163533"/>
    <w:rsid w:val="00163B4B"/>
    <w:rsid w:val="00164E55"/>
    <w:rsid w:val="00166423"/>
    <w:rsid w:val="001666C9"/>
    <w:rsid w:val="00166C13"/>
    <w:rsid w:val="00166CD3"/>
    <w:rsid w:val="0017023C"/>
    <w:rsid w:val="001729E6"/>
    <w:rsid w:val="00173327"/>
    <w:rsid w:val="00174140"/>
    <w:rsid w:val="00175500"/>
    <w:rsid w:val="00175924"/>
    <w:rsid w:val="001761EF"/>
    <w:rsid w:val="001761F1"/>
    <w:rsid w:val="00180501"/>
    <w:rsid w:val="001805D4"/>
    <w:rsid w:val="00182062"/>
    <w:rsid w:val="001830DF"/>
    <w:rsid w:val="00183F55"/>
    <w:rsid w:val="0018664B"/>
    <w:rsid w:val="00193365"/>
    <w:rsid w:val="00193AC9"/>
    <w:rsid w:val="00195481"/>
    <w:rsid w:val="001957CC"/>
    <w:rsid w:val="00196E2B"/>
    <w:rsid w:val="001970B5"/>
    <w:rsid w:val="0019759A"/>
    <w:rsid w:val="001A00E2"/>
    <w:rsid w:val="001A4C58"/>
    <w:rsid w:val="001A4F58"/>
    <w:rsid w:val="001A524E"/>
    <w:rsid w:val="001A5655"/>
    <w:rsid w:val="001A6B92"/>
    <w:rsid w:val="001B46D3"/>
    <w:rsid w:val="001B4BE4"/>
    <w:rsid w:val="001B5652"/>
    <w:rsid w:val="001B6B90"/>
    <w:rsid w:val="001C05B4"/>
    <w:rsid w:val="001C1B51"/>
    <w:rsid w:val="001C3088"/>
    <w:rsid w:val="001C5A2C"/>
    <w:rsid w:val="001C7428"/>
    <w:rsid w:val="001D06D4"/>
    <w:rsid w:val="001D078F"/>
    <w:rsid w:val="001D11A4"/>
    <w:rsid w:val="001D1398"/>
    <w:rsid w:val="001D1EF4"/>
    <w:rsid w:val="001D21E8"/>
    <w:rsid w:val="001D2388"/>
    <w:rsid w:val="001D2A4F"/>
    <w:rsid w:val="001D33EF"/>
    <w:rsid w:val="001D3753"/>
    <w:rsid w:val="001D39AB"/>
    <w:rsid w:val="001D3CE3"/>
    <w:rsid w:val="001D3D45"/>
    <w:rsid w:val="001D4201"/>
    <w:rsid w:val="001D7218"/>
    <w:rsid w:val="001D7773"/>
    <w:rsid w:val="001D7BEF"/>
    <w:rsid w:val="001E0842"/>
    <w:rsid w:val="001E186C"/>
    <w:rsid w:val="001E332E"/>
    <w:rsid w:val="001E3608"/>
    <w:rsid w:val="001E3BF3"/>
    <w:rsid w:val="001E565D"/>
    <w:rsid w:val="001E77FC"/>
    <w:rsid w:val="001F13BE"/>
    <w:rsid w:val="001F4539"/>
    <w:rsid w:val="001F5D39"/>
    <w:rsid w:val="001F69BA"/>
    <w:rsid w:val="001F7775"/>
    <w:rsid w:val="002006C7"/>
    <w:rsid w:val="0020129E"/>
    <w:rsid w:val="00201705"/>
    <w:rsid w:val="00201CE7"/>
    <w:rsid w:val="002029B4"/>
    <w:rsid w:val="00203EAF"/>
    <w:rsid w:val="00203F41"/>
    <w:rsid w:val="00204A9F"/>
    <w:rsid w:val="00205937"/>
    <w:rsid w:val="00206553"/>
    <w:rsid w:val="00206690"/>
    <w:rsid w:val="00206800"/>
    <w:rsid w:val="00206A84"/>
    <w:rsid w:val="00207C50"/>
    <w:rsid w:val="00207F05"/>
    <w:rsid w:val="0021001F"/>
    <w:rsid w:val="00210C9C"/>
    <w:rsid w:val="00211393"/>
    <w:rsid w:val="00211B53"/>
    <w:rsid w:val="00213BBC"/>
    <w:rsid w:val="00213DB3"/>
    <w:rsid w:val="00217E3D"/>
    <w:rsid w:val="00217E87"/>
    <w:rsid w:val="00220B26"/>
    <w:rsid w:val="002210B9"/>
    <w:rsid w:val="00221FDA"/>
    <w:rsid w:val="00222155"/>
    <w:rsid w:val="002229FE"/>
    <w:rsid w:val="00222A7E"/>
    <w:rsid w:val="00223539"/>
    <w:rsid w:val="00225801"/>
    <w:rsid w:val="00225C2F"/>
    <w:rsid w:val="0023274D"/>
    <w:rsid w:val="00232FE6"/>
    <w:rsid w:val="0023361D"/>
    <w:rsid w:val="00236EB8"/>
    <w:rsid w:val="00237126"/>
    <w:rsid w:val="00240992"/>
    <w:rsid w:val="002418AF"/>
    <w:rsid w:val="002423CD"/>
    <w:rsid w:val="002427A0"/>
    <w:rsid w:val="00244F3E"/>
    <w:rsid w:val="00246B2B"/>
    <w:rsid w:val="00246B33"/>
    <w:rsid w:val="00246BCA"/>
    <w:rsid w:val="002503EA"/>
    <w:rsid w:val="002524E4"/>
    <w:rsid w:val="00253526"/>
    <w:rsid w:val="00253539"/>
    <w:rsid w:val="0025353B"/>
    <w:rsid w:val="00256131"/>
    <w:rsid w:val="00256305"/>
    <w:rsid w:val="002603C8"/>
    <w:rsid w:val="00260DC1"/>
    <w:rsid w:val="00261239"/>
    <w:rsid w:val="0026136C"/>
    <w:rsid w:val="00261C39"/>
    <w:rsid w:val="00263522"/>
    <w:rsid w:val="002651F1"/>
    <w:rsid w:val="00266FFA"/>
    <w:rsid w:val="0027023D"/>
    <w:rsid w:val="00270FAF"/>
    <w:rsid w:val="00271004"/>
    <w:rsid w:val="00271CDF"/>
    <w:rsid w:val="00272A6D"/>
    <w:rsid w:val="00273A3E"/>
    <w:rsid w:val="00273C73"/>
    <w:rsid w:val="002744E4"/>
    <w:rsid w:val="00275A86"/>
    <w:rsid w:val="00276D24"/>
    <w:rsid w:val="002814A8"/>
    <w:rsid w:val="00281882"/>
    <w:rsid w:val="00282EBB"/>
    <w:rsid w:val="00284C72"/>
    <w:rsid w:val="0028646E"/>
    <w:rsid w:val="00286E29"/>
    <w:rsid w:val="00287287"/>
    <w:rsid w:val="00287E0B"/>
    <w:rsid w:val="002903C3"/>
    <w:rsid w:val="00290679"/>
    <w:rsid w:val="00293563"/>
    <w:rsid w:val="0029571C"/>
    <w:rsid w:val="002971FE"/>
    <w:rsid w:val="00297323"/>
    <w:rsid w:val="00297367"/>
    <w:rsid w:val="00297AAF"/>
    <w:rsid w:val="002A0E83"/>
    <w:rsid w:val="002A0FFF"/>
    <w:rsid w:val="002A2456"/>
    <w:rsid w:val="002A263B"/>
    <w:rsid w:val="002A35EC"/>
    <w:rsid w:val="002A4D9A"/>
    <w:rsid w:val="002A4FDE"/>
    <w:rsid w:val="002A7B72"/>
    <w:rsid w:val="002B1A91"/>
    <w:rsid w:val="002B21A8"/>
    <w:rsid w:val="002B36D2"/>
    <w:rsid w:val="002B676C"/>
    <w:rsid w:val="002B712A"/>
    <w:rsid w:val="002B7A96"/>
    <w:rsid w:val="002C0F10"/>
    <w:rsid w:val="002C2A15"/>
    <w:rsid w:val="002C34D1"/>
    <w:rsid w:val="002C438F"/>
    <w:rsid w:val="002C4C94"/>
    <w:rsid w:val="002C4DD3"/>
    <w:rsid w:val="002C5152"/>
    <w:rsid w:val="002C5249"/>
    <w:rsid w:val="002C5756"/>
    <w:rsid w:val="002C5AAE"/>
    <w:rsid w:val="002C73A9"/>
    <w:rsid w:val="002C785C"/>
    <w:rsid w:val="002C7987"/>
    <w:rsid w:val="002C7DDE"/>
    <w:rsid w:val="002D006B"/>
    <w:rsid w:val="002D0990"/>
    <w:rsid w:val="002D427A"/>
    <w:rsid w:val="002D468C"/>
    <w:rsid w:val="002D7E12"/>
    <w:rsid w:val="002E19A7"/>
    <w:rsid w:val="002E1D5E"/>
    <w:rsid w:val="002E2C3A"/>
    <w:rsid w:val="002E3ABB"/>
    <w:rsid w:val="002E3E88"/>
    <w:rsid w:val="002E41BD"/>
    <w:rsid w:val="002E5D92"/>
    <w:rsid w:val="002E6054"/>
    <w:rsid w:val="002E7E48"/>
    <w:rsid w:val="002F0E74"/>
    <w:rsid w:val="002F1CE4"/>
    <w:rsid w:val="002F3967"/>
    <w:rsid w:val="002F3AF9"/>
    <w:rsid w:val="002F4318"/>
    <w:rsid w:val="002F476F"/>
    <w:rsid w:val="002F738C"/>
    <w:rsid w:val="003004E3"/>
    <w:rsid w:val="00301923"/>
    <w:rsid w:val="003036C4"/>
    <w:rsid w:val="003039DC"/>
    <w:rsid w:val="00304340"/>
    <w:rsid w:val="00304411"/>
    <w:rsid w:val="00304809"/>
    <w:rsid w:val="00305168"/>
    <w:rsid w:val="00305845"/>
    <w:rsid w:val="0030696C"/>
    <w:rsid w:val="0030767B"/>
    <w:rsid w:val="00310031"/>
    <w:rsid w:val="00310A92"/>
    <w:rsid w:val="00313269"/>
    <w:rsid w:val="00315732"/>
    <w:rsid w:val="003159EC"/>
    <w:rsid w:val="00315EDC"/>
    <w:rsid w:val="003175C0"/>
    <w:rsid w:val="0032047C"/>
    <w:rsid w:val="00321FB4"/>
    <w:rsid w:val="0032259E"/>
    <w:rsid w:val="00322728"/>
    <w:rsid w:val="00324809"/>
    <w:rsid w:val="003266D8"/>
    <w:rsid w:val="00326A70"/>
    <w:rsid w:val="00327911"/>
    <w:rsid w:val="003311AA"/>
    <w:rsid w:val="00331FE7"/>
    <w:rsid w:val="003325E5"/>
    <w:rsid w:val="00332963"/>
    <w:rsid w:val="00332DA2"/>
    <w:rsid w:val="003333BD"/>
    <w:rsid w:val="00333DD7"/>
    <w:rsid w:val="0033627F"/>
    <w:rsid w:val="00336284"/>
    <w:rsid w:val="0033693A"/>
    <w:rsid w:val="0034380D"/>
    <w:rsid w:val="003438EF"/>
    <w:rsid w:val="00343FF3"/>
    <w:rsid w:val="00345596"/>
    <w:rsid w:val="0034565A"/>
    <w:rsid w:val="00346C02"/>
    <w:rsid w:val="00347285"/>
    <w:rsid w:val="00347C58"/>
    <w:rsid w:val="00350D36"/>
    <w:rsid w:val="00350D68"/>
    <w:rsid w:val="00351624"/>
    <w:rsid w:val="00352CE9"/>
    <w:rsid w:val="003544CC"/>
    <w:rsid w:val="00354E0B"/>
    <w:rsid w:val="00355279"/>
    <w:rsid w:val="00356378"/>
    <w:rsid w:val="003563A5"/>
    <w:rsid w:val="00356B80"/>
    <w:rsid w:val="00356D74"/>
    <w:rsid w:val="00357378"/>
    <w:rsid w:val="003619B9"/>
    <w:rsid w:val="0036223F"/>
    <w:rsid w:val="00362991"/>
    <w:rsid w:val="00362BDD"/>
    <w:rsid w:val="003636A8"/>
    <w:rsid w:val="0036452D"/>
    <w:rsid w:val="00364A82"/>
    <w:rsid w:val="00364C30"/>
    <w:rsid w:val="00366515"/>
    <w:rsid w:val="003678AD"/>
    <w:rsid w:val="0037220B"/>
    <w:rsid w:val="00372EDB"/>
    <w:rsid w:val="003737D1"/>
    <w:rsid w:val="0037445B"/>
    <w:rsid w:val="00374AAE"/>
    <w:rsid w:val="00375D0B"/>
    <w:rsid w:val="003808AD"/>
    <w:rsid w:val="00384D9A"/>
    <w:rsid w:val="0038742C"/>
    <w:rsid w:val="0038752B"/>
    <w:rsid w:val="00387F8D"/>
    <w:rsid w:val="00390EEC"/>
    <w:rsid w:val="0039339F"/>
    <w:rsid w:val="00394200"/>
    <w:rsid w:val="00395C66"/>
    <w:rsid w:val="00396081"/>
    <w:rsid w:val="003A1284"/>
    <w:rsid w:val="003A174C"/>
    <w:rsid w:val="003A19C0"/>
    <w:rsid w:val="003A1F29"/>
    <w:rsid w:val="003A3CD5"/>
    <w:rsid w:val="003A5B78"/>
    <w:rsid w:val="003A5D2D"/>
    <w:rsid w:val="003A720E"/>
    <w:rsid w:val="003B0162"/>
    <w:rsid w:val="003B1570"/>
    <w:rsid w:val="003B265B"/>
    <w:rsid w:val="003B28C3"/>
    <w:rsid w:val="003B2991"/>
    <w:rsid w:val="003B3757"/>
    <w:rsid w:val="003B5C79"/>
    <w:rsid w:val="003B5DC3"/>
    <w:rsid w:val="003B627F"/>
    <w:rsid w:val="003B739B"/>
    <w:rsid w:val="003B7C68"/>
    <w:rsid w:val="003C3A8C"/>
    <w:rsid w:val="003C40A6"/>
    <w:rsid w:val="003C450B"/>
    <w:rsid w:val="003C4F09"/>
    <w:rsid w:val="003C5A1F"/>
    <w:rsid w:val="003D0A06"/>
    <w:rsid w:val="003D0CBF"/>
    <w:rsid w:val="003D1291"/>
    <w:rsid w:val="003D18A0"/>
    <w:rsid w:val="003D2C2B"/>
    <w:rsid w:val="003D53B9"/>
    <w:rsid w:val="003D585A"/>
    <w:rsid w:val="003D5B5E"/>
    <w:rsid w:val="003D63B8"/>
    <w:rsid w:val="003D6746"/>
    <w:rsid w:val="003D685E"/>
    <w:rsid w:val="003D7C59"/>
    <w:rsid w:val="003E03E1"/>
    <w:rsid w:val="003E1495"/>
    <w:rsid w:val="003E2B74"/>
    <w:rsid w:val="003E36F4"/>
    <w:rsid w:val="003E38F4"/>
    <w:rsid w:val="003E4EA5"/>
    <w:rsid w:val="003E68F3"/>
    <w:rsid w:val="003E75F7"/>
    <w:rsid w:val="003F12D9"/>
    <w:rsid w:val="003F12EF"/>
    <w:rsid w:val="003F176E"/>
    <w:rsid w:val="003F2C51"/>
    <w:rsid w:val="003F589C"/>
    <w:rsid w:val="003F5C8A"/>
    <w:rsid w:val="003F6E2A"/>
    <w:rsid w:val="003F7191"/>
    <w:rsid w:val="00401081"/>
    <w:rsid w:val="00403C70"/>
    <w:rsid w:val="00404B9F"/>
    <w:rsid w:val="00406423"/>
    <w:rsid w:val="00407046"/>
    <w:rsid w:val="0040749F"/>
    <w:rsid w:val="00411D2B"/>
    <w:rsid w:val="00411F91"/>
    <w:rsid w:val="00413754"/>
    <w:rsid w:val="004138DB"/>
    <w:rsid w:val="00413F33"/>
    <w:rsid w:val="0041656D"/>
    <w:rsid w:val="00416F72"/>
    <w:rsid w:val="00417424"/>
    <w:rsid w:val="0042099C"/>
    <w:rsid w:val="00421067"/>
    <w:rsid w:val="004228DE"/>
    <w:rsid w:val="00424116"/>
    <w:rsid w:val="00425A39"/>
    <w:rsid w:val="004265CC"/>
    <w:rsid w:val="00426FD0"/>
    <w:rsid w:val="004271A9"/>
    <w:rsid w:val="0043065C"/>
    <w:rsid w:val="00433231"/>
    <w:rsid w:val="00433F3F"/>
    <w:rsid w:val="004343E2"/>
    <w:rsid w:val="0043487E"/>
    <w:rsid w:val="00434AB5"/>
    <w:rsid w:val="00435140"/>
    <w:rsid w:val="0043518B"/>
    <w:rsid w:val="00436C5A"/>
    <w:rsid w:val="004373C2"/>
    <w:rsid w:val="00437DD2"/>
    <w:rsid w:val="004403AE"/>
    <w:rsid w:val="00441D77"/>
    <w:rsid w:val="004421E6"/>
    <w:rsid w:val="00442274"/>
    <w:rsid w:val="00442985"/>
    <w:rsid w:val="00444E3E"/>
    <w:rsid w:val="004464E9"/>
    <w:rsid w:val="00446A23"/>
    <w:rsid w:val="00450438"/>
    <w:rsid w:val="00450A6F"/>
    <w:rsid w:val="00451E66"/>
    <w:rsid w:val="00454B38"/>
    <w:rsid w:val="00456793"/>
    <w:rsid w:val="00465EE7"/>
    <w:rsid w:val="00470A08"/>
    <w:rsid w:val="00471643"/>
    <w:rsid w:val="00472558"/>
    <w:rsid w:val="004726B2"/>
    <w:rsid w:val="00472B57"/>
    <w:rsid w:val="00472BA5"/>
    <w:rsid w:val="00474C16"/>
    <w:rsid w:val="00474D7C"/>
    <w:rsid w:val="004764AB"/>
    <w:rsid w:val="0047762E"/>
    <w:rsid w:val="004778CF"/>
    <w:rsid w:val="004816A8"/>
    <w:rsid w:val="00481BA0"/>
    <w:rsid w:val="00483A33"/>
    <w:rsid w:val="00484185"/>
    <w:rsid w:val="0048466B"/>
    <w:rsid w:val="00484FBD"/>
    <w:rsid w:val="00485CD3"/>
    <w:rsid w:val="0048746C"/>
    <w:rsid w:val="0049055F"/>
    <w:rsid w:val="004929D0"/>
    <w:rsid w:val="00493558"/>
    <w:rsid w:val="00493A9A"/>
    <w:rsid w:val="00496870"/>
    <w:rsid w:val="00497478"/>
    <w:rsid w:val="00497A26"/>
    <w:rsid w:val="00497A5D"/>
    <w:rsid w:val="004A13CC"/>
    <w:rsid w:val="004A2826"/>
    <w:rsid w:val="004A3B48"/>
    <w:rsid w:val="004A4F23"/>
    <w:rsid w:val="004A644E"/>
    <w:rsid w:val="004A658F"/>
    <w:rsid w:val="004A66E7"/>
    <w:rsid w:val="004A6905"/>
    <w:rsid w:val="004A7BE6"/>
    <w:rsid w:val="004A7CB3"/>
    <w:rsid w:val="004B03DC"/>
    <w:rsid w:val="004B0966"/>
    <w:rsid w:val="004B2218"/>
    <w:rsid w:val="004B224B"/>
    <w:rsid w:val="004B4241"/>
    <w:rsid w:val="004B4920"/>
    <w:rsid w:val="004B4CEF"/>
    <w:rsid w:val="004B5E69"/>
    <w:rsid w:val="004B6E1A"/>
    <w:rsid w:val="004B7616"/>
    <w:rsid w:val="004C4742"/>
    <w:rsid w:val="004C491E"/>
    <w:rsid w:val="004C7C8C"/>
    <w:rsid w:val="004C7E3A"/>
    <w:rsid w:val="004D08E2"/>
    <w:rsid w:val="004D11B4"/>
    <w:rsid w:val="004D11F8"/>
    <w:rsid w:val="004D156A"/>
    <w:rsid w:val="004D2158"/>
    <w:rsid w:val="004D374E"/>
    <w:rsid w:val="004D642B"/>
    <w:rsid w:val="004E0051"/>
    <w:rsid w:val="004E2024"/>
    <w:rsid w:val="004E4060"/>
    <w:rsid w:val="004E65AD"/>
    <w:rsid w:val="004E6892"/>
    <w:rsid w:val="004E69D4"/>
    <w:rsid w:val="004E7CE0"/>
    <w:rsid w:val="004F0230"/>
    <w:rsid w:val="004F3A40"/>
    <w:rsid w:val="004F40BF"/>
    <w:rsid w:val="004F4520"/>
    <w:rsid w:val="004F452E"/>
    <w:rsid w:val="004F501C"/>
    <w:rsid w:val="004F51FA"/>
    <w:rsid w:val="004F64F5"/>
    <w:rsid w:val="004F76D0"/>
    <w:rsid w:val="004F7F9D"/>
    <w:rsid w:val="00500532"/>
    <w:rsid w:val="00500A47"/>
    <w:rsid w:val="00501D32"/>
    <w:rsid w:val="005030EC"/>
    <w:rsid w:val="005070C2"/>
    <w:rsid w:val="00507600"/>
    <w:rsid w:val="00507617"/>
    <w:rsid w:val="005116DA"/>
    <w:rsid w:val="00512F58"/>
    <w:rsid w:val="005130DD"/>
    <w:rsid w:val="005149EF"/>
    <w:rsid w:val="00514CC4"/>
    <w:rsid w:val="00515044"/>
    <w:rsid w:val="005157CD"/>
    <w:rsid w:val="00517E90"/>
    <w:rsid w:val="00521FC9"/>
    <w:rsid w:val="00522782"/>
    <w:rsid w:val="00524E21"/>
    <w:rsid w:val="00526992"/>
    <w:rsid w:val="00526D9C"/>
    <w:rsid w:val="005270DD"/>
    <w:rsid w:val="005271B8"/>
    <w:rsid w:val="00530C58"/>
    <w:rsid w:val="005346CE"/>
    <w:rsid w:val="00534F11"/>
    <w:rsid w:val="00535524"/>
    <w:rsid w:val="0053697F"/>
    <w:rsid w:val="0053718B"/>
    <w:rsid w:val="00540038"/>
    <w:rsid w:val="00540168"/>
    <w:rsid w:val="005404B3"/>
    <w:rsid w:val="00540C04"/>
    <w:rsid w:val="005425D2"/>
    <w:rsid w:val="00543704"/>
    <w:rsid w:val="00543979"/>
    <w:rsid w:val="005465F3"/>
    <w:rsid w:val="00546D9D"/>
    <w:rsid w:val="005470A7"/>
    <w:rsid w:val="0055122D"/>
    <w:rsid w:val="00551564"/>
    <w:rsid w:val="00553B3E"/>
    <w:rsid w:val="00553ED3"/>
    <w:rsid w:val="0055635B"/>
    <w:rsid w:val="00557B6B"/>
    <w:rsid w:val="0056176D"/>
    <w:rsid w:val="00561A19"/>
    <w:rsid w:val="0056311C"/>
    <w:rsid w:val="00563CED"/>
    <w:rsid w:val="0056439B"/>
    <w:rsid w:val="00564BF3"/>
    <w:rsid w:val="0056586F"/>
    <w:rsid w:val="005670F8"/>
    <w:rsid w:val="00567D7D"/>
    <w:rsid w:val="005709D4"/>
    <w:rsid w:val="005721D0"/>
    <w:rsid w:val="00572890"/>
    <w:rsid w:val="00577763"/>
    <w:rsid w:val="0057791D"/>
    <w:rsid w:val="00580765"/>
    <w:rsid w:val="005814AF"/>
    <w:rsid w:val="00584587"/>
    <w:rsid w:val="00585D9D"/>
    <w:rsid w:val="00586EDC"/>
    <w:rsid w:val="00587BF6"/>
    <w:rsid w:val="00587DC1"/>
    <w:rsid w:val="00592900"/>
    <w:rsid w:val="00595248"/>
    <w:rsid w:val="005959F2"/>
    <w:rsid w:val="00595FA4"/>
    <w:rsid w:val="0059606C"/>
    <w:rsid w:val="005973DF"/>
    <w:rsid w:val="005A067D"/>
    <w:rsid w:val="005A1154"/>
    <w:rsid w:val="005A3AC7"/>
    <w:rsid w:val="005A457D"/>
    <w:rsid w:val="005A5583"/>
    <w:rsid w:val="005A5957"/>
    <w:rsid w:val="005A6030"/>
    <w:rsid w:val="005A66E9"/>
    <w:rsid w:val="005A73CE"/>
    <w:rsid w:val="005A7A20"/>
    <w:rsid w:val="005B087D"/>
    <w:rsid w:val="005B1DA4"/>
    <w:rsid w:val="005B1E64"/>
    <w:rsid w:val="005B2494"/>
    <w:rsid w:val="005B27AD"/>
    <w:rsid w:val="005B307C"/>
    <w:rsid w:val="005B31F6"/>
    <w:rsid w:val="005C1660"/>
    <w:rsid w:val="005C1841"/>
    <w:rsid w:val="005C1F5A"/>
    <w:rsid w:val="005C25FC"/>
    <w:rsid w:val="005C4CAC"/>
    <w:rsid w:val="005D44C6"/>
    <w:rsid w:val="005D4BCE"/>
    <w:rsid w:val="005D645B"/>
    <w:rsid w:val="005D6460"/>
    <w:rsid w:val="005E0288"/>
    <w:rsid w:val="005E104F"/>
    <w:rsid w:val="005E1D80"/>
    <w:rsid w:val="005E39AE"/>
    <w:rsid w:val="005E3DD5"/>
    <w:rsid w:val="005E5603"/>
    <w:rsid w:val="0060091B"/>
    <w:rsid w:val="00602A9F"/>
    <w:rsid w:val="0060323A"/>
    <w:rsid w:val="006065B9"/>
    <w:rsid w:val="00611B36"/>
    <w:rsid w:val="00611E94"/>
    <w:rsid w:val="0061363C"/>
    <w:rsid w:val="00613879"/>
    <w:rsid w:val="00613DFF"/>
    <w:rsid w:val="00616459"/>
    <w:rsid w:val="00617980"/>
    <w:rsid w:val="00620206"/>
    <w:rsid w:val="00620728"/>
    <w:rsid w:val="00621ACC"/>
    <w:rsid w:val="00622572"/>
    <w:rsid w:val="00623AFD"/>
    <w:rsid w:val="00624608"/>
    <w:rsid w:val="00624A78"/>
    <w:rsid w:val="0063189F"/>
    <w:rsid w:val="006325B6"/>
    <w:rsid w:val="00633C7B"/>
    <w:rsid w:val="00635560"/>
    <w:rsid w:val="0063596C"/>
    <w:rsid w:val="006377ED"/>
    <w:rsid w:val="00640348"/>
    <w:rsid w:val="00643876"/>
    <w:rsid w:val="00643BD6"/>
    <w:rsid w:val="00650E40"/>
    <w:rsid w:val="006514C1"/>
    <w:rsid w:val="00652D4C"/>
    <w:rsid w:val="00652FD3"/>
    <w:rsid w:val="00653A07"/>
    <w:rsid w:val="00660042"/>
    <w:rsid w:val="00662224"/>
    <w:rsid w:val="006623BB"/>
    <w:rsid w:val="00662848"/>
    <w:rsid w:val="00664AF3"/>
    <w:rsid w:val="00664DFE"/>
    <w:rsid w:val="00665218"/>
    <w:rsid w:val="00665706"/>
    <w:rsid w:val="0066602A"/>
    <w:rsid w:val="006661BF"/>
    <w:rsid w:val="00667125"/>
    <w:rsid w:val="006719EF"/>
    <w:rsid w:val="00675C77"/>
    <w:rsid w:val="00677BE0"/>
    <w:rsid w:val="0068012E"/>
    <w:rsid w:val="00680E30"/>
    <w:rsid w:val="006814DC"/>
    <w:rsid w:val="0068151B"/>
    <w:rsid w:val="006815BE"/>
    <w:rsid w:val="00682059"/>
    <w:rsid w:val="006838C1"/>
    <w:rsid w:val="00683AD7"/>
    <w:rsid w:val="006848F0"/>
    <w:rsid w:val="00684A99"/>
    <w:rsid w:val="00686029"/>
    <w:rsid w:val="00686063"/>
    <w:rsid w:val="006919E0"/>
    <w:rsid w:val="00691AD8"/>
    <w:rsid w:val="00691CED"/>
    <w:rsid w:val="006939CD"/>
    <w:rsid w:val="00693E2E"/>
    <w:rsid w:val="00694F8D"/>
    <w:rsid w:val="0069585D"/>
    <w:rsid w:val="006973CF"/>
    <w:rsid w:val="006A00B3"/>
    <w:rsid w:val="006A0631"/>
    <w:rsid w:val="006A14C4"/>
    <w:rsid w:val="006A2309"/>
    <w:rsid w:val="006A493F"/>
    <w:rsid w:val="006A4AFF"/>
    <w:rsid w:val="006A5EAF"/>
    <w:rsid w:val="006A62D3"/>
    <w:rsid w:val="006B01F7"/>
    <w:rsid w:val="006B18C9"/>
    <w:rsid w:val="006B25BA"/>
    <w:rsid w:val="006B3368"/>
    <w:rsid w:val="006B618A"/>
    <w:rsid w:val="006B63E5"/>
    <w:rsid w:val="006B658B"/>
    <w:rsid w:val="006C24CF"/>
    <w:rsid w:val="006C2BE0"/>
    <w:rsid w:val="006C3097"/>
    <w:rsid w:val="006C4C1D"/>
    <w:rsid w:val="006C4CEC"/>
    <w:rsid w:val="006C621B"/>
    <w:rsid w:val="006C651E"/>
    <w:rsid w:val="006C669A"/>
    <w:rsid w:val="006C6C4D"/>
    <w:rsid w:val="006D06D5"/>
    <w:rsid w:val="006D1984"/>
    <w:rsid w:val="006D2790"/>
    <w:rsid w:val="006D3C0B"/>
    <w:rsid w:val="006D6502"/>
    <w:rsid w:val="006D696E"/>
    <w:rsid w:val="006E0BB0"/>
    <w:rsid w:val="006E0C3B"/>
    <w:rsid w:val="006E0CF3"/>
    <w:rsid w:val="006E2C4A"/>
    <w:rsid w:val="006E38F9"/>
    <w:rsid w:val="006E496C"/>
    <w:rsid w:val="006E4A71"/>
    <w:rsid w:val="006E5EC6"/>
    <w:rsid w:val="006E6897"/>
    <w:rsid w:val="006E6B6B"/>
    <w:rsid w:val="006F0028"/>
    <w:rsid w:val="006F07ED"/>
    <w:rsid w:val="006F27C3"/>
    <w:rsid w:val="006F2881"/>
    <w:rsid w:val="006F32C2"/>
    <w:rsid w:val="006F4580"/>
    <w:rsid w:val="006F66B2"/>
    <w:rsid w:val="006F6D98"/>
    <w:rsid w:val="006F7243"/>
    <w:rsid w:val="00700F80"/>
    <w:rsid w:val="007010A2"/>
    <w:rsid w:val="00701303"/>
    <w:rsid w:val="00701460"/>
    <w:rsid w:val="007026E9"/>
    <w:rsid w:val="00703775"/>
    <w:rsid w:val="00704341"/>
    <w:rsid w:val="00706EFB"/>
    <w:rsid w:val="00710224"/>
    <w:rsid w:val="0071174E"/>
    <w:rsid w:val="0071204C"/>
    <w:rsid w:val="00714406"/>
    <w:rsid w:val="00715603"/>
    <w:rsid w:val="007173C9"/>
    <w:rsid w:val="00717782"/>
    <w:rsid w:val="00717C93"/>
    <w:rsid w:val="0072085D"/>
    <w:rsid w:val="007209E4"/>
    <w:rsid w:val="0072184F"/>
    <w:rsid w:val="00721B3E"/>
    <w:rsid w:val="00721D6B"/>
    <w:rsid w:val="00722D1B"/>
    <w:rsid w:val="007232C7"/>
    <w:rsid w:val="00726AFC"/>
    <w:rsid w:val="007278AB"/>
    <w:rsid w:val="00727A4A"/>
    <w:rsid w:val="00730346"/>
    <w:rsid w:val="00730A33"/>
    <w:rsid w:val="00731B14"/>
    <w:rsid w:val="007323F1"/>
    <w:rsid w:val="00733135"/>
    <w:rsid w:val="007336F7"/>
    <w:rsid w:val="00734CCD"/>
    <w:rsid w:val="00735C00"/>
    <w:rsid w:val="007365EC"/>
    <w:rsid w:val="00736D1A"/>
    <w:rsid w:val="0074024D"/>
    <w:rsid w:val="007425C4"/>
    <w:rsid w:val="007431F5"/>
    <w:rsid w:val="00743C20"/>
    <w:rsid w:val="00743FD5"/>
    <w:rsid w:val="00745764"/>
    <w:rsid w:val="00746F44"/>
    <w:rsid w:val="007472B2"/>
    <w:rsid w:val="007472F4"/>
    <w:rsid w:val="00747586"/>
    <w:rsid w:val="00751EC4"/>
    <w:rsid w:val="00752918"/>
    <w:rsid w:val="00752BC3"/>
    <w:rsid w:val="00755F51"/>
    <w:rsid w:val="0075671C"/>
    <w:rsid w:val="00756EB3"/>
    <w:rsid w:val="00761D86"/>
    <w:rsid w:val="00761F3C"/>
    <w:rsid w:val="00762170"/>
    <w:rsid w:val="00762D34"/>
    <w:rsid w:val="00762DDC"/>
    <w:rsid w:val="0076504A"/>
    <w:rsid w:val="00766228"/>
    <w:rsid w:val="007673C0"/>
    <w:rsid w:val="007723BD"/>
    <w:rsid w:val="007728EE"/>
    <w:rsid w:val="007733B4"/>
    <w:rsid w:val="007747A8"/>
    <w:rsid w:val="00775311"/>
    <w:rsid w:val="00775B75"/>
    <w:rsid w:val="00776371"/>
    <w:rsid w:val="007808AD"/>
    <w:rsid w:val="00781755"/>
    <w:rsid w:val="00782B3F"/>
    <w:rsid w:val="00783689"/>
    <w:rsid w:val="00783BC0"/>
    <w:rsid w:val="00784AF0"/>
    <w:rsid w:val="007873E7"/>
    <w:rsid w:val="007874B7"/>
    <w:rsid w:val="0079090B"/>
    <w:rsid w:val="00790CC6"/>
    <w:rsid w:val="00790D99"/>
    <w:rsid w:val="00794AD7"/>
    <w:rsid w:val="00794B00"/>
    <w:rsid w:val="00796BAE"/>
    <w:rsid w:val="00797E5F"/>
    <w:rsid w:val="007A1DB1"/>
    <w:rsid w:val="007A4DB2"/>
    <w:rsid w:val="007A568A"/>
    <w:rsid w:val="007A65A0"/>
    <w:rsid w:val="007A65BB"/>
    <w:rsid w:val="007B1E7C"/>
    <w:rsid w:val="007B3021"/>
    <w:rsid w:val="007B58A5"/>
    <w:rsid w:val="007B664E"/>
    <w:rsid w:val="007B6F53"/>
    <w:rsid w:val="007C0385"/>
    <w:rsid w:val="007C059D"/>
    <w:rsid w:val="007C05BF"/>
    <w:rsid w:val="007C0DED"/>
    <w:rsid w:val="007C217B"/>
    <w:rsid w:val="007C474B"/>
    <w:rsid w:val="007C5203"/>
    <w:rsid w:val="007C5DB9"/>
    <w:rsid w:val="007C65BB"/>
    <w:rsid w:val="007C7A8D"/>
    <w:rsid w:val="007D11EC"/>
    <w:rsid w:val="007D19A7"/>
    <w:rsid w:val="007D200B"/>
    <w:rsid w:val="007D45DB"/>
    <w:rsid w:val="007D5796"/>
    <w:rsid w:val="007D6FD6"/>
    <w:rsid w:val="007E126B"/>
    <w:rsid w:val="007E1884"/>
    <w:rsid w:val="007E23F9"/>
    <w:rsid w:val="007E3D1D"/>
    <w:rsid w:val="007E437B"/>
    <w:rsid w:val="007E4D71"/>
    <w:rsid w:val="007E50D4"/>
    <w:rsid w:val="007E56E3"/>
    <w:rsid w:val="007E6B33"/>
    <w:rsid w:val="007E6DD0"/>
    <w:rsid w:val="007F190A"/>
    <w:rsid w:val="007F1CC6"/>
    <w:rsid w:val="007F2B91"/>
    <w:rsid w:val="007F2FBD"/>
    <w:rsid w:val="007F3B0E"/>
    <w:rsid w:val="007F490F"/>
    <w:rsid w:val="007F79EC"/>
    <w:rsid w:val="00801213"/>
    <w:rsid w:val="00801DB7"/>
    <w:rsid w:val="0080331D"/>
    <w:rsid w:val="00804ECB"/>
    <w:rsid w:val="008056DC"/>
    <w:rsid w:val="00807C71"/>
    <w:rsid w:val="008108DA"/>
    <w:rsid w:val="0081108D"/>
    <w:rsid w:val="00812ECD"/>
    <w:rsid w:val="008158E4"/>
    <w:rsid w:val="0081665F"/>
    <w:rsid w:val="00817530"/>
    <w:rsid w:val="00817C04"/>
    <w:rsid w:val="00817F58"/>
    <w:rsid w:val="00820314"/>
    <w:rsid w:val="008212D7"/>
    <w:rsid w:val="00822711"/>
    <w:rsid w:val="00822B9C"/>
    <w:rsid w:val="008240A4"/>
    <w:rsid w:val="008249A9"/>
    <w:rsid w:val="00825EFD"/>
    <w:rsid w:val="008263D8"/>
    <w:rsid w:val="00826BD9"/>
    <w:rsid w:val="008270AD"/>
    <w:rsid w:val="0083316E"/>
    <w:rsid w:val="0083375B"/>
    <w:rsid w:val="00835B84"/>
    <w:rsid w:val="0084069C"/>
    <w:rsid w:val="008410F2"/>
    <w:rsid w:val="00841DA1"/>
    <w:rsid w:val="008422B8"/>
    <w:rsid w:val="008425A8"/>
    <w:rsid w:val="00842C15"/>
    <w:rsid w:val="00843D2E"/>
    <w:rsid w:val="00844707"/>
    <w:rsid w:val="0084528F"/>
    <w:rsid w:val="008454FF"/>
    <w:rsid w:val="008521B5"/>
    <w:rsid w:val="00854CE1"/>
    <w:rsid w:val="00856E6E"/>
    <w:rsid w:val="008600AF"/>
    <w:rsid w:val="008613D0"/>
    <w:rsid w:val="008618F5"/>
    <w:rsid w:val="00862266"/>
    <w:rsid w:val="00862E4A"/>
    <w:rsid w:val="008630C8"/>
    <w:rsid w:val="00870D80"/>
    <w:rsid w:val="0087235C"/>
    <w:rsid w:val="00872FF5"/>
    <w:rsid w:val="0087380B"/>
    <w:rsid w:val="00873EE4"/>
    <w:rsid w:val="00874AB4"/>
    <w:rsid w:val="00874B9E"/>
    <w:rsid w:val="008757D2"/>
    <w:rsid w:val="00875EAC"/>
    <w:rsid w:val="00875FA6"/>
    <w:rsid w:val="00875FC8"/>
    <w:rsid w:val="0087633C"/>
    <w:rsid w:val="008771AF"/>
    <w:rsid w:val="00880102"/>
    <w:rsid w:val="00881EA3"/>
    <w:rsid w:val="0088261C"/>
    <w:rsid w:val="0088327D"/>
    <w:rsid w:val="00883AAA"/>
    <w:rsid w:val="0088556C"/>
    <w:rsid w:val="00886D27"/>
    <w:rsid w:val="0088710C"/>
    <w:rsid w:val="00887387"/>
    <w:rsid w:val="00887BB3"/>
    <w:rsid w:val="00890D0C"/>
    <w:rsid w:val="008921A3"/>
    <w:rsid w:val="008929FC"/>
    <w:rsid w:val="00892D1A"/>
    <w:rsid w:val="008954DC"/>
    <w:rsid w:val="00896EAC"/>
    <w:rsid w:val="00897988"/>
    <w:rsid w:val="00897A86"/>
    <w:rsid w:val="008A0088"/>
    <w:rsid w:val="008A0DF2"/>
    <w:rsid w:val="008A0FD0"/>
    <w:rsid w:val="008A1E19"/>
    <w:rsid w:val="008A1F79"/>
    <w:rsid w:val="008A2BC9"/>
    <w:rsid w:val="008A2F94"/>
    <w:rsid w:val="008A5096"/>
    <w:rsid w:val="008A594B"/>
    <w:rsid w:val="008A5D97"/>
    <w:rsid w:val="008A7C35"/>
    <w:rsid w:val="008B22CB"/>
    <w:rsid w:val="008B25FC"/>
    <w:rsid w:val="008B34AD"/>
    <w:rsid w:val="008B3ABA"/>
    <w:rsid w:val="008B44A5"/>
    <w:rsid w:val="008B4A5E"/>
    <w:rsid w:val="008B4B3B"/>
    <w:rsid w:val="008B568F"/>
    <w:rsid w:val="008B5726"/>
    <w:rsid w:val="008B656C"/>
    <w:rsid w:val="008B679C"/>
    <w:rsid w:val="008B773F"/>
    <w:rsid w:val="008C03AE"/>
    <w:rsid w:val="008C0C06"/>
    <w:rsid w:val="008C0D22"/>
    <w:rsid w:val="008C11F4"/>
    <w:rsid w:val="008C22D6"/>
    <w:rsid w:val="008C3518"/>
    <w:rsid w:val="008C3EF8"/>
    <w:rsid w:val="008C4316"/>
    <w:rsid w:val="008C4D5F"/>
    <w:rsid w:val="008C59A1"/>
    <w:rsid w:val="008C606C"/>
    <w:rsid w:val="008C737D"/>
    <w:rsid w:val="008C7D91"/>
    <w:rsid w:val="008D01E2"/>
    <w:rsid w:val="008D05D6"/>
    <w:rsid w:val="008D18FF"/>
    <w:rsid w:val="008D3503"/>
    <w:rsid w:val="008D3BA7"/>
    <w:rsid w:val="008D4AA6"/>
    <w:rsid w:val="008D574A"/>
    <w:rsid w:val="008D6518"/>
    <w:rsid w:val="008D6B6C"/>
    <w:rsid w:val="008D6DD6"/>
    <w:rsid w:val="008E0485"/>
    <w:rsid w:val="008E08BA"/>
    <w:rsid w:val="008E3C36"/>
    <w:rsid w:val="008E645D"/>
    <w:rsid w:val="008E765D"/>
    <w:rsid w:val="008F00E7"/>
    <w:rsid w:val="008F0B7E"/>
    <w:rsid w:val="008F3082"/>
    <w:rsid w:val="008F3AA7"/>
    <w:rsid w:val="008F5A20"/>
    <w:rsid w:val="008F6B88"/>
    <w:rsid w:val="008F6E74"/>
    <w:rsid w:val="008F76EA"/>
    <w:rsid w:val="008F7D8C"/>
    <w:rsid w:val="00900AE3"/>
    <w:rsid w:val="00902B76"/>
    <w:rsid w:val="00906D7A"/>
    <w:rsid w:val="00907B50"/>
    <w:rsid w:val="00910175"/>
    <w:rsid w:val="00910DA0"/>
    <w:rsid w:val="0091309F"/>
    <w:rsid w:val="00913529"/>
    <w:rsid w:val="00913815"/>
    <w:rsid w:val="00915978"/>
    <w:rsid w:val="00915B9D"/>
    <w:rsid w:val="009209BB"/>
    <w:rsid w:val="00921512"/>
    <w:rsid w:val="00922BAF"/>
    <w:rsid w:val="00923731"/>
    <w:rsid w:val="00924D98"/>
    <w:rsid w:val="009254A9"/>
    <w:rsid w:val="009254C9"/>
    <w:rsid w:val="0092593D"/>
    <w:rsid w:val="00925F71"/>
    <w:rsid w:val="00926B97"/>
    <w:rsid w:val="0092793C"/>
    <w:rsid w:val="0093031D"/>
    <w:rsid w:val="00932811"/>
    <w:rsid w:val="0093408D"/>
    <w:rsid w:val="009347E9"/>
    <w:rsid w:val="00935D33"/>
    <w:rsid w:val="00935D91"/>
    <w:rsid w:val="00937061"/>
    <w:rsid w:val="00940223"/>
    <w:rsid w:val="00940790"/>
    <w:rsid w:val="009408EC"/>
    <w:rsid w:val="00941580"/>
    <w:rsid w:val="009415D1"/>
    <w:rsid w:val="00941E0F"/>
    <w:rsid w:val="00942ADB"/>
    <w:rsid w:val="009441BA"/>
    <w:rsid w:val="00947097"/>
    <w:rsid w:val="00947639"/>
    <w:rsid w:val="009504DD"/>
    <w:rsid w:val="0095315F"/>
    <w:rsid w:val="009541F7"/>
    <w:rsid w:val="0095540D"/>
    <w:rsid w:val="00956076"/>
    <w:rsid w:val="00957609"/>
    <w:rsid w:val="00957B17"/>
    <w:rsid w:val="00961858"/>
    <w:rsid w:val="009627EC"/>
    <w:rsid w:val="009645AB"/>
    <w:rsid w:val="00964D9E"/>
    <w:rsid w:val="009656E4"/>
    <w:rsid w:val="00965B26"/>
    <w:rsid w:val="00966227"/>
    <w:rsid w:val="00966404"/>
    <w:rsid w:val="00966DAD"/>
    <w:rsid w:val="00967704"/>
    <w:rsid w:val="00967A7B"/>
    <w:rsid w:val="00967E6D"/>
    <w:rsid w:val="00972AB2"/>
    <w:rsid w:val="00975A66"/>
    <w:rsid w:val="00983004"/>
    <w:rsid w:val="009833F2"/>
    <w:rsid w:val="00983B33"/>
    <w:rsid w:val="00983E02"/>
    <w:rsid w:val="00984314"/>
    <w:rsid w:val="00986504"/>
    <w:rsid w:val="00986531"/>
    <w:rsid w:val="0098665A"/>
    <w:rsid w:val="00987280"/>
    <w:rsid w:val="00990C52"/>
    <w:rsid w:val="009911E9"/>
    <w:rsid w:val="009919DE"/>
    <w:rsid w:val="00993B6E"/>
    <w:rsid w:val="00993B95"/>
    <w:rsid w:val="0099497A"/>
    <w:rsid w:val="00994DD7"/>
    <w:rsid w:val="00996ADA"/>
    <w:rsid w:val="00996BBD"/>
    <w:rsid w:val="009A0112"/>
    <w:rsid w:val="009A0397"/>
    <w:rsid w:val="009A1952"/>
    <w:rsid w:val="009A1F92"/>
    <w:rsid w:val="009A364D"/>
    <w:rsid w:val="009A3759"/>
    <w:rsid w:val="009A3E5C"/>
    <w:rsid w:val="009A44BE"/>
    <w:rsid w:val="009A46DD"/>
    <w:rsid w:val="009A4F36"/>
    <w:rsid w:val="009A6052"/>
    <w:rsid w:val="009B0530"/>
    <w:rsid w:val="009B0FF5"/>
    <w:rsid w:val="009B1DD5"/>
    <w:rsid w:val="009B253E"/>
    <w:rsid w:val="009C0020"/>
    <w:rsid w:val="009C059F"/>
    <w:rsid w:val="009C0A29"/>
    <w:rsid w:val="009C0BDA"/>
    <w:rsid w:val="009C1BB3"/>
    <w:rsid w:val="009C20EC"/>
    <w:rsid w:val="009C4F0D"/>
    <w:rsid w:val="009C53F0"/>
    <w:rsid w:val="009C575F"/>
    <w:rsid w:val="009C65BE"/>
    <w:rsid w:val="009C65FF"/>
    <w:rsid w:val="009C69AC"/>
    <w:rsid w:val="009C77CC"/>
    <w:rsid w:val="009D028A"/>
    <w:rsid w:val="009D1C2E"/>
    <w:rsid w:val="009D1CDC"/>
    <w:rsid w:val="009D2FBE"/>
    <w:rsid w:val="009D4DAF"/>
    <w:rsid w:val="009D55D2"/>
    <w:rsid w:val="009D67FB"/>
    <w:rsid w:val="009D7C39"/>
    <w:rsid w:val="009E0C2A"/>
    <w:rsid w:val="009E119B"/>
    <w:rsid w:val="009E1A47"/>
    <w:rsid w:val="009E2695"/>
    <w:rsid w:val="009E2DE8"/>
    <w:rsid w:val="009E355B"/>
    <w:rsid w:val="009E40E4"/>
    <w:rsid w:val="009E4452"/>
    <w:rsid w:val="009E4B0A"/>
    <w:rsid w:val="009F08AC"/>
    <w:rsid w:val="009F117F"/>
    <w:rsid w:val="009F3406"/>
    <w:rsid w:val="009F39B0"/>
    <w:rsid w:val="009F5CE6"/>
    <w:rsid w:val="009F6129"/>
    <w:rsid w:val="009F694F"/>
    <w:rsid w:val="009F77CD"/>
    <w:rsid w:val="00A00F8F"/>
    <w:rsid w:val="00A02734"/>
    <w:rsid w:val="00A02AB9"/>
    <w:rsid w:val="00A0414B"/>
    <w:rsid w:val="00A055FA"/>
    <w:rsid w:val="00A066E6"/>
    <w:rsid w:val="00A073B6"/>
    <w:rsid w:val="00A07AC1"/>
    <w:rsid w:val="00A10898"/>
    <w:rsid w:val="00A11163"/>
    <w:rsid w:val="00A12F67"/>
    <w:rsid w:val="00A130AE"/>
    <w:rsid w:val="00A13711"/>
    <w:rsid w:val="00A145FE"/>
    <w:rsid w:val="00A16838"/>
    <w:rsid w:val="00A16A2D"/>
    <w:rsid w:val="00A206B3"/>
    <w:rsid w:val="00A21D2B"/>
    <w:rsid w:val="00A21DFD"/>
    <w:rsid w:val="00A231EB"/>
    <w:rsid w:val="00A2617A"/>
    <w:rsid w:val="00A272D7"/>
    <w:rsid w:val="00A30397"/>
    <w:rsid w:val="00A31A30"/>
    <w:rsid w:val="00A34E1A"/>
    <w:rsid w:val="00A34F54"/>
    <w:rsid w:val="00A371CD"/>
    <w:rsid w:val="00A42248"/>
    <w:rsid w:val="00A45BC5"/>
    <w:rsid w:val="00A45E9D"/>
    <w:rsid w:val="00A46A3B"/>
    <w:rsid w:val="00A503BD"/>
    <w:rsid w:val="00A50EC7"/>
    <w:rsid w:val="00A5105E"/>
    <w:rsid w:val="00A517E1"/>
    <w:rsid w:val="00A530FD"/>
    <w:rsid w:val="00A53B2F"/>
    <w:rsid w:val="00A54D1B"/>
    <w:rsid w:val="00A553B3"/>
    <w:rsid w:val="00A56299"/>
    <w:rsid w:val="00A57AF1"/>
    <w:rsid w:val="00A60CE7"/>
    <w:rsid w:val="00A6241A"/>
    <w:rsid w:val="00A65F6C"/>
    <w:rsid w:val="00A703CF"/>
    <w:rsid w:val="00A71663"/>
    <w:rsid w:val="00A71847"/>
    <w:rsid w:val="00A7325B"/>
    <w:rsid w:val="00A73B3C"/>
    <w:rsid w:val="00A75CA1"/>
    <w:rsid w:val="00A76911"/>
    <w:rsid w:val="00A76ADB"/>
    <w:rsid w:val="00A8263C"/>
    <w:rsid w:val="00A82B4D"/>
    <w:rsid w:val="00A8430F"/>
    <w:rsid w:val="00A8610F"/>
    <w:rsid w:val="00A86433"/>
    <w:rsid w:val="00A87848"/>
    <w:rsid w:val="00A87D13"/>
    <w:rsid w:val="00A87FF4"/>
    <w:rsid w:val="00A9024D"/>
    <w:rsid w:val="00A916BB"/>
    <w:rsid w:val="00A91A1A"/>
    <w:rsid w:val="00A94AD0"/>
    <w:rsid w:val="00A96AFB"/>
    <w:rsid w:val="00A97D8F"/>
    <w:rsid w:val="00A97D93"/>
    <w:rsid w:val="00AA0C1B"/>
    <w:rsid w:val="00AA2681"/>
    <w:rsid w:val="00AA2C4D"/>
    <w:rsid w:val="00AA2E2A"/>
    <w:rsid w:val="00AA31D9"/>
    <w:rsid w:val="00AA36AF"/>
    <w:rsid w:val="00AA526E"/>
    <w:rsid w:val="00AA6520"/>
    <w:rsid w:val="00AB0378"/>
    <w:rsid w:val="00AB2649"/>
    <w:rsid w:val="00AB2805"/>
    <w:rsid w:val="00AB34AC"/>
    <w:rsid w:val="00AB3B32"/>
    <w:rsid w:val="00AB7113"/>
    <w:rsid w:val="00AB7E96"/>
    <w:rsid w:val="00AC0D1C"/>
    <w:rsid w:val="00AC1F69"/>
    <w:rsid w:val="00AC31CD"/>
    <w:rsid w:val="00AC3F1A"/>
    <w:rsid w:val="00AC4C20"/>
    <w:rsid w:val="00AC6043"/>
    <w:rsid w:val="00AD0D31"/>
    <w:rsid w:val="00AD11D3"/>
    <w:rsid w:val="00AD19C2"/>
    <w:rsid w:val="00AD27B2"/>
    <w:rsid w:val="00AD286F"/>
    <w:rsid w:val="00AD4A63"/>
    <w:rsid w:val="00AD4E84"/>
    <w:rsid w:val="00AD553C"/>
    <w:rsid w:val="00AD5B8B"/>
    <w:rsid w:val="00AD64CA"/>
    <w:rsid w:val="00AD6769"/>
    <w:rsid w:val="00AE1864"/>
    <w:rsid w:val="00AE31B7"/>
    <w:rsid w:val="00AE363B"/>
    <w:rsid w:val="00AE40C1"/>
    <w:rsid w:val="00AE48BC"/>
    <w:rsid w:val="00AE496A"/>
    <w:rsid w:val="00AE551D"/>
    <w:rsid w:val="00AE6A97"/>
    <w:rsid w:val="00AE7109"/>
    <w:rsid w:val="00AE776D"/>
    <w:rsid w:val="00AF15BD"/>
    <w:rsid w:val="00AF27E8"/>
    <w:rsid w:val="00AF4461"/>
    <w:rsid w:val="00AF46C3"/>
    <w:rsid w:val="00AF570C"/>
    <w:rsid w:val="00AF5964"/>
    <w:rsid w:val="00AF7B15"/>
    <w:rsid w:val="00B040C6"/>
    <w:rsid w:val="00B060A5"/>
    <w:rsid w:val="00B06598"/>
    <w:rsid w:val="00B072C4"/>
    <w:rsid w:val="00B076BC"/>
    <w:rsid w:val="00B10A5F"/>
    <w:rsid w:val="00B13CF6"/>
    <w:rsid w:val="00B13D3A"/>
    <w:rsid w:val="00B14911"/>
    <w:rsid w:val="00B14F02"/>
    <w:rsid w:val="00B15ACE"/>
    <w:rsid w:val="00B15F73"/>
    <w:rsid w:val="00B1680E"/>
    <w:rsid w:val="00B16E40"/>
    <w:rsid w:val="00B173CD"/>
    <w:rsid w:val="00B21F10"/>
    <w:rsid w:val="00B22C2F"/>
    <w:rsid w:val="00B22EC9"/>
    <w:rsid w:val="00B22FB7"/>
    <w:rsid w:val="00B24052"/>
    <w:rsid w:val="00B24BDE"/>
    <w:rsid w:val="00B26E24"/>
    <w:rsid w:val="00B27C51"/>
    <w:rsid w:val="00B30C96"/>
    <w:rsid w:val="00B3129C"/>
    <w:rsid w:val="00B34609"/>
    <w:rsid w:val="00B351A2"/>
    <w:rsid w:val="00B35571"/>
    <w:rsid w:val="00B35ED0"/>
    <w:rsid w:val="00B35FDE"/>
    <w:rsid w:val="00B36334"/>
    <w:rsid w:val="00B408FB"/>
    <w:rsid w:val="00B4168C"/>
    <w:rsid w:val="00B428D5"/>
    <w:rsid w:val="00B429BE"/>
    <w:rsid w:val="00B431FD"/>
    <w:rsid w:val="00B436BF"/>
    <w:rsid w:val="00B43A54"/>
    <w:rsid w:val="00B45890"/>
    <w:rsid w:val="00B4675A"/>
    <w:rsid w:val="00B4743E"/>
    <w:rsid w:val="00B5040C"/>
    <w:rsid w:val="00B50DB7"/>
    <w:rsid w:val="00B51110"/>
    <w:rsid w:val="00B5249A"/>
    <w:rsid w:val="00B531C2"/>
    <w:rsid w:val="00B545C6"/>
    <w:rsid w:val="00B54B5D"/>
    <w:rsid w:val="00B55E4F"/>
    <w:rsid w:val="00B5620B"/>
    <w:rsid w:val="00B60C66"/>
    <w:rsid w:val="00B623D4"/>
    <w:rsid w:val="00B62E12"/>
    <w:rsid w:val="00B63089"/>
    <w:rsid w:val="00B644FA"/>
    <w:rsid w:val="00B65E71"/>
    <w:rsid w:val="00B66547"/>
    <w:rsid w:val="00B67B35"/>
    <w:rsid w:val="00B70C07"/>
    <w:rsid w:val="00B71244"/>
    <w:rsid w:val="00B71D86"/>
    <w:rsid w:val="00B7244A"/>
    <w:rsid w:val="00B73DA9"/>
    <w:rsid w:val="00B75848"/>
    <w:rsid w:val="00B75BE9"/>
    <w:rsid w:val="00B76236"/>
    <w:rsid w:val="00B76B05"/>
    <w:rsid w:val="00B77432"/>
    <w:rsid w:val="00B82143"/>
    <w:rsid w:val="00B821B3"/>
    <w:rsid w:val="00B82474"/>
    <w:rsid w:val="00B82831"/>
    <w:rsid w:val="00B834B7"/>
    <w:rsid w:val="00B84CFF"/>
    <w:rsid w:val="00B8524D"/>
    <w:rsid w:val="00B852C5"/>
    <w:rsid w:val="00B856C6"/>
    <w:rsid w:val="00B85C42"/>
    <w:rsid w:val="00B90057"/>
    <w:rsid w:val="00B90488"/>
    <w:rsid w:val="00B925BA"/>
    <w:rsid w:val="00B92642"/>
    <w:rsid w:val="00B92AE5"/>
    <w:rsid w:val="00B936FD"/>
    <w:rsid w:val="00B940C5"/>
    <w:rsid w:val="00B964CC"/>
    <w:rsid w:val="00B97E81"/>
    <w:rsid w:val="00BA2447"/>
    <w:rsid w:val="00BA567A"/>
    <w:rsid w:val="00BB28B6"/>
    <w:rsid w:val="00BB361A"/>
    <w:rsid w:val="00BB3F4B"/>
    <w:rsid w:val="00BB5B86"/>
    <w:rsid w:val="00BB73F2"/>
    <w:rsid w:val="00BB75C6"/>
    <w:rsid w:val="00BB76B7"/>
    <w:rsid w:val="00BC1502"/>
    <w:rsid w:val="00BC1A9A"/>
    <w:rsid w:val="00BC29CB"/>
    <w:rsid w:val="00BC2BC0"/>
    <w:rsid w:val="00BC3F34"/>
    <w:rsid w:val="00BC40FF"/>
    <w:rsid w:val="00BC52A0"/>
    <w:rsid w:val="00BC72F0"/>
    <w:rsid w:val="00BC749D"/>
    <w:rsid w:val="00BD1BB7"/>
    <w:rsid w:val="00BD231E"/>
    <w:rsid w:val="00BD2EAD"/>
    <w:rsid w:val="00BD2FEC"/>
    <w:rsid w:val="00BD3070"/>
    <w:rsid w:val="00BD482C"/>
    <w:rsid w:val="00BD545B"/>
    <w:rsid w:val="00BD6402"/>
    <w:rsid w:val="00BD6A41"/>
    <w:rsid w:val="00BE0499"/>
    <w:rsid w:val="00BE062A"/>
    <w:rsid w:val="00BE0BC9"/>
    <w:rsid w:val="00BE158D"/>
    <w:rsid w:val="00BE19E0"/>
    <w:rsid w:val="00BE3687"/>
    <w:rsid w:val="00BE4E26"/>
    <w:rsid w:val="00BE5E5D"/>
    <w:rsid w:val="00BE613D"/>
    <w:rsid w:val="00BE6663"/>
    <w:rsid w:val="00BE6837"/>
    <w:rsid w:val="00BE7A96"/>
    <w:rsid w:val="00BE7F16"/>
    <w:rsid w:val="00BF0959"/>
    <w:rsid w:val="00BF2345"/>
    <w:rsid w:val="00BF3B96"/>
    <w:rsid w:val="00C00019"/>
    <w:rsid w:val="00C02487"/>
    <w:rsid w:val="00C02E20"/>
    <w:rsid w:val="00C045B8"/>
    <w:rsid w:val="00C05205"/>
    <w:rsid w:val="00C066C7"/>
    <w:rsid w:val="00C06A40"/>
    <w:rsid w:val="00C073AF"/>
    <w:rsid w:val="00C10314"/>
    <w:rsid w:val="00C148AC"/>
    <w:rsid w:val="00C162FE"/>
    <w:rsid w:val="00C168F6"/>
    <w:rsid w:val="00C20F9C"/>
    <w:rsid w:val="00C22271"/>
    <w:rsid w:val="00C23558"/>
    <w:rsid w:val="00C23629"/>
    <w:rsid w:val="00C23B66"/>
    <w:rsid w:val="00C25AC3"/>
    <w:rsid w:val="00C25B61"/>
    <w:rsid w:val="00C26261"/>
    <w:rsid w:val="00C2714A"/>
    <w:rsid w:val="00C271D1"/>
    <w:rsid w:val="00C3199B"/>
    <w:rsid w:val="00C32A30"/>
    <w:rsid w:val="00C34B58"/>
    <w:rsid w:val="00C34F7A"/>
    <w:rsid w:val="00C36157"/>
    <w:rsid w:val="00C3628C"/>
    <w:rsid w:val="00C363A9"/>
    <w:rsid w:val="00C403D5"/>
    <w:rsid w:val="00C4084F"/>
    <w:rsid w:val="00C42A10"/>
    <w:rsid w:val="00C4370E"/>
    <w:rsid w:val="00C44918"/>
    <w:rsid w:val="00C4666E"/>
    <w:rsid w:val="00C474A5"/>
    <w:rsid w:val="00C475F5"/>
    <w:rsid w:val="00C50405"/>
    <w:rsid w:val="00C50E06"/>
    <w:rsid w:val="00C50EEC"/>
    <w:rsid w:val="00C53263"/>
    <w:rsid w:val="00C53603"/>
    <w:rsid w:val="00C54686"/>
    <w:rsid w:val="00C54D15"/>
    <w:rsid w:val="00C55752"/>
    <w:rsid w:val="00C56BE9"/>
    <w:rsid w:val="00C61686"/>
    <w:rsid w:val="00C61709"/>
    <w:rsid w:val="00C61F51"/>
    <w:rsid w:val="00C624B4"/>
    <w:rsid w:val="00C629D5"/>
    <w:rsid w:val="00C64162"/>
    <w:rsid w:val="00C64524"/>
    <w:rsid w:val="00C64A48"/>
    <w:rsid w:val="00C64C6A"/>
    <w:rsid w:val="00C6519D"/>
    <w:rsid w:val="00C6614B"/>
    <w:rsid w:val="00C6781B"/>
    <w:rsid w:val="00C67F01"/>
    <w:rsid w:val="00C7187E"/>
    <w:rsid w:val="00C75A0D"/>
    <w:rsid w:val="00C75AB4"/>
    <w:rsid w:val="00C75BC1"/>
    <w:rsid w:val="00C77225"/>
    <w:rsid w:val="00C77677"/>
    <w:rsid w:val="00C81C8B"/>
    <w:rsid w:val="00C82037"/>
    <w:rsid w:val="00C83617"/>
    <w:rsid w:val="00C843CE"/>
    <w:rsid w:val="00C84B46"/>
    <w:rsid w:val="00C84CB4"/>
    <w:rsid w:val="00C873F9"/>
    <w:rsid w:val="00C9059E"/>
    <w:rsid w:val="00C908BA"/>
    <w:rsid w:val="00C90AF6"/>
    <w:rsid w:val="00C9157A"/>
    <w:rsid w:val="00C91982"/>
    <w:rsid w:val="00C93F58"/>
    <w:rsid w:val="00C949E8"/>
    <w:rsid w:val="00C95C1D"/>
    <w:rsid w:val="00C96033"/>
    <w:rsid w:val="00C9708E"/>
    <w:rsid w:val="00C977FA"/>
    <w:rsid w:val="00CA0177"/>
    <w:rsid w:val="00CA0698"/>
    <w:rsid w:val="00CA0C9F"/>
    <w:rsid w:val="00CA1A6B"/>
    <w:rsid w:val="00CA45B3"/>
    <w:rsid w:val="00CA4CF3"/>
    <w:rsid w:val="00CA68CC"/>
    <w:rsid w:val="00CA6BB8"/>
    <w:rsid w:val="00CA75F3"/>
    <w:rsid w:val="00CA7BA9"/>
    <w:rsid w:val="00CB153C"/>
    <w:rsid w:val="00CB4FA6"/>
    <w:rsid w:val="00CB5B84"/>
    <w:rsid w:val="00CC1CA1"/>
    <w:rsid w:val="00CC2B84"/>
    <w:rsid w:val="00CC5B07"/>
    <w:rsid w:val="00CD0065"/>
    <w:rsid w:val="00CD019A"/>
    <w:rsid w:val="00CD0332"/>
    <w:rsid w:val="00CD0C4D"/>
    <w:rsid w:val="00CD1A52"/>
    <w:rsid w:val="00CD1B7C"/>
    <w:rsid w:val="00CD1EBD"/>
    <w:rsid w:val="00CD1F81"/>
    <w:rsid w:val="00CD35A4"/>
    <w:rsid w:val="00CD565E"/>
    <w:rsid w:val="00CD6361"/>
    <w:rsid w:val="00CD6E55"/>
    <w:rsid w:val="00CE134A"/>
    <w:rsid w:val="00CE3EB1"/>
    <w:rsid w:val="00CE6F57"/>
    <w:rsid w:val="00CE7B8B"/>
    <w:rsid w:val="00CF0DC1"/>
    <w:rsid w:val="00CF172F"/>
    <w:rsid w:val="00CF22F7"/>
    <w:rsid w:val="00CF51B7"/>
    <w:rsid w:val="00CF567A"/>
    <w:rsid w:val="00CF5F51"/>
    <w:rsid w:val="00CF7FFC"/>
    <w:rsid w:val="00D003B5"/>
    <w:rsid w:val="00D00C21"/>
    <w:rsid w:val="00D01E91"/>
    <w:rsid w:val="00D01E9D"/>
    <w:rsid w:val="00D02D2D"/>
    <w:rsid w:val="00D03363"/>
    <w:rsid w:val="00D03C42"/>
    <w:rsid w:val="00D05758"/>
    <w:rsid w:val="00D065D0"/>
    <w:rsid w:val="00D07A1C"/>
    <w:rsid w:val="00D105D7"/>
    <w:rsid w:val="00D10DC1"/>
    <w:rsid w:val="00D1260A"/>
    <w:rsid w:val="00D12E39"/>
    <w:rsid w:val="00D13EE9"/>
    <w:rsid w:val="00D15712"/>
    <w:rsid w:val="00D160FF"/>
    <w:rsid w:val="00D20540"/>
    <w:rsid w:val="00D21002"/>
    <w:rsid w:val="00D22BBE"/>
    <w:rsid w:val="00D2301E"/>
    <w:rsid w:val="00D2362A"/>
    <w:rsid w:val="00D246C1"/>
    <w:rsid w:val="00D258C1"/>
    <w:rsid w:val="00D26B1D"/>
    <w:rsid w:val="00D26EB4"/>
    <w:rsid w:val="00D27BF5"/>
    <w:rsid w:val="00D312BF"/>
    <w:rsid w:val="00D31DDB"/>
    <w:rsid w:val="00D32485"/>
    <w:rsid w:val="00D342A0"/>
    <w:rsid w:val="00D345C5"/>
    <w:rsid w:val="00D34D06"/>
    <w:rsid w:val="00D3561E"/>
    <w:rsid w:val="00D36527"/>
    <w:rsid w:val="00D36BD6"/>
    <w:rsid w:val="00D3757F"/>
    <w:rsid w:val="00D40C1D"/>
    <w:rsid w:val="00D40DE7"/>
    <w:rsid w:val="00D40E13"/>
    <w:rsid w:val="00D41C9E"/>
    <w:rsid w:val="00D41F77"/>
    <w:rsid w:val="00D426C0"/>
    <w:rsid w:val="00D428EF"/>
    <w:rsid w:val="00D42C30"/>
    <w:rsid w:val="00D42C32"/>
    <w:rsid w:val="00D43E52"/>
    <w:rsid w:val="00D44E9A"/>
    <w:rsid w:val="00D45180"/>
    <w:rsid w:val="00D454C3"/>
    <w:rsid w:val="00D46505"/>
    <w:rsid w:val="00D47BFD"/>
    <w:rsid w:val="00D5065A"/>
    <w:rsid w:val="00D52A04"/>
    <w:rsid w:val="00D52E63"/>
    <w:rsid w:val="00D534CC"/>
    <w:rsid w:val="00D56572"/>
    <w:rsid w:val="00D625DE"/>
    <w:rsid w:val="00D637F6"/>
    <w:rsid w:val="00D64580"/>
    <w:rsid w:val="00D64D3D"/>
    <w:rsid w:val="00D64D88"/>
    <w:rsid w:val="00D65A5B"/>
    <w:rsid w:val="00D65CAA"/>
    <w:rsid w:val="00D66672"/>
    <w:rsid w:val="00D67617"/>
    <w:rsid w:val="00D705E9"/>
    <w:rsid w:val="00D706C6"/>
    <w:rsid w:val="00D707B3"/>
    <w:rsid w:val="00D70EB6"/>
    <w:rsid w:val="00D73645"/>
    <w:rsid w:val="00D7577A"/>
    <w:rsid w:val="00D75822"/>
    <w:rsid w:val="00D75899"/>
    <w:rsid w:val="00D76F0B"/>
    <w:rsid w:val="00D77F1F"/>
    <w:rsid w:val="00D8112D"/>
    <w:rsid w:val="00D816B4"/>
    <w:rsid w:val="00D8187E"/>
    <w:rsid w:val="00D82992"/>
    <w:rsid w:val="00D82CA2"/>
    <w:rsid w:val="00D851FB"/>
    <w:rsid w:val="00D85241"/>
    <w:rsid w:val="00D853ED"/>
    <w:rsid w:val="00D86CB2"/>
    <w:rsid w:val="00D871AF"/>
    <w:rsid w:val="00D9299D"/>
    <w:rsid w:val="00D92D44"/>
    <w:rsid w:val="00D93F53"/>
    <w:rsid w:val="00D940E3"/>
    <w:rsid w:val="00DA224D"/>
    <w:rsid w:val="00DA2946"/>
    <w:rsid w:val="00DA2B37"/>
    <w:rsid w:val="00DA3228"/>
    <w:rsid w:val="00DA36CE"/>
    <w:rsid w:val="00DA61C1"/>
    <w:rsid w:val="00DB0DB9"/>
    <w:rsid w:val="00DB14E1"/>
    <w:rsid w:val="00DB30FD"/>
    <w:rsid w:val="00DB3BF3"/>
    <w:rsid w:val="00DB49ED"/>
    <w:rsid w:val="00DB4E4E"/>
    <w:rsid w:val="00DB659F"/>
    <w:rsid w:val="00DC02BD"/>
    <w:rsid w:val="00DC0322"/>
    <w:rsid w:val="00DC106B"/>
    <w:rsid w:val="00DC1A4F"/>
    <w:rsid w:val="00DC24A6"/>
    <w:rsid w:val="00DC2D74"/>
    <w:rsid w:val="00DC58DA"/>
    <w:rsid w:val="00DC5FB0"/>
    <w:rsid w:val="00DD0CF1"/>
    <w:rsid w:val="00DD3011"/>
    <w:rsid w:val="00DD37E2"/>
    <w:rsid w:val="00DD6D5B"/>
    <w:rsid w:val="00DD767F"/>
    <w:rsid w:val="00DE22DE"/>
    <w:rsid w:val="00DE2778"/>
    <w:rsid w:val="00DE2E13"/>
    <w:rsid w:val="00DE39AE"/>
    <w:rsid w:val="00DE3AE3"/>
    <w:rsid w:val="00DE4CC0"/>
    <w:rsid w:val="00DE557D"/>
    <w:rsid w:val="00DE56B1"/>
    <w:rsid w:val="00DE63C8"/>
    <w:rsid w:val="00DE6DE9"/>
    <w:rsid w:val="00DE7BC0"/>
    <w:rsid w:val="00DF2448"/>
    <w:rsid w:val="00DF2F99"/>
    <w:rsid w:val="00DF3FD3"/>
    <w:rsid w:val="00DF4778"/>
    <w:rsid w:val="00DF54FF"/>
    <w:rsid w:val="00DF6402"/>
    <w:rsid w:val="00DF661D"/>
    <w:rsid w:val="00DF7913"/>
    <w:rsid w:val="00E00A46"/>
    <w:rsid w:val="00E00C12"/>
    <w:rsid w:val="00E00D99"/>
    <w:rsid w:val="00E00DE8"/>
    <w:rsid w:val="00E01740"/>
    <w:rsid w:val="00E01800"/>
    <w:rsid w:val="00E03B19"/>
    <w:rsid w:val="00E043A9"/>
    <w:rsid w:val="00E05EC0"/>
    <w:rsid w:val="00E06A1C"/>
    <w:rsid w:val="00E0719D"/>
    <w:rsid w:val="00E07E6F"/>
    <w:rsid w:val="00E113B1"/>
    <w:rsid w:val="00E11B07"/>
    <w:rsid w:val="00E12111"/>
    <w:rsid w:val="00E121EA"/>
    <w:rsid w:val="00E1395F"/>
    <w:rsid w:val="00E13A89"/>
    <w:rsid w:val="00E13FEB"/>
    <w:rsid w:val="00E14D34"/>
    <w:rsid w:val="00E1511B"/>
    <w:rsid w:val="00E16050"/>
    <w:rsid w:val="00E160FD"/>
    <w:rsid w:val="00E161A6"/>
    <w:rsid w:val="00E16690"/>
    <w:rsid w:val="00E16A71"/>
    <w:rsid w:val="00E170A6"/>
    <w:rsid w:val="00E17217"/>
    <w:rsid w:val="00E1781A"/>
    <w:rsid w:val="00E179E7"/>
    <w:rsid w:val="00E17FD0"/>
    <w:rsid w:val="00E2023F"/>
    <w:rsid w:val="00E20627"/>
    <w:rsid w:val="00E227A0"/>
    <w:rsid w:val="00E227E2"/>
    <w:rsid w:val="00E23700"/>
    <w:rsid w:val="00E24E4C"/>
    <w:rsid w:val="00E25FC0"/>
    <w:rsid w:val="00E26422"/>
    <w:rsid w:val="00E26B7B"/>
    <w:rsid w:val="00E27ADD"/>
    <w:rsid w:val="00E3446D"/>
    <w:rsid w:val="00E350FC"/>
    <w:rsid w:val="00E35721"/>
    <w:rsid w:val="00E36131"/>
    <w:rsid w:val="00E3631F"/>
    <w:rsid w:val="00E37963"/>
    <w:rsid w:val="00E403ED"/>
    <w:rsid w:val="00E40872"/>
    <w:rsid w:val="00E4249A"/>
    <w:rsid w:val="00E42619"/>
    <w:rsid w:val="00E42C45"/>
    <w:rsid w:val="00E44B3D"/>
    <w:rsid w:val="00E46222"/>
    <w:rsid w:val="00E47777"/>
    <w:rsid w:val="00E512FD"/>
    <w:rsid w:val="00E52283"/>
    <w:rsid w:val="00E52759"/>
    <w:rsid w:val="00E52B2A"/>
    <w:rsid w:val="00E53494"/>
    <w:rsid w:val="00E53740"/>
    <w:rsid w:val="00E53F85"/>
    <w:rsid w:val="00E557D9"/>
    <w:rsid w:val="00E55E68"/>
    <w:rsid w:val="00E56EF2"/>
    <w:rsid w:val="00E602FE"/>
    <w:rsid w:val="00E613D9"/>
    <w:rsid w:val="00E62902"/>
    <w:rsid w:val="00E64E12"/>
    <w:rsid w:val="00E65154"/>
    <w:rsid w:val="00E656DA"/>
    <w:rsid w:val="00E66876"/>
    <w:rsid w:val="00E66B0E"/>
    <w:rsid w:val="00E67855"/>
    <w:rsid w:val="00E67875"/>
    <w:rsid w:val="00E67BA5"/>
    <w:rsid w:val="00E70785"/>
    <w:rsid w:val="00E70BA2"/>
    <w:rsid w:val="00E71A1C"/>
    <w:rsid w:val="00E7265E"/>
    <w:rsid w:val="00E7281A"/>
    <w:rsid w:val="00E75403"/>
    <w:rsid w:val="00E80429"/>
    <w:rsid w:val="00E83049"/>
    <w:rsid w:val="00E834B0"/>
    <w:rsid w:val="00E83887"/>
    <w:rsid w:val="00E850DB"/>
    <w:rsid w:val="00E85749"/>
    <w:rsid w:val="00E85DC4"/>
    <w:rsid w:val="00E86C4A"/>
    <w:rsid w:val="00E8747E"/>
    <w:rsid w:val="00E906F8"/>
    <w:rsid w:val="00E92483"/>
    <w:rsid w:val="00E95324"/>
    <w:rsid w:val="00E971EB"/>
    <w:rsid w:val="00EA006F"/>
    <w:rsid w:val="00EA08FB"/>
    <w:rsid w:val="00EA1DD9"/>
    <w:rsid w:val="00EA35C8"/>
    <w:rsid w:val="00EA49C2"/>
    <w:rsid w:val="00EA5635"/>
    <w:rsid w:val="00EA5773"/>
    <w:rsid w:val="00EA5B59"/>
    <w:rsid w:val="00EA6B32"/>
    <w:rsid w:val="00EA779F"/>
    <w:rsid w:val="00EB1595"/>
    <w:rsid w:val="00EB1D07"/>
    <w:rsid w:val="00EB1F7B"/>
    <w:rsid w:val="00EB2BD0"/>
    <w:rsid w:val="00EB2E07"/>
    <w:rsid w:val="00EB67DE"/>
    <w:rsid w:val="00EB7347"/>
    <w:rsid w:val="00EC244E"/>
    <w:rsid w:val="00EC26B9"/>
    <w:rsid w:val="00EC305A"/>
    <w:rsid w:val="00EC3F55"/>
    <w:rsid w:val="00EC508E"/>
    <w:rsid w:val="00EC5CFB"/>
    <w:rsid w:val="00EC60B9"/>
    <w:rsid w:val="00EC7B0C"/>
    <w:rsid w:val="00ED05FA"/>
    <w:rsid w:val="00ED0D26"/>
    <w:rsid w:val="00ED1A34"/>
    <w:rsid w:val="00ED3078"/>
    <w:rsid w:val="00ED36B0"/>
    <w:rsid w:val="00EE0AF8"/>
    <w:rsid w:val="00EE1138"/>
    <w:rsid w:val="00EE3E6D"/>
    <w:rsid w:val="00EE4422"/>
    <w:rsid w:val="00EE451A"/>
    <w:rsid w:val="00EE60D3"/>
    <w:rsid w:val="00EE648D"/>
    <w:rsid w:val="00EE6D54"/>
    <w:rsid w:val="00EE7BDB"/>
    <w:rsid w:val="00EF0AC5"/>
    <w:rsid w:val="00EF12DB"/>
    <w:rsid w:val="00EF2372"/>
    <w:rsid w:val="00EF3E27"/>
    <w:rsid w:val="00EF411A"/>
    <w:rsid w:val="00EF4606"/>
    <w:rsid w:val="00EF4B51"/>
    <w:rsid w:val="00EF515B"/>
    <w:rsid w:val="00EF56F4"/>
    <w:rsid w:val="00EF5754"/>
    <w:rsid w:val="00EF6A2E"/>
    <w:rsid w:val="00EF73F0"/>
    <w:rsid w:val="00EF779C"/>
    <w:rsid w:val="00EF7A5B"/>
    <w:rsid w:val="00F01BC5"/>
    <w:rsid w:val="00F02496"/>
    <w:rsid w:val="00F02B16"/>
    <w:rsid w:val="00F03796"/>
    <w:rsid w:val="00F04418"/>
    <w:rsid w:val="00F04A93"/>
    <w:rsid w:val="00F06326"/>
    <w:rsid w:val="00F077A3"/>
    <w:rsid w:val="00F07E8F"/>
    <w:rsid w:val="00F10DAF"/>
    <w:rsid w:val="00F14D34"/>
    <w:rsid w:val="00F17ABF"/>
    <w:rsid w:val="00F204B7"/>
    <w:rsid w:val="00F20D2F"/>
    <w:rsid w:val="00F20F01"/>
    <w:rsid w:val="00F22276"/>
    <w:rsid w:val="00F22AA1"/>
    <w:rsid w:val="00F22CED"/>
    <w:rsid w:val="00F242A2"/>
    <w:rsid w:val="00F26676"/>
    <w:rsid w:val="00F30423"/>
    <w:rsid w:val="00F30EE4"/>
    <w:rsid w:val="00F31037"/>
    <w:rsid w:val="00F3353C"/>
    <w:rsid w:val="00F342AE"/>
    <w:rsid w:val="00F35992"/>
    <w:rsid w:val="00F37121"/>
    <w:rsid w:val="00F40376"/>
    <w:rsid w:val="00F41742"/>
    <w:rsid w:val="00F4175D"/>
    <w:rsid w:val="00F43209"/>
    <w:rsid w:val="00F44691"/>
    <w:rsid w:val="00F44D93"/>
    <w:rsid w:val="00F5132B"/>
    <w:rsid w:val="00F54997"/>
    <w:rsid w:val="00F569D9"/>
    <w:rsid w:val="00F56C61"/>
    <w:rsid w:val="00F56DBF"/>
    <w:rsid w:val="00F57550"/>
    <w:rsid w:val="00F602C5"/>
    <w:rsid w:val="00F60CAA"/>
    <w:rsid w:val="00F61CE4"/>
    <w:rsid w:val="00F61E11"/>
    <w:rsid w:val="00F6297A"/>
    <w:rsid w:val="00F64E39"/>
    <w:rsid w:val="00F65642"/>
    <w:rsid w:val="00F65F5D"/>
    <w:rsid w:val="00F7172E"/>
    <w:rsid w:val="00F72598"/>
    <w:rsid w:val="00F74D84"/>
    <w:rsid w:val="00F753F9"/>
    <w:rsid w:val="00F75BE4"/>
    <w:rsid w:val="00F81088"/>
    <w:rsid w:val="00F813B8"/>
    <w:rsid w:val="00F826F3"/>
    <w:rsid w:val="00F8282A"/>
    <w:rsid w:val="00F82CEB"/>
    <w:rsid w:val="00F835B9"/>
    <w:rsid w:val="00F84801"/>
    <w:rsid w:val="00F84BB0"/>
    <w:rsid w:val="00F84CFC"/>
    <w:rsid w:val="00F84D3F"/>
    <w:rsid w:val="00F85589"/>
    <w:rsid w:val="00F85B1C"/>
    <w:rsid w:val="00F8661A"/>
    <w:rsid w:val="00F870E0"/>
    <w:rsid w:val="00F8758B"/>
    <w:rsid w:val="00F87763"/>
    <w:rsid w:val="00F87FB4"/>
    <w:rsid w:val="00F909BC"/>
    <w:rsid w:val="00F91714"/>
    <w:rsid w:val="00F921E0"/>
    <w:rsid w:val="00F9292F"/>
    <w:rsid w:val="00F92E0E"/>
    <w:rsid w:val="00F92F9C"/>
    <w:rsid w:val="00F93025"/>
    <w:rsid w:val="00F9324E"/>
    <w:rsid w:val="00F95443"/>
    <w:rsid w:val="00F97FA3"/>
    <w:rsid w:val="00FA1454"/>
    <w:rsid w:val="00FA22AE"/>
    <w:rsid w:val="00FA33A6"/>
    <w:rsid w:val="00FA3838"/>
    <w:rsid w:val="00FA3AAE"/>
    <w:rsid w:val="00FA3DB3"/>
    <w:rsid w:val="00FA5635"/>
    <w:rsid w:val="00FA640E"/>
    <w:rsid w:val="00FA6FB2"/>
    <w:rsid w:val="00FA78A8"/>
    <w:rsid w:val="00FA7EEF"/>
    <w:rsid w:val="00FB067D"/>
    <w:rsid w:val="00FB245E"/>
    <w:rsid w:val="00FB3871"/>
    <w:rsid w:val="00FB3FF6"/>
    <w:rsid w:val="00FB6003"/>
    <w:rsid w:val="00FB707B"/>
    <w:rsid w:val="00FB771D"/>
    <w:rsid w:val="00FB78B2"/>
    <w:rsid w:val="00FC1BE7"/>
    <w:rsid w:val="00FC1E2E"/>
    <w:rsid w:val="00FC621C"/>
    <w:rsid w:val="00FD0E0E"/>
    <w:rsid w:val="00FD1E13"/>
    <w:rsid w:val="00FD2979"/>
    <w:rsid w:val="00FD36C9"/>
    <w:rsid w:val="00FD56DF"/>
    <w:rsid w:val="00FD5B54"/>
    <w:rsid w:val="00FD5D37"/>
    <w:rsid w:val="00FD628C"/>
    <w:rsid w:val="00FD7AE4"/>
    <w:rsid w:val="00FE01FA"/>
    <w:rsid w:val="00FE09B2"/>
    <w:rsid w:val="00FE1F51"/>
    <w:rsid w:val="00FE2414"/>
    <w:rsid w:val="00FE472B"/>
    <w:rsid w:val="00FE59E3"/>
    <w:rsid w:val="00FE5B68"/>
    <w:rsid w:val="00FE5F6A"/>
    <w:rsid w:val="00FF0239"/>
    <w:rsid w:val="00FF05D1"/>
    <w:rsid w:val="00FF0E3A"/>
    <w:rsid w:val="00FF1F0D"/>
    <w:rsid w:val="00FF3789"/>
    <w:rsid w:val="00FF41C0"/>
    <w:rsid w:val="00FF5159"/>
    <w:rsid w:val="00FF61BA"/>
    <w:rsid w:val="00FF7F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83DFE25-916E-43E1-B066-6EF3DFD421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F08AC"/>
    <w:pPr>
      <w:numPr>
        <w:numId w:val="26"/>
      </w:numPr>
      <w:spacing w:before="240"/>
      <w:jc w:val="both"/>
    </w:pPr>
    <w:rPr>
      <w:rFonts w:ascii="Times New Roman" w:eastAsia="Times New Roman" w:hAnsi="Times New Roman"/>
      <w:lang w:eastAsia="ja-JP"/>
    </w:rPr>
  </w:style>
  <w:style w:type="paragraph" w:styleId="Heading1">
    <w:name w:val="heading 1"/>
    <w:basedOn w:val="Normal"/>
    <w:next w:val="Normal"/>
    <w:link w:val="Heading1Char"/>
    <w:qFormat/>
    <w:rsid w:val="00AA0C1B"/>
    <w:pPr>
      <w:keepNext/>
      <w:pageBreakBefore/>
      <w:widowControl w:val="0"/>
      <w:numPr>
        <w:numId w:val="1"/>
      </w:numPr>
      <w:tabs>
        <w:tab w:val="left" w:pos="851"/>
      </w:tabs>
      <w:spacing w:after="120"/>
      <w:outlineLvl w:val="0"/>
    </w:pPr>
    <w:rPr>
      <w:rFonts w:ascii="Arial" w:hAnsi="Arial"/>
      <w:b/>
      <w:bCs/>
      <w:color w:val="000000" w:themeColor="text1"/>
      <w:kern w:val="32"/>
      <w:sz w:val="24"/>
      <w:szCs w:val="32"/>
    </w:rPr>
  </w:style>
  <w:style w:type="paragraph" w:styleId="Heading2">
    <w:name w:val="heading 2"/>
    <w:basedOn w:val="Normal"/>
    <w:next w:val="Normal"/>
    <w:link w:val="Heading2Char"/>
    <w:qFormat/>
    <w:rsid w:val="00AA0C1B"/>
    <w:pPr>
      <w:keepNext/>
      <w:keepLines/>
      <w:numPr>
        <w:ilvl w:val="1"/>
        <w:numId w:val="1"/>
      </w:numPr>
      <w:tabs>
        <w:tab w:val="left" w:pos="851"/>
      </w:tabs>
      <w:suppressAutoHyphens/>
      <w:spacing w:after="240"/>
      <w:outlineLvl w:val="1"/>
    </w:pPr>
    <w:rPr>
      <w:rFonts w:ascii="Arial" w:hAnsi="Arial"/>
      <w:b/>
      <w:color w:val="000000" w:themeColor="text1"/>
      <w:sz w:val="22"/>
    </w:rPr>
  </w:style>
  <w:style w:type="paragraph" w:styleId="Heading3">
    <w:name w:val="heading 3"/>
    <w:basedOn w:val="Heading2"/>
    <w:next w:val="Normal"/>
    <w:link w:val="Heading3Char"/>
    <w:qFormat/>
    <w:rsid w:val="00E80429"/>
    <w:pPr>
      <w:numPr>
        <w:ilvl w:val="2"/>
      </w:numPr>
      <w:outlineLvl w:val="2"/>
    </w:pPr>
    <w:rPr>
      <w:sz w:val="20"/>
    </w:rPr>
  </w:style>
  <w:style w:type="paragraph" w:styleId="Heading4">
    <w:name w:val="heading 4"/>
    <w:basedOn w:val="Heading3"/>
    <w:next w:val="IEEEStdsParagraph"/>
    <w:link w:val="Heading4Char"/>
    <w:qFormat/>
    <w:rsid w:val="00AA0C1B"/>
    <w:pPr>
      <w:numPr>
        <w:ilvl w:val="3"/>
      </w:numPr>
      <w:tabs>
        <w:tab w:val="clear" w:pos="851"/>
      </w:tabs>
      <w:outlineLvl w:val="3"/>
    </w:pPr>
  </w:style>
  <w:style w:type="paragraph" w:styleId="Heading5">
    <w:name w:val="heading 5"/>
    <w:basedOn w:val="Heading4"/>
    <w:next w:val="IEEEStdsParagraph"/>
    <w:link w:val="Heading5Char"/>
    <w:qFormat/>
    <w:rsid w:val="005A5583"/>
    <w:pPr>
      <w:numPr>
        <w:ilvl w:val="4"/>
      </w:numPr>
      <w:outlineLvl w:val="4"/>
    </w:pPr>
  </w:style>
  <w:style w:type="paragraph" w:styleId="Heading6">
    <w:name w:val="heading 6"/>
    <w:basedOn w:val="Heading5"/>
    <w:next w:val="IEEEStdsParagraph"/>
    <w:link w:val="Heading6Char"/>
    <w:qFormat/>
    <w:rsid w:val="005A5583"/>
    <w:pPr>
      <w:numPr>
        <w:ilvl w:val="5"/>
      </w:numPr>
      <w:outlineLvl w:val="5"/>
    </w:pPr>
  </w:style>
  <w:style w:type="paragraph" w:styleId="Heading7">
    <w:name w:val="heading 7"/>
    <w:basedOn w:val="Heading6"/>
    <w:next w:val="IEEEStdsParagraph"/>
    <w:link w:val="Heading7Char"/>
    <w:qFormat/>
    <w:rsid w:val="005A5583"/>
    <w:pPr>
      <w:numPr>
        <w:ilvl w:val="6"/>
      </w:numPr>
      <w:outlineLvl w:val="6"/>
    </w:pPr>
  </w:style>
  <w:style w:type="paragraph" w:styleId="Heading8">
    <w:name w:val="heading 8"/>
    <w:basedOn w:val="Heading7"/>
    <w:next w:val="IEEEStdsParagraph"/>
    <w:link w:val="Heading8Char"/>
    <w:qFormat/>
    <w:rsid w:val="005A5583"/>
    <w:pPr>
      <w:numPr>
        <w:ilvl w:val="7"/>
      </w:numPr>
      <w:outlineLvl w:val="7"/>
    </w:pPr>
  </w:style>
  <w:style w:type="paragraph" w:styleId="Heading9">
    <w:name w:val="heading 9"/>
    <w:basedOn w:val="Heading8"/>
    <w:next w:val="IEEEStdsParagraph"/>
    <w:link w:val="Heading9Char"/>
    <w:qFormat/>
    <w:rsid w:val="005A558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A0C1B"/>
    <w:rPr>
      <w:rFonts w:ascii="Arial" w:eastAsia="Times New Roman" w:hAnsi="Arial"/>
      <w:b/>
      <w:bCs/>
      <w:color w:val="000000" w:themeColor="text1"/>
      <w:kern w:val="32"/>
      <w:sz w:val="24"/>
      <w:szCs w:val="32"/>
      <w:lang w:eastAsia="ja-JP"/>
    </w:rPr>
  </w:style>
  <w:style w:type="character" w:customStyle="1" w:styleId="Heading2Char">
    <w:name w:val="Heading 2 Char"/>
    <w:link w:val="Heading2"/>
    <w:rsid w:val="00AA0C1B"/>
    <w:rPr>
      <w:rFonts w:ascii="Arial" w:eastAsia="Times New Roman" w:hAnsi="Arial"/>
      <w:b/>
      <w:color w:val="000000" w:themeColor="text1"/>
      <w:sz w:val="22"/>
      <w:lang w:eastAsia="ja-JP"/>
    </w:rPr>
  </w:style>
  <w:style w:type="character" w:customStyle="1" w:styleId="Heading3Char">
    <w:name w:val="Heading 3 Char"/>
    <w:link w:val="Heading3"/>
    <w:rsid w:val="00E80429"/>
    <w:rPr>
      <w:rFonts w:ascii="Arial" w:eastAsia="Times New Roman" w:hAnsi="Arial"/>
      <w:b/>
      <w:color w:val="000000" w:themeColor="text1"/>
      <w:lang w:eastAsia="ja-JP"/>
    </w:rPr>
  </w:style>
  <w:style w:type="character" w:customStyle="1" w:styleId="Heading4Char">
    <w:name w:val="Heading 4 Char"/>
    <w:link w:val="Heading4"/>
    <w:rsid w:val="00AA0C1B"/>
    <w:rPr>
      <w:rFonts w:ascii="Arial" w:eastAsia="Times New Roman" w:hAnsi="Arial"/>
      <w:b/>
      <w:color w:val="000000" w:themeColor="text1"/>
      <w:lang w:eastAsia="ja-JP"/>
    </w:rPr>
  </w:style>
  <w:style w:type="character" w:customStyle="1" w:styleId="Heading5Char">
    <w:name w:val="Heading 5 Char"/>
    <w:link w:val="Heading5"/>
    <w:rsid w:val="005A5583"/>
    <w:rPr>
      <w:rFonts w:ascii="Arial" w:eastAsia="Times New Roman" w:hAnsi="Arial"/>
      <w:b/>
      <w:color w:val="000000" w:themeColor="text1"/>
      <w:lang w:eastAsia="ja-JP"/>
    </w:rPr>
  </w:style>
  <w:style w:type="character" w:customStyle="1" w:styleId="Heading6Char">
    <w:name w:val="Heading 6 Char"/>
    <w:link w:val="Heading6"/>
    <w:rsid w:val="005A5583"/>
    <w:rPr>
      <w:rFonts w:ascii="Arial" w:eastAsia="Times New Roman" w:hAnsi="Arial"/>
      <w:b/>
      <w:color w:val="000000" w:themeColor="text1"/>
      <w:lang w:eastAsia="ja-JP"/>
    </w:rPr>
  </w:style>
  <w:style w:type="character" w:customStyle="1" w:styleId="Heading7Char">
    <w:name w:val="Heading 7 Char"/>
    <w:link w:val="Heading7"/>
    <w:rsid w:val="005A5583"/>
    <w:rPr>
      <w:rFonts w:ascii="Arial" w:eastAsia="Times New Roman" w:hAnsi="Arial"/>
      <w:b/>
      <w:color w:val="000000" w:themeColor="text1"/>
      <w:lang w:eastAsia="ja-JP"/>
    </w:rPr>
  </w:style>
  <w:style w:type="character" w:customStyle="1" w:styleId="Heading8Char">
    <w:name w:val="Heading 8 Char"/>
    <w:link w:val="Heading8"/>
    <w:rsid w:val="005A5583"/>
    <w:rPr>
      <w:rFonts w:ascii="Arial" w:eastAsia="Times New Roman" w:hAnsi="Arial"/>
      <w:b/>
      <w:color w:val="000000" w:themeColor="text1"/>
      <w:lang w:eastAsia="ja-JP"/>
    </w:rPr>
  </w:style>
  <w:style w:type="character" w:customStyle="1" w:styleId="Heading9Char">
    <w:name w:val="Heading 9 Char"/>
    <w:link w:val="Heading9"/>
    <w:rsid w:val="005A5583"/>
    <w:rPr>
      <w:rFonts w:ascii="Arial" w:eastAsia="Times New Roman" w:hAnsi="Arial"/>
      <w:b/>
      <w:color w:val="000000" w:themeColor="text1"/>
      <w:lang w:eastAsia="ja-JP"/>
    </w:rPr>
  </w:style>
  <w:style w:type="paragraph" w:customStyle="1" w:styleId="IEEEStdsParagraph">
    <w:name w:val="IEEEStds Paragraph"/>
    <w:link w:val="IEEEStdsParagraphChar"/>
    <w:rsid w:val="005A5583"/>
    <w:pPr>
      <w:spacing w:after="240"/>
      <w:jc w:val="both"/>
    </w:pPr>
    <w:rPr>
      <w:rFonts w:ascii="Times New Roman" w:eastAsia="Times New Roman" w:hAnsi="Times New Roman"/>
      <w:lang w:eastAsia="ja-JP"/>
    </w:rPr>
  </w:style>
  <w:style w:type="paragraph" w:styleId="Header">
    <w:name w:val="header"/>
    <w:link w:val="HeaderChar"/>
    <w:rsid w:val="005A5583"/>
    <w:pPr>
      <w:widowControl w:val="0"/>
      <w:tabs>
        <w:tab w:val="center" w:pos="4320"/>
        <w:tab w:val="right" w:pos="8640"/>
      </w:tabs>
      <w:jc w:val="right"/>
    </w:pPr>
    <w:rPr>
      <w:rFonts w:ascii="Arial" w:eastAsia="Times New Roman" w:hAnsi="Arial"/>
      <w:noProof/>
      <w:sz w:val="16"/>
      <w:lang w:eastAsia="ja-JP"/>
    </w:rPr>
  </w:style>
  <w:style w:type="character" w:customStyle="1" w:styleId="HeaderChar">
    <w:name w:val="Header Char"/>
    <w:link w:val="Header"/>
    <w:rsid w:val="005A5583"/>
    <w:rPr>
      <w:rFonts w:ascii="Arial" w:eastAsia="Times New Roman" w:hAnsi="Arial"/>
      <w:noProof/>
      <w:sz w:val="16"/>
      <w:lang w:val="en-US" w:eastAsia="ja-JP" w:bidi="ar-SA"/>
    </w:rPr>
  </w:style>
  <w:style w:type="paragraph" w:styleId="Footer">
    <w:name w:val="footer"/>
    <w:link w:val="FooterChar"/>
    <w:uiPriority w:val="99"/>
    <w:rsid w:val="005A5583"/>
    <w:pPr>
      <w:widowControl w:val="0"/>
      <w:tabs>
        <w:tab w:val="center" w:pos="4320"/>
        <w:tab w:val="right" w:pos="8640"/>
      </w:tabs>
      <w:jc w:val="center"/>
    </w:pPr>
    <w:rPr>
      <w:rFonts w:ascii="Arial" w:eastAsia="Times New Roman" w:hAnsi="Arial"/>
      <w:noProof/>
      <w:sz w:val="16"/>
      <w:lang w:eastAsia="ja-JP"/>
    </w:rPr>
  </w:style>
  <w:style w:type="character" w:customStyle="1" w:styleId="FooterChar">
    <w:name w:val="Footer Char"/>
    <w:link w:val="Footer"/>
    <w:uiPriority w:val="99"/>
    <w:rsid w:val="005A5583"/>
    <w:rPr>
      <w:rFonts w:ascii="Arial" w:eastAsia="Times New Roman" w:hAnsi="Arial"/>
      <w:noProof/>
      <w:sz w:val="16"/>
      <w:lang w:val="en-US" w:eastAsia="ja-JP" w:bidi="ar-SA"/>
    </w:rPr>
  </w:style>
  <w:style w:type="character" w:styleId="PageNumber">
    <w:name w:val="page number"/>
    <w:rsid w:val="005A5583"/>
    <w:rPr>
      <w:rFonts w:ascii="Times New Roman" w:hAnsi="Times New Roman"/>
      <w:sz w:val="20"/>
    </w:rPr>
  </w:style>
  <w:style w:type="paragraph" w:customStyle="1" w:styleId="IEEEStdsTitle">
    <w:name w:val="IEEEStds Title"/>
    <w:next w:val="IEEEStdsParagraph"/>
    <w:rsid w:val="005A5583"/>
    <w:pPr>
      <w:spacing w:before="1800" w:after="960"/>
    </w:pPr>
    <w:rPr>
      <w:rFonts w:ascii="Arial" w:eastAsia="Times New Roman" w:hAnsi="Arial"/>
      <w:b/>
      <w:noProof/>
      <w:sz w:val="48"/>
      <w:lang w:eastAsia="ja-JP"/>
    </w:rPr>
  </w:style>
  <w:style w:type="paragraph" w:customStyle="1" w:styleId="IEEEStdsSponsorbodytext">
    <w:name w:val="IEEEStds Sponsor (body text)"/>
    <w:next w:val="IEEEStdsParagraph"/>
    <w:rsid w:val="005A5583"/>
    <w:pPr>
      <w:spacing w:before="120" w:after="360" w:line="480" w:lineRule="auto"/>
    </w:pPr>
    <w:rPr>
      <w:rFonts w:ascii="Times New Roman" w:eastAsia="Times New Roman" w:hAnsi="Times New Roman"/>
      <w:noProof/>
      <w:lang w:eastAsia="ja-JP"/>
    </w:rPr>
  </w:style>
  <w:style w:type="paragraph" w:customStyle="1" w:styleId="IEEEStdsCopyrightbody">
    <w:name w:val="IEEEStds Copyright (body)"/>
    <w:rsid w:val="005A5583"/>
    <w:pPr>
      <w:spacing w:before="120" w:after="120"/>
      <w:jc w:val="both"/>
    </w:pPr>
    <w:rPr>
      <w:rFonts w:ascii="Times New Roman" w:eastAsia="Times New Roman" w:hAnsi="Times New Roman"/>
      <w:noProof/>
      <w:lang w:eastAsia="ja-JP"/>
    </w:rPr>
  </w:style>
  <w:style w:type="paragraph" w:customStyle="1" w:styleId="IEEEStdsLevel1frontmatter">
    <w:name w:val="IEEEStds Level 1 (front matter)"/>
    <w:next w:val="IEEEStdsParagraph"/>
    <w:link w:val="IEEEStdsLevel1frontmatterChar"/>
    <w:rsid w:val="005A5583"/>
    <w:pPr>
      <w:keepNext/>
      <w:keepLines/>
      <w:suppressAutoHyphens/>
      <w:spacing w:before="360" w:after="240"/>
    </w:pPr>
    <w:rPr>
      <w:rFonts w:ascii="Arial" w:eastAsia="Times New Roman" w:hAnsi="Arial"/>
      <w:b/>
      <w:noProof/>
      <w:sz w:val="24"/>
      <w:lang w:eastAsia="ja-JP"/>
    </w:rPr>
  </w:style>
  <w:style w:type="character" w:styleId="FootnoteReference">
    <w:name w:val="footnote reference"/>
    <w:semiHidden/>
    <w:rsid w:val="005A5583"/>
    <w:rPr>
      <w:vertAlign w:val="superscript"/>
    </w:rPr>
  </w:style>
  <w:style w:type="character" w:customStyle="1" w:styleId="IEEEStdsParagraphChar">
    <w:name w:val="IEEEStds Paragraph Char"/>
    <w:link w:val="IEEEStdsParagraph"/>
    <w:rsid w:val="005A5583"/>
    <w:rPr>
      <w:rFonts w:ascii="Times New Roman" w:eastAsia="Times New Roman" w:hAnsi="Times New Roman"/>
      <w:lang w:val="en-US" w:eastAsia="ja-JP" w:bidi="ar-SA"/>
    </w:rPr>
  </w:style>
  <w:style w:type="paragraph" w:customStyle="1" w:styleId="IEEEStdsIntroduction">
    <w:name w:val="IEEEStds Introduction"/>
    <w:basedOn w:val="IEEEStdsParagraph"/>
    <w:rsid w:val="005A5583"/>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A5583"/>
    <w:pPr>
      <w:spacing w:before="0" w:after="0"/>
      <w:jc w:val="left"/>
    </w:pPr>
  </w:style>
  <w:style w:type="paragraph" w:styleId="Caption">
    <w:name w:val="caption"/>
    <w:next w:val="IEEEStdsParagraph"/>
    <w:qFormat/>
    <w:rsid w:val="00B940C5"/>
    <w:pPr>
      <w:keepLines/>
      <w:suppressAutoHyphens/>
      <w:spacing w:before="120" w:after="120"/>
      <w:ind w:left="567" w:right="567"/>
      <w:mirrorIndents/>
      <w:jc w:val="center"/>
    </w:pPr>
    <w:rPr>
      <w:rFonts w:ascii="Arial" w:eastAsia="Times New Roman" w:hAnsi="Arial"/>
      <w:b/>
      <w:lang w:eastAsia="ja-JP"/>
    </w:rPr>
  </w:style>
  <w:style w:type="paragraph" w:styleId="TOC1">
    <w:name w:val="toc 1"/>
    <w:basedOn w:val="IEEEStdsParagraph"/>
    <w:next w:val="IEEEStdsParagraph"/>
    <w:autoRedefine/>
    <w:uiPriority w:val="39"/>
    <w:qFormat/>
    <w:rsid w:val="005A5583"/>
    <w:pPr>
      <w:spacing w:before="360" w:after="0"/>
      <w:jc w:val="left"/>
    </w:pPr>
    <w:rPr>
      <w:rFonts w:ascii="Cambria" w:hAnsi="Cambria"/>
      <w:b/>
      <w:bCs/>
      <w:caps/>
      <w:sz w:val="24"/>
      <w:szCs w:val="24"/>
    </w:rPr>
  </w:style>
  <w:style w:type="paragraph" w:styleId="TOC2">
    <w:name w:val="toc 2"/>
    <w:basedOn w:val="TOC1"/>
    <w:next w:val="IEEEStdsParagraph"/>
    <w:autoRedefine/>
    <w:uiPriority w:val="39"/>
    <w:qFormat/>
    <w:rsid w:val="00BD231E"/>
    <w:pPr>
      <w:spacing w:before="240"/>
    </w:pPr>
    <w:rPr>
      <w:rFonts w:ascii="Calibri" w:hAnsi="Calibri" w:cs="Calibri"/>
      <w:caps w:val="0"/>
      <w:sz w:val="20"/>
      <w:szCs w:val="20"/>
    </w:rPr>
  </w:style>
  <w:style w:type="character" w:customStyle="1" w:styleId="IEEEStdsKeywordsHeader">
    <w:name w:val="IEEEStds Keywords Header"/>
    <w:rsid w:val="005A5583"/>
    <w:rPr>
      <w:b/>
    </w:rPr>
  </w:style>
  <w:style w:type="character" w:customStyle="1" w:styleId="IEEEStdsAbstractHeader">
    <w:name w:val="IEEEStds Abstract Header"/>
    <w:rsid w:val="005A5583"/>
    <w:rPr>
      <w:b/>
    </w:rPr>
  </w:style>
  <w:style w:type="paragraph" w:customStyle="1" w:styleId="IEEEStdsAbstractBody">
    <w:name w:val="IEEEStds Abstract Body"/>
    <w:basedOn w:val="Normal"/>
    <w:rsid w:val="005A5583"/>
    <w:pPr>
      <w:spacing w:before="0"/>
    </w:pPr>
    <w:rPr>
      <w:rFonts w:ascii="Arial" w:hAnsi="Arial"/>
    </w:rPr>
  </w:style>
  <w:style w:type="paragraph" w:customStyle="1" w:styleId="IEEEStdsCopyrightPage3">
    <w:name w:val="IEEEStds Copyright Page 3"/>
    <w:basedOn w:val="Normal"/>
    <w:rsid w:val="005A5583"/>
    <w:pPr>
      <w:tabs>
        <w:tab w:val="left" w:pos="540"/>
        <w:tab w:val="left" w:pos="2520"/>
      </w:tabs>
      <w:spacing w:before="0"/>
    </w:pPr>
    <w:rPr>
      <w:rFonts w:ascii="Arial" w:hAnsi="Arial"/>
      <w:sz w:val="14"/>
    </w:rPr>
  </w:style>
  <w:style w:type="character" w:customStyle="1" w:styleId="IEEEStdsLevel1frontmatterChar">
    <w:name w:val="IEEEStds Level 1 (front matter) Char"/>
    <w:link w:val="IEEEStdsLevel1frontmatter"/>
    <w:rsid w:val="005A5583"/>
    <w:rPr>
      <w:rFonts w:ascii="Arial" w:eastAsia="Times New Roman" w:hAnsi="Arial"/>
      <w:b/>
      <w:noProof/>
      <w:sz w:val="24"/>
      <w:lang w:val="en-US" w:eastAsia="ja-JP" w:bidi="ar-SA"/>
    </w:rPr>
  </w:style>
  <w:style w:type="character" w:styleId="Hyperlink">
    <w:name w:val="Hyperlink"/>
    <w:uiPriority w:val="99"/>
    <w:rsid w:val="005A5583"/>
    <w:rPr>
      <w:color w:val="0000FF"/>
      <w:u w:val="single"/>
    </w:rPr>
  </w:style>
  <w:style w:type="table" w:styleId="TableGrid">
    <w:name w:val="Table Grid"/>
    <w:basedOn w:val="TableNormal"/>
    <w:uiPriority w:val="59"/>
    <w:rsid w:val="005A5583"/>
    <w:rPr>
      <w:rFonts w:ascii="Times New Roman" w:eastAsia="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LineNumber">
    <w:name w:val="line number"/>
    <w:basedOn w:val="DefaultParagraphFont"/>
    <w:uiPriority w:val="99"/>
    <w:semiHidden/>
    <w:unhideWhenUsed/>
    <w:rsid w:val="005A5583"/>
  </w:style>
  <w:style w:type="paragraph" w:styleId="TOC3">
    <w:name w:val="toc 3"/>
    <w:basedOn w:val="Normal"/>
    <w:next w:val="Normal"/>
    <w:autoRedefine/>
    <w:uiPriority w:val="39"/>
    <w:unhideWhenUsed/>
    <w:qFormat/>
    <w:rsid w:val="00BD231E"/>
    <w:pPr>
      <w:spacing w:before="0"/>
      <w:ind w:left="240"/>
    </w:pPr>
    <w:rPr>
      <w:rFonts w:ascii="Calibri" w:hAnsi="Calibri" w:cs="Calibri"/>
    </w:rPr>
  </w:style>
  <w:style w:type="paragraph" w:styleId="TOC4">
    <w:name w:val="toc 4"/>
    <w:basedOn w:val="Normal"/>
    <w:next w:val="Normal"/>
    <w:autoRedefine/>
    <w:uiPriority w:val="39"/>
    <w:unhideWhenUsed/>
    <w:rsid w:val="00BD231E"/>
    <w:pPr>
      <w:spacing w:before="0"/>
      <w:ind w:left="480"/>
    </w:pPr>
    <w:rPr>
      <w:rFonts w:ascii="Calibri" w:hAnsi="Calibri" w:cs="Calibri"/>
    </w:rPr>
  </w:style>
  <w:style w:type="paragraph" w:styleId="TOC5">
    <w:name w:val="toc 5"/>
    <w:basedOn w:val="Normal"/>
    <w:next w:val="Normal"/>
    <w:autoRedefine/>
    <w:uiPriority w:val="39"/>
    <w:unhideWhenUsed/>
    <w:rsid w:val="00BD231E"/>
    <w:pPr>
      <w:spacing w:before="0"/>
      <w:ind w:left="720"/>
    </w:pPr>
    <w:rPr>
      <w:rFonts w:ascii="Calibri" w:hAnsi="Calibri" w:cs="Calibri"/>
    </w:rPr>
  </w:style>
  <w:style w:type="paragraph" w:styleId="TOC6">
    <w:name w:val="toc 6"/>
    <w:basedOn w:val="Normal"/>
    <w:next w:val="Normal"/>
    <w:autoRedefine/>
    <w:uiPriority w:val="39"/>
    <w:unhideWhenUsed/>
    <w:rsid w:val="00BD231E"/>
    <w:pPr>
      <w:spacing w:before="0"/>
      <w:ind w:left="960"/>
    </w:pPr>
    <w:rPr>
      <w:rFonts w:ascii="Calibri" w:hAnsi="Calibri" w:cs="Calibri"/>
    </w:rPr>
  </w:style>
  <w:style w:type="paragraph" w:styleId="TOC7">
    <w:name w:val="toc 7"/>
    <w:basedOn w:val="Normal"/>
    <w:next w:val="Normal"/>
    <w:autoRedefine/>
    <w:uiPriority w:val="39"/>
    <w:unhideWhenUsed/>
    <w:rsid w:val="00BD231E"/>
    <w:pPr>
      <w:spacing w:before="0"/>
      <w:ind w:left="1200"/>
    </w:pPr>
    <w:rPr>
      <w:rFonts w:ascii="Calibri" w:hAnsi="Calibri" w:cs="Calibri"/>
    </w:rPr>
  </w:style>
  <w:style w:type="paragraph" w:styleId="TOC8">
    <w:name w:val="toc 8"/>
    <w:basedOn w:val="Normal"/>
    <w:next w:val="Normal"/>
    <w:autoRedefine/>
    <w:uiPriority w:val="39"/>
    <w:unhideWhenUsed/>
    <w:rsid w:val="00BD231E"/>
    <w:pPr>
      <w:spacing w:before="0"/>
      <w:ind w:left="1440"/>
    </w:pPr>
    <w:rPr>
      <w:rFonts w:ascii="Calibri" w:hAnsi="Calibri" w:cs="Calibri"/>
    </w:rPr>
  </w:style>
  <w:style w:type="paragraph" w:styleId="TOC9">
    <w:name w:val="toc 9"/>
    <w:basedOn w:val="Normal"/>
    <w:next w:val="Normal"/>
    <w:autoRedefine/>
    <w:uiPriority w:val="39"/>
    <w:unhideWhenUsed/>
    <w:rsid w:val="00BD231E"/>
    <w:pPr>
      <w:spacing w:before="0"/>
      <w:ind w:left="1680"/>
    </w:pPr>
    <w:rPr>
      <w:rFonts w:ascii="Calibri" w:hAnsi="Calibri" w:cs="Calibri"/>
    </w:rPr>
  </w:style>
  <w:style w:type="paragraph" w:styleId="TOCHeading">
    <w:name w:val="TOC Heading"/>
    <w:basedOn w:val="Heading1"/>
    <w:next w:val="Normal"/>
    <w:uiPriority w:val="39"/>
    <w:unhideWhenUsed/>
    <w:qFormat/>
    <w:rsid w:val="00014F92"/>
    <w:pPr>
      <w:keepLines/>
      <w:pageBreakBefore w:val="0"/>
      <w:widowControl/>
      <w:numPr>
        <w:numId w:val="0"/>
      </w:numPr>
      <w:tabs>
        <w:tab w:val="clear" w:pos="851"/>
      </w:tabs>
      <w:spacing w:before="480" w:after="0" w:line="276" w:lineRule="auto"/>
      <w:jc w:val="left"/>
      <w:outlineLvl w:val="9"/>
    </w:pPr>
    <w:rPr>
      <w:rFonts w:eastAsia="SimSun"/>
      <w:color w:val="365F91"/>
      <w:kern w:val="0"/>
      <w:sz w:val="28"/>
      <w:szCs w:val="28"/>
      <w:lang w:eastAsia="en-US"/>
    </w:rPr>
  </w:style>
  <w:style w:type="paragraph" w:styleId="BalloonText">
    <w:name w:val="Balloon Text"/>
    <w:basedOn w:val="Normal"/>
    <w:link w:val="BalloonTextChar"/>
    <w:uiPriority w:val="99"/>
    <w:semiHidden/>
    <w:unhideWhenUsed/>
    <w:rsid w:val="003B7C68"/>
    <w:pPr>
      <w:spacing w:before="0"/>
    </w:pPr>
    <w:rPr>
      <w:rFonts w:ascii="Tahoma" w:hAnsi="Tahoma" w:cs="Tahoma"/>
      <w:sz w:val="16"/>
      <w:szCs w:val="16"/>
    </w:rPr>
  </w:style>
  <w:style w:type="character" w:customStyle="1" w:styleId="BalloonTextChar">
    <w:name w:val="Balloon Text Char"/>
    <w:link w:val="BalloonText"/>
    <w:uiPriority w:val="99"/>
    <w:semiHidden/>
    <w:rsid w:val="003B7C68"/>
    <w:rPr>
      <w:rFonts w:ascii="Tahoma" w:eastAsia="Times New Roman" w:hAnsi="Tahoma" w:cs="Tahoma"/>
      <w:sz w:val="16"/>
      <w:szCs w:val="16"/>
      <w:lang w:eastAsia="ja-JP"/>
    </w:rPr>
  </w:style>
  <w:style w:type="paragraph" w:customStyle="1" w:styleId="NOTE">
    <w:name w:val="NOTE"/>
    <w:basedOn w:val="Normal"/>
    <w:next w:val="Normal"/>
    <w:qFormat/>
    <w:rsid w:val="003159EC"/>
  </w:style>
  <w:style w:type="paragraph" w:styleId="FootnoteText">
    <w:name w:val="footnote text"/>
    <w:aliases w:val="Footnote Text Char2,Footnote Text Char Char1,Footnote Text Char1 Char Char,Footnote Text Char Char Char Char,Footnote Text Char1 Char Char Char Char,Footnote Text Char Char Char Char Char Char,Footnote Text Char Char"/>
    <w:basedOn w:val="Normal"/>
    <w:link w:val="FootnoteTextChar"/>
    <w:unhideWhenUsed/>
    <w:rsid w:val="00CB153C"/>
  </w:style>
  <w:style w:type="character" w:customStyle="1" w:styleId="FootnoteTextChar">
    <w:name w:val="Footnote Text Char"/>
    <w:aliases w:val="Footnote Text Char2 Char,Footnote Text Char Char1 Char,Footnote Text Char1 Char Char Char,Footnote Text Char Char Char Char Char,Footnote Text Char1 Char Char Char Char Char,Footnote Text Char Char Char Char Char Char Char"/>
    <w:basedOn w:val="DefaultParagraphFont"/>
    <w:link w:val="FootnoteText"/>
    <w:rsid w:val="00CB153C"/>
    <w:rPr>
      <w:rFonts w:ascii="Times New Roman" w:eastAsia="Times New Roman" w:hAnsi="Times New Roman"/>
      <w:lang w:eastAsia="ja-JP"/>
    </w:rPr>
  </w:style>
  <w:style w:type="paragraph" w:customStyle="1" w:styleId="IEEEStdsFootnote">
    <w:name w:val="IEEEStds Footnote"/>
    <w:basedOn w:val="FootnoteText"/>
    <w:rsid w:val="00817F58"/>
  </w:style>
  <w:style w:type="paragraph" w:styleId="ListParagraph">
    <w:name w:val="List Paragraph"/>
    <w:basedOn w:val="Normal"/>
    <w:link w:val="ListParagraphChar"/>
    <w:uiPriority w:val="34"/>
    <w:qFormat/>
    <w:rsid w:val="00BB76B7"/>
    <w:pPr>
      <w:numPr>
        <w:numId w:val="41"/>
      </w:numPr>
      <w:spacing w:before="0" w:after="60"/>
      <w:contextualSpacing/>
    </w:pPr>
  </w:style>
  <w:style w:type="paragraph" w:styleId="NormalWeb">
    <w:name w:val="Normal (Web)"/>
    <w:basedOn w:val="Normal"/>
    <w:uiPriority w:val="99"/>
    <w:unhideWhenUsed/>
    <w:rsid w:val="00817F58"/>
    <w:rPr>
      <w:szCs w:val="24"/>
    </w:rPr>
  </w:style>
  <w:style w:type="numbering" w:customStyle="1" w:styleId="Annex4">
    <w:name w:val="Annex 4"/>
    <w:uiPriority w:val="99"/>
    <w:rsid w:val="002E3ABB"/>
    <w:pPr>
      <w:numPr>
        <w:numId w:val="2"/>
      </w:numPr>
    </w:pPr>
  </w:style>
  <w:style w:type="paragraph" w:customStyle="1" w:styleId="Default">
    <w:name w:val="Default"/>
    <w:rsid w:val="00AF7B15"/>
    <w:pPr>
      <w:widowControl w:val="0"/>
      <w:autoSpaceDE w:val="0"/>
      <w:autoSpaceDN w:val="0"/>
      <w:adjustRightInd w:val="0"/>
    </w:pPr>
    <w:rPr>
      <w:rFonts w:ascii="Times New Roman" w:eastAsia="MS Mincho" w:hAnsi="Times New Roman"/>
      <w:color w:val="000000"/>
      <w:sz w:val="24"/>
      <w:szCs w:val="24"/>
      <w:lang w:eastAsia="ja-JP"/>
    </w:rPr>
  </w:style>
  <w:style w:type="character" w:styleId="CommentReference">
    <w:name w:val="annotation reference"/>
    <w:basedOn w:val="DefaultParagraphFont"/>
    <w:uiPriority w:val="99"/>
    <w:semiHidden/>
    <w:unhideWhenUsed/>
    <w:rsid w:val="00AF7B15"/>
    <w:rPr>
      <w:sz w:val="18"/>
      <w:szCs w:val="18"/>
    </w:rPr>
  </w:style>
  <w:style w:type="paragraph" w:styleId="CommentText">
    <w:name w:val="annotation text"/>
    <w:basedOn w:val="Normal"/>
    <w:link w:val="CommentTextChar"/>
    <w:uiPriority w:val="99"/>
    <w:unhideWhenUsed/>
    <w:rsid w:val="00AF7B15"/>
  </w:style>
  <w:style w:type="character" w:customStyle="1" w:styleId="CommentTextChar">
    <w:name w:val="Comment Text Char"/>
    <w:basedOn w:val="DefaultParagraphFont"/>
    <w:link w:val="CommentText"/>
    <w:uiPriority w:val="99"/>
    <w:rsid w:val="00AF7B15"/>
    <w:rPr>
      <w:rFonts w:ascii="Times New Roman" w:eastAsia="Times New Roman" w:hAnsi="Times New Roman"/>
      <w:lang w:eastAsia="ja-JP"/>
    </w:rPr>
  </w:style>
  <w:style w:type="paragraph" w:styleId="DocumentMap">
    <w:name w:val="Document Map"/>
    <w:basedOn w:val="Normal"/>
    <w:link w:val="DocumentMapChar"/>
    <w:uiPriority w:val="99"/>
    <w:semiHidden/>
    <w:unhideWhenUsed/>
    <w:rsid w:val="00941E0F"/>
    <w:rPr>
      <w:rFonts w:ascii="SimSun" w:eastAsia="SimSun"/>
      <w:sz w:val="18"/>
      <w:szCs w:val="18"/>
    </w:rPr>
  </w:style>
  <w:style w:type="character" w:customStyle="1" w:styleId="DocumentMapChar">
    <w:name w:val="Document Map Char"/>
    <w:basedOn w:val="DefaultParagraphFont"/>
    <w:link w:val="DocumentMap"/>
    <w:uiPriority w:val="99"/>
    <w:semiHidden/>
    <w:rsid w:val="00941E0F"/>
    <w:rPr>
      <w:rFonts w:ascii="SimSun" w:hAnsi="Times New Roman"/>
      <w:sz w:val="18"/>
      <w:szCs w:val="18"/>
      <w:lang w:eastAsia="ja-JP"/>
    </w:rPr>
  </w:style>
  <w:style w:type="paragraph" w:styleId="CommentSubject">
    <w:name w:val="annotation subject"/>
    <w:basedOn w:val="CommentText"/>
    <w:next w:val="CommentText"/>
    <w:link w:val="CommentSubjectChar"/>
    <w:uiPriority w:val="99"/>
    <w:semiHidden/>
    <w:unhideWhenUsed/>
    <w:rsid w:val="00941E0F"/>
    <w:rPr>
      <w:b/>
      <w:bCs/>
    </w:rPr>
  </w:style>
  <w:style w:type="character" w:customStyle="1" w:styleId="CommentSubjectChar">
    <w:name w:val="Comment Subject Char"/>
    <w:basedOn w:val="CommentTextChar"/>
    <w:link w:val="CommentSubject"/>
    <w:uiPriority w:val="99"/>
    <w:semiHidden/>
    <w:rsid w:val="00941E0F"/>
    <w:rPr>
      <w:rFonts w:ascii="Times New Roman" w:eastAsia="Times New Roman" w:hAnsi="Times New Roman"/>
      <w:b/>
      <w:bCs/>
      <w:lang w:eastAsia="ja-JP"/>
    </w:rPr>
  </w:style>
  <w:style w:type="paragraph" w:styleId="Revision">
    <w:name w:val="Revision"/>
    <w:hidden/>
    <w:uiPriority w:val="99"/>
    <w:semiHidden/>
    <w:rsid w:val="00941E0F"/>
    <w:rPr>
      <w:rFonts w:ascii="Times New Roman" w:eastAsia="Times New Roman" w:hAnsi="Times New Roman"/>
      <w:sz w:val="24"/>
      <w:lang w:eastAsia="ja-JP"/>
    </w:rPr>
  </w:style>
  <w:style w:type="paragraph" w:styleId="TableofFigures">
    <w:name w:val="table of figures"/>
    <w:basedOn w:val="Normal"/>
    <w:next w:val="Normal"/>
    <w:uiPriority w:val="99"/>
    <w:unhideWhenUsed/>
    <w:rsid w:val="00941E0F"/>
    <w:pPr>
      <w:ind w:leftChars="200" w:left="200" w:hangingChars="200" w:hanging="200"/>
    </w:pPr>
  </w:style>
  <w:style w:type="character" w:styleId="FollowedHyperlink">
    <w:name w:val="FollowedHyperlink"/>
    <w:uiPriority w:val="99"/>
    <w:rsid w:val="005973DF"/>
    <w:rPr>
      <w:rFonts w:cs="Times New Roman"/>
      <w:color w:val="800080"/>
      <w:u w:val="single"/>
    </w:rPr>
  </w:style>
  <w:style w:type="character" w:customStyle="1" w:styleId="CharChar1">
    <w:name w:val="Char Char1"/>
    <w:semiHidden/>
    <w:locked/>
    <w:rsid w:val="005973DF"/>
    <w:rPr>
      <w:rFonts w:ascii="Times New Roman" w:hAnsi="Times New Roman" w:cs="Times New Roman"/>
      <w:lang w:val="x-none" w:eastAsia="ja-JP" w:bidi="ar-SA"/>
    </w:rPr>
  </w:style>
  <w:style w:type="character" w:styleId="Strong">
    <w:name w:val="Strong"/>
    <w:qFormat/>
    <w:rsid w:val="000A6FB1"/>
    <w:rPr>
      <w:b/>
      <w:bCs/>
    </w:rPr>
  </w:style>
  <w:style w:type="paragraph" w:customStyle="1" w:styleId="HeaderBase">
    <w:name w:val="Header Base"/>
    <w:basedOn w:val="Normal"/>
    <w:rsid w:val="000A6FB1"/>
    <w:pPr>
      <w:keepLines/>
      <w:tabs>
        <w:tab w:val="center" w:pos="4320"/>
        <w:tab w:val="right" w:pos="8640"/>
      </w:tabs>
      <w:spacing w:before="0" w:line="190" w:lineRule="atLeast"/>
    </w:pPr>
    <w:rPr>
      <w:rFonts w:eastAsia="SimSun"/>
      <w:caps/>
      <w:sz w:val="15"/>
      <w:lang w:eastAsia="en-US"/>
    </w:rPr>
  </w:style>
  <w:style w:type="paragraph" w:styleId="HTMLAddress">
    <w:name w:val="HTML Address"/>
    <w:basedOn w:val="Normal"/>
    <w:link w:val="HTMLAddressChar"/>
    <w:uiPriority w:val="99"/>
    <w:semiHidden/>
    <w:unhideWhenUsed/>
    <w:rsid w:val="003325E5"/>
    <w:rPr>
      <w:i/>
      <w:iCs/>
    </w:rPr>
  </w:style>
  <w:style w:type="character" w:customStyle="1" w:styleId="HTMLAddressChar">
    <w:name w:val="HTML Address Char"/>
    <w:basedOn w:val="DefaultParagraphFont"/>
    <w:link w:val="HTMLAddress"/>
    <w:uiPriority w:val="99"/>
    <w:semiHidden/>
    <w:rsid w:val="003325E5"/>
    <w:rPr>
      <w:rFonts w:ascii="Times New Roman" w:eastAsia="Times New Roman" w:hAnsi="Times New Roman"/>
      <w:i/>
      <w:iCs/>
      <w:lang w:eastAsia="ja-JP"/>
    </w:rPr>
  </w:style>
  <w:style w:type="paragraph" w:styleId="HTMLPreformatted">
    <w:name w:val="HTML Preformatted"/>
    <w:basedOn w:val="Normal"/>
    <w:link w:val="HTMLPreformattedChar"/>
    <w:uiPriority w:val="99"/>
    <w:semiHidden/>
    <w:unhideWhenUsed/>
    <w:rsid w:val="00332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PreformattedChar">
    <w:name w:val="HTML Preformatted Char"/>
    <w:basedOn w:val="DefaultParagraphFont"/>
    <w:link w:val="HTMLPreformatted"/>
    <w:uiPriority w:val="99"/>
    <w:semiHidden/>
    <w:rsid w:val="003325E5"/>
    <w:rPr>
      <w:rFonts w:ascii="Courier New" w:eastAsia="Times New Roman" w:hAnsi="Courier New"/>
      <w:lang w:eastAsia="ja-JP"/>
    </w:rPr>
  </w:style>
  <w:style w:type="paragraph" w:styleId="Index1">
    <w:name w:val="index 1"/>
    <w:basedOn w:val="Normal"/>
    <w:next w:val="Normal"/>
    <w:autoRedefine/>
    <w:uiPriority w:val="99"/>
    <w:semiHidden/>
    <w:unhideWhenUsed/>
    <w:rsid w:val="003325E5"/>
    <w:pPr>
      <w:ind w:left="240" w:hanging="240"/>
    </w:pPr>
  </w:style>
  <w:style w:type="paragraph" w:styleId="Index2">
    <w:name w:val="index 2"/>
    <w:basedOn w:val="Normal"/>
    <w:next w:val="Normal"/>
    <w:autoRedefine/>
    <w:uiPriority w:val="99"/>
    <w:semiHidden/>
    <w:unhideWhenUsed/>
    <w:rsid w:val="003325E5"/>
    <w:pPr>
      <w:ind w:left="480" w:hanging="240"/>
    </w:pPr>
  </w:style>
  <w:style w:type="paragraph" w:styleId="Index3">
    <w:name w:val="index 3"/>
    <w:basedOn w:val="Normal"/>
    <w:next w:val="Normal"/>
    <w:autoRedefine/>
    <w:uiPriority w:val="99"/>
    <w:semiHidden/>
    <w:unhideWhenUsed/>
    <w:rsid w:val="003325E5"/>
    <w:pPr>
      <w:ind w:left="720" w:hanging="240"/>
    </w:pPr>
  </w:style>
  <w:style w:type="paragraph" w:styleId="Index4">
    <w:name w:val="index 4"/>
    <w:basedOn w:val="Normal"/>
    <w:next w:val="Normal"/>
    <w:autoRedefine/>
    <w:uiPriority w:val="99"/>
    <w:semiHidden/>
    <w:unhideWhenUsed/>
    <w:rsid w:val="003325E5"/>
    <w:pPr>
      <w:ind w:left="960" w:hanging="240"/>
    </w:pPr>
  </w:style>
  <w:style w:type="paragraph" w:styleId="Index5">
    <w:name w:val="index 5"/>
    <w:basedOn w:val="Normal"/>
    <w:next w:val="Normal"/>
    <w:autoRedefine/>
    <w:uiPriority w:val="99"/>
    <w:semiHidden/>
    <w:unhideWhenUsed/>
    <w:rsid w:val="003325E5"/>
    <w:pPr>
      <w:ind w:left="1200" w:hanging="240"/>
    </w:pPr>
  </w:style>
  <w:style w:type="paragraph" w:styleId="Index6">
    <w:name w:val="index 6"/>
    <w:basedOn w:val="Normal"/>
    <w:next w:val="Normal"/>
    <w:autoRedefine/>
    <w:uiPriority w:val="99"/>
    <w:semiHidden/>
    <w:unhideWhenUsed/>
    <w:rsid w:val="003325E5"/>
    <w:pPr>
      <w:ind w:left="1440" w:hanging="240"/>
    </w:pPr>
  </w:style>
  <w:style w:type="paragraph" w:styleId="Index7">
    <w:name w:val="index 7"/>
    <w:basedOn w:val="Normal"/>
    <w:next w:val="Normal"/>
    <w:autoRedefine/>
    <w:uiPriority w:val="99"/>
    <w:semiHidden/>
    <w:unhideWhenUsed/>
    <w:rsid w:val="003325E5"/>
    <w:pPr>
      <w:ind w:left="1680" w:hanging="240"/>
    </w:pPr>
  </w:style>
  <w:style w:type="paragraph" w:styleId="Index8">
    <w:name w:val="index 8"/>
    <w:basedOn w:val="Normal"/>
    <w:next w:val="Normal"/>
    <w:autoRedefine/>
    <w:uiPriority w:val="99"/>
    <w:semiHidden/>
    <w:unhideWhenUsed/>
    <w:rsid w:val="003325E5"/>
    <w:pPr>
      <w:ind w:left="1920" w:hanging="240"/>
    </w:pPr>
  </w:style>
  <w:style w:type="paragraph" w:styleId="Index9">
    <w:name w:val="index 9"/>
    <w:basedOn w:val="Normal"/>
    <w:next w:val="Normal"/>
    <w:autoRedefine/>
    <w:uiPriority w:val="99"/>
    <w:semiHidden/>
    <w:unhideWhenUsed/>
    <w:rsid w:val="003325E5"/>
    <w:pPr>
      <w:ind w:left="2160" w:hanging="240"/>
    </w:pPr>
  </w:style>
  <w:style w:type="paragraph" w:styleId="NormalIndent">
    <w:name w:val="Normal Indent"/>
    <w:basedOn w:val="Normal"/>
    <w:semiHidden/>
    <w:unhideWhenUsed/>
    <w:rsid w:val="003325E5"/>
    <w:pPr>
      <w:ind w:left="708"/>
    </w:pPr>
  </w:style>
  <w:style w:type="character" w:customStyle="1" w:styleId="FootnoteTextChar1">
    <w:name w:val="Footnote Text Char1"/>
    <w:basedOn w:val="DefaultParagraphFont"/>
    <w:uiPriority w:val="99"/>
    <w:semiHidden/>
    <w:rsid w:val="003325E5"/>
    <w:rPr>
      <w:rFonts w:ascii="Times New Roman" w:eastAsia="Times New Roman" w:hAnsi="Times New Roman"/>
      <w:lang w:eastAsia="ja-JP"/>
    </w:rPr>
  </w:style>
  <w:style w:type="character" w:customStyle="1" w:styleId="FootnoteTextChar3">
    <w:name w:val="Footnote Text Char3"/>
    <w:aliases w:val="Footnote Text Char2 Char1,Footnote Text Char Char1 Char1,Footnote Text Char1 Char Char Char1,Footnote Text Char Char Char Char Char1,Footnote Text Char1 Char Char Char Char Char1,Footnote Text Char Char Char Char Char Char Char1"/>
    <w:basedOn w:val="DefaultParagraphFont"/>
    <w:semiHidden/>
    <w:rsid w:val="003325E5"/>
    <w:rPr>
      <w:rFonts w:ascii="Times New Roman" w:eastAsia="Times New Roman" w:hAnsi="Times New Roman" w:cs="Times New Roman"/>
      <w:lang w:eastAsia="ja-JP"/>
    </w:rPr>
  </w:style>
  <w:style w:type="paragraph" w:styleId="IndexHeading">
    <w:name w:val="index heading"/>
    <w:basedOn w:val="Normal"/>
    <w:next w:val="Index1"/>
    <w:uiPriority w:val="99"/>
    <w:semiHidden/>
    <w:unhideWhenUsed/>
    <w:rsid w:val="003325E5"/>
    <w:rPr>
      <w:rFonts w:ascii="Cambria" w:hAnsi="Cambria"/>
      <w:b/>
      <w:bCs/>
    </w:rPr>
  </w:style>
  <w:style w:type="paragraph" w:styleId="EnvelopeAddress">
    <w:name w:val="envelope address"/>
    <w:basedOn w:val="Normal"/>
    <w:uiPriority w:val="99"/>
    <w:semiHidden/>
    <w:unhideWhenUsed/>
    <w:rsid w:val="003325E5"/>
    <w:pPr>
      <w:framePr w:w="7938" w:h="1984" w:hSpace="141" w:wrap="auto" w:hAnchor="page" w:xAlign="center" w:yAlign="bottom"/>
      <w:ind w:left="2835"/>
    </w:pPr>
    <w:rPr>
      <w:rFonts w:ascii="Cambria" w:hAnsi="Cambria"/>
      <w:szCs w:val="24"/>
    </w:rPr>
  </w:style>
  <w:style w:type="paragraph" w:styleId="EnvelopeReturn">
    <w:name w:val="envelope return"/>
    <w:basedOn w:val="Normal"/>
    <w:uiPriority w:val="99"/>
    <w:semiHidden/>
    <w:unhideWhenUsed/>
    <w:rsid w:val="003325E5"/>
    <w:rPr>
      <w:rFonts w:ascii="Cambria" w:hAnsi="Cambria"/>
    </w:rPr>
  </w:style>
  <w:style w:type="paragraph" w:styleId="EndnoteText">
    <w:name w:val="endnote text"/>
    <w:basedOn w:val="Normal"/>
    <w:link w:val="EndnoteTextChar"/>
    <w:uiPriority w:val="99"/>
    <w:semiHidden/>
    <w:unhideWhenUsed/>
    <w:rsid w:val="003325E5"/>
  </w:style>
  <w:style w:type="character" w:customStyle="1" w:styleId="EndnoteTextChar">
    <w:name w:val="Endnote Text Char"/>
    <w:basedOn w:val="DefaultParagraphFont"/>
    <w:link w:val="EndnoteText"/>
    <w:uiPriority w:val="99"/>
    <w:semiHidden/>
    <w:rsid w:val="003325E5"/>
    <w:rPr>
      <w:rFonts w:ascii="Times New Roman" w:eastAsia="Times New Roman" w:hAnsi="Times New Roman"/>
      <w:lang w:eastAsia="ja-JP"/>
    </w:rPr>
  </w:style>
  <w:style w:type="paragraph" w:styleId="TableofAuthorities">
    <w:name w:val="table of authorities"/>
    <w:basedOn w:val="Normal"/>
    <w:next w:val="Normal"/>
    <w:uiPriority w:val="99"/>
    <w:semiHidden/>
    <w:unhideWhenUsed/>
    <w:rsid w:val="003325E5"/>
    <w:pPr>
      <w:ind w:left="240" w:hanging="240"/>
    </w:pPr>
  </w:style>
  <w:style w:type="paragraph" w:styleId="MacroText">
    <w:name w:val="macro"/>
    <w:link w:val="MacroTextChar"/>
    <w:uiPriority w:val="99"/>
    <w:semiHidden/>
    <w:unhideWhenUsed/>
    <w:rsid w:val="003325E5"/>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eastAsia="Times New Roman" w:hAnsi="Courier New" w:cs="Courier New"/>
      <w:lang w:eastAsia="ja-JP"/>
    </w:rPr>
  </w:style>
  <w:style w:type="character" w:customStyle="1" w:styleId="MacroTextChar">
    <w:name w:val="Macro Text Char"/>
    <w:basedOn w:val="DefaultParagraphFont"/>
    <w:link w:val="MacroText"/>
    <w:uiPriority w:val="99"/>
    <w:semiHidden/>
    <w:rsid w:val="003325E5"/>
    <w:rPr>
      <w:rFonts w:ascii="Courier New" w:eastAsia="Times New Roman" w:hAnsi="Courier New" w:cs="Courier New"/>
      <w:lang w:eastAsia="ja-JP"/>
    </w:rPr>
  </w:style>
  <w:style w:type="paragraph" w:styleId="TOAHeading">
    <w:name w:val="toa heading"/>
    <w:basedOn w:val="Normal"/>
    <w:next w:val="Normal"/>
    <w:uiPriority w:val="99"/>
    <w:semiHidden/>
    <w:unhideWhenUsed/>
    <w:rsid w:val="003325E5"/>
    <w:rPr>
      <w:rFonts w:ascii="Cambria" w:hAnsi="Cambria"/>
      <w:b/>
      <w:bCs/>
      <w:szCs w:val="24"/>
    </w:rPr>
  </w:style>
  <w:style w:type="paragraph" w:styleId="List">
    <w:name w:val="List"/>
    <w:basedOn w:val="Normal"/>
    <w:uiPriority w:val="99"/>
    <w:semiHidden/>
    <w:unhideWhenUsed/>
    <w:rsid w:val="003325E5"/>
    <w:pPr>
      <w:ind w:left="283" w:hanging="283"/>
      <w:contextualSpacing/>
    </w:pPr>
  </w:style>
  <w:style w:type="paragraph" w:styleId="ListBullet">
    <w:name w:val="List Bullet"/>
    <w:basedOn w:val="Normal"/>
    <w:uiPriority w:val="99"/>
    <w:semiHidden/>
    <w:unhideWhenUsed/>
    <w:rsid w:val="003325E5"/>
    <w:pPr>
      <w:numPr>
        <w:numId w:val="3"/>
      </w:numPr>
      <w:contextualSpacing/>
    </w:pPr>
  </w:style>
  <w:style w:type="paragraph" w:styleId="ListNumber">
    <w:name w:val="List Number"/>
    <w:basedOn w:val="Normal"/>
    <w:uiPriority w:val="99"/>
    <w:semiHidden/>
    <w:unhideWhenUsed/>
    <w:rsid w:val="003325E5"/>
    <w:pPr>
      <w:numPr>
        <w:numId w:val="4"/>
      </w:numPr>
      <w:contextualSpacing/>
    </w:pPr>
  </w:style>
  <w:style w:type="paragraph" w:styleId="List2">
    <w:name w:val="List 2"/>
    <w:basedOn w:val="Normal"/>
    <w:uiPriority w:val="99"/>
    <w:semiHidden/>
    <w:unhideWhenUsed/>
    <w:rsid w:val="003325E5"/>
    <w:pPr>
      <w:ind w:left="566" w:hanging="283"/>
      <w:contextualSpacing/>
    </w:pPr>
  </w:style>
  <w:style w:type="paragraph" w:styleId="List3">
    <w:name w:val="List 3"/>
    <w:basedOn w:val="Normal"/>
    <w:uiPriority w:val="99"/>
    <w:semiHidden/>
    <w:unhideWhenUsed/>
    <w:rsid w:val="003325E5"/>
    <w:pPr>
      <w:ind w:left="849" w:hanging="283"/>
      <w:contextualSpacing/>
    </w:pPr>
  </w:style>
  <w:style w:type="paragraph" w:styleId="List4">
    <w:name w:val="List 4"/>
    <w:basedOn w:val="Normal"/>
    <w:uiPriority w:val="99"/>
    <w:semiHidden/>
    <w:unhideWhenUsed/>
    <w:rsid w:val="003325E5"/>
    <w:pPr>
      <w:ind w:left="1132" w:hanging="283"/>
      <w:contextualSpacing/>
    </w:pPr>
  </w:style>
  <w:style w:type="paragraph" w:styleId="List5">
    <w:name w:val="List 5"/>
    <w:basedOn w:val="Normal"/>
    <w:uiPriority w:val="99"/>
    <w:semiHidden/>
    <w:unhideWhenUsed/>
    <w:rsid w:val="003325E5"/>
    <w:pPr>
      <w:ind w:left="1415" w:hanging="283"/>
      <w:contextualSpacing/>
    </w:pPr>
  </w:style>
  <w:style w:type="paragraph" w:styleId="ListBullet2">
    <w:name w:val="List Bullet 2"/>
    <w:basedOn w:val="Normal"/>
    <w:uiPriority w:val="99"/>
    <w:semiHidden/>
    <w:unhideWhenUsed/>
    <w:rsid w:val="003325E5"/>
    <w:pPr>
      <w:numPr>
        <w:numId w:val="5"/>
      </w:numPr>
      <w:contextualSpacing/>
    </w:pPr>
  </w:style>
  <w:style w:type="paragraph" w:styleId="ListBullet3">
    <w:name w:val="List Bullet 3"/>
    <w:basedOn w:val="Normal"/>
    <w:uiPriority w:val="99"/>
    <w:semiHidden/>
    <w:unhideWhenUsed/>
    <w:rsid w:val="003325E5"/>
    <w:pPr>
      <w:numPr>
        <w:numId w:val="6"/>
      </w:numPr>
      <w:contextualSpacing/>
    </w:pPr>
  </w:style>
  <w:style w:type="paragraph" w:styleId="ListBullet4">
    <w:name w:val="List Bullet 4"/>
    <w:basedOn w:val="Normal"/>
    <w:uiPriority w:val="99"/>
    <w:semiHidden/>
    <w:unhideWhenUsed/>
    <w:rsid w:val="003325E5"/>
    <w:pPr>
      <w:numPr>
        <w:numId w:val="7"/>
      </w:numPr>
      <w:contextualSpacing/>
    </w:pPr>
  </w:style>
  <w:style w:type="paragraph" w:styleId="ListBullet5">
    <w:name w:val="List Bullet 5"/>
    <w:basedOn w:val="Normal"/>
    <w:uiPriority w:val="99"/>
    <w:semiHidden/>
    <w:unhideWhenUsed/>
    <w:rsid w:val="003325E5"/>
    <w:pPr>
      <w:numPr>
        <w:numId w:val="8"/>
      </w:numPr>
      <w:contextualSpacing/>
    </w:pPr>
  </w:style>
  <w:style w:type="paragraph" w:styleId="ListNumber2">
    <w:name w:val="List Number 2"/>
    <w:basedOn w:val="Normal"/>
    <w:uiPriority w:val="99"/>
    <w:semiHidden/>
    <w:unhideWhenUsed/>
    <w:rsid w:val="003325E5"/>
    <w:pPr>
      <w:numPr>
        <w:numId w:val="9"/>
      </w:numPr>
      <w:contextualSpacing/>
    </w:pPr>
  </w:style>
  <w:style w:type="paragraph" w:styleId="ListNumber3">
    <w:name w:val="List Number 3"/>
    <w:basedOn w:val="Normal"/>
    <w:uiPriority w:val="99"/>
    <w:semiHidden/>
    <w:unhideWhenUsed/>
    <w:rsid w:val="003325E5"/>
    <w:pPr>
      <w:numPr>
        <w:numId w:val="10"/>
      </w:numPr>
      <w:contextualSpacing/>
    </w:pPr>
  </w:style>
  <w:style w:type="paragraph" w:styleId="ListNumber4">
    <w:name w:val="List Number 4"/>
    <w:basedOn w:val="Normal"/>
    <w:uiPriority w:val="99"/>
    <w:semiHidden/>
    <w:unhideWhenUsed/>
    <w:rsid w:val="003325E5"/>
    <w:pPr>
      <w:numPr>
        <w:numId w:val="11"/>
      </w:numPr>
      <w:contextualSpacing/>
    </w:pPr>
  </w:style>
  <w:style w:type="paragraph" w:styleId="ListNumber5">
    <w:name w:val="List Number 5"/>
    <w:basedOn w:val="Normal"/>
    <w:uiPriority w:val="99"/>
    <w:semiHidden/>
    <w:unhideWhenUsed/>
    <w:rsid w:val="003325E5"/>
    <w:pPr>
      <w:numPr>
        <w:numId w:val="12"/>
      </w:numPr>
      <w:contextualSpacing/>
    </w:pPr>
  </w:style>
  <w:style w:type="paragraph" w:styleId="Title">
    <w:name w:val="Title"/>
    <w:basedOn w:val="Normal"/>
    <w:next w:val="Normal"/>
    <w:link w:val="TitleChar"/>
    <w:uiPriority w:val="10"/>
    <w:qFormat/>
    <w:rsid w:val="003325E5"/>
    <w:pPr>
      <w:spacing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3325E5"/>
    <w:rPr>
      <w:rFonts w:ascii="Cambria" w:eastAsia="Times New Roman" w:hAnsi="Cambria"/>
      <w:b/>
      <w:bCs/>
      <w:kern w:val="28"/>
      <w:sz w:val="32"/>
      <w:szCs w:val="32"/>
      <w:lang w:eastAsia="ja-JP"/>
    </w:rPr>
  </w:style>
  <w:style w:type="paragraph" w:styleId="Closing">
    <w:name w:val="Closing"/>
    <w:basedOn w:val="Normal"/>
    <w:link w:val="ClosingChar"/>
    <w:uiPriority w:val="99"/>
    <w:semiHidden/>
    <w:unhideWhenUsed/>
    <w:rsid w:val="003325E5"/>
    <w:pPr>
      <w:ind w:left="4252"/>
    </w:pPr>
  </w:style>
  <w:style w:type="character" w:customStyle="1" w:styleId="ClosingChar">
    <w:name w:val="Closing Char"/>
    <w:basedOn w:val="DefaultParagraphFont"/>
    <w:link w:val="Closing"/>
    <w:uiPriority w:val="99"/>
    <w:semiHidden/>
    <w:rsid w:val="003325E5"/>
    <w:rPr>
      <w:rFonts w:ascii="Times New Roman" w:eastAsia="Times New Roman" w:hAnsi="Times New Roman"/>
      <w:lang w:eastAsia="ja-JP"/>
    </w:rPr>
  </w:style>
  <w:style w:type="paragraph" w:styleId="Signature">
    <w:name w:val="Signature"/>
    <w:basedOn w:val="Normal"/>
    <w:link w:val="SignatureChar"/>
    <w:uiPriority w:val="99"/>
    <w:semiHidden/>
    <w:unhideWhenUsed/>
    <w:rsid w:val="003325E5"/>
    <w:pPr>
      <w:ind w:left="4252"/>
    </w:pPr>
  </w:style>
  <w:style w:type="character" w:customStyle="1" w:styleId="SignatureChar">
    <w:name w:val="Signature Char"/>
    <w:basedOn w:val="DefaultParagraphFont"/>
    <w:link w:val="Signature"/>
    <w:uiPriority w:val="99"/>
    <w:semiHidden/>
    <w:rsid w:val="003325E5"/>
    <w:rPr>
      <w:rFonts w:ascii="Times New Roman" w:eastAsia="Times New Roman" w:hAnsi="Times New Roman"/>
      <w:lang w:eastAsia="ja-JP"/>
    </w:rPr>
  </w:style>
  <w:style w:type="paragraph" w:styleId="BodyText">
    <w:name w:val="Body Text"/>
    <w:basedOn w:val="Normal"/>
    <w:link w:val="BodyTextChar"/>
    <w:uiPriority w:val="99"/>
    <w:semiHidden/>
    <w:unhideWhenUsed/>
    <w:rsid w:val="003325E5"/>
    <w:pPr>
      <w:spacing w:after="120"/>
    </w:pPr>
  </w:style>
  <w:style w:type="character" w:customStyle="1" w:styleId="BodyTextChar">
    <w:name w:val="Body Text Char"/>
    <w:basedOn w:val="DefaultParagraphFont"/>
    <w:link w:val="BodyText"/>
    <w:uiPriority w:val="99"/>
    <w:semiHidden/>
    <w:rsid w:val="003325E5"/>
    <w:rPr>
      <w:rFonts w:ascii="Times New Roman" w:eastAsia="Times New Roman" w:hAnsi="Times New Roman"/>
      <w:lang w:eastAsia="ja-JP"/>
    </w:rPr>
  </w:style>
  <w:style w:type="paragraph" w:styleId="BodyTextIndent">
    <w:name w:val="Body Text Indent"/>
    <w:basedOn w:val="Normal"/>
    <w:link w:val="BodyTextIndentChar"/>
    <w:uiPriority w:val="99"/>
    <w:semiHidden/>
    <w:unhideWhenUsed/>
    <w:rsid w:val="003325E5"/>
    <w:pPr>
      <w:spacing w:after="120"/>
      <w:ind w:left="283"/>
    </w:pPr>
  </w:style>
  <w:style w:type="character" w:customStyle="1" w:styleId="BodyTextIndentChar">
    <w:name w:val="Body Text Indent Char"/>
    <w:basedOn w:val="DefaultParagraphFont"/>
    <w:link w:val="BodyTextIndent"/>
    <w:uiPriority w:val="99"/>
    <w:semiHidden/>
    <w:rsid w:val="003325E5"/>
    <w:rPr>
      <w:rFonts w:ascii="Times New Roman" w:eastAsia="Times New Roman" w:hAnsi="Times New Roman"/>
      <w:lang w:eastAsia="ja-JP"/>
    </w:rPr>
  </w:style>
  <w:style w:type="paragraph" w:styleId="ListContinue">
    <w:name w:val="List Continue"/>
    <w:basedOn w:val="Normal"/>
    <w:uiPriority w:val="99"/>
    <w:semiHidden/>
    <w:unhideWhenUsed/>
    <w:rsid w:val="003325E5"/>
    <w:pPr>
      <w:spacing w:after="120"/>
      <w:ind w:left="283"/>
      <w:contextualSpacing/>
    </w:pPr>
  </w:style>
  <w:style w:type="paragraph" w:styleId="ListContinue2">
    <w:name w:val="List Continue 2"/>
    <w:basedOn w:val="Normal"/>
    <w:uiPriority w:val="99"/>
    <w:semiHidden/>
    <w:unhideWhenUsed/>
    <w:rsid w:val="003325E5"/>
    <w:pPr>
      <w:spacing w:after="120"/>
      <w:ind w:left="566"/>
      <w:contextualSpacing/>
    </w:pPr>
  </w:style>
  <w:style w:type="paragraph" w:styleId="ListContinue3">
    <w:name w:val="List Continue 3"/>
    <w:basedOn w:val="Normal"/>
    <w:uiPriority w:val="99"/>
    <w:semiHidden/>
    <w:unhideWhenUsed/>
    <w:rsid w:val="003325E5"/>
    <w:pPr>
      <w:spacing w:after="120"/>
      <w:ind w:left="849"/>
      <w:contextualSpacing/>
    </w:pPr>
  </w:style>
  <w:style w:type="paragraph" w:styleId="ListContinue4">
    <w:name w:val="List Continue 4"/>
    <w:basedOn w:val="Normal"/>
    <w:uiPriority w:val="99"/>
    <w:semiHidden/>
    <w:unhideWhenUsed/>
    <w:rsid w:val="003325E5"/>
    <w:pPr>
      <w:spacing w:after="120"/>
      <w:ind w:left="1132"/>
      <w:contextualSpacing/>
    </w:pPr>
  </w:style>
  <w:style w:type="paragraph" w:styleId="ListContinue5">
    <w:name w:val="List Continue 5"/>
    <w:basedOn w:val="Normal"/>
    <w:uiPriority w:val="99"/>
    <w:semiHidden/>
    <w:unhideWhenUsed/>
    <w:rsid w:val="003325E5"/>
    <w:pPr>
      <w:spacing w:after="120"/>
      <w:ind w:left="1415"/>
      <w:contextualSpacing/>
    </w:pPr>
  </w:style>
  <w:style w:type="paragraph" w:styleId="MessageHeader">
    <w:name w:val="Message Header"/>
    <w:basedOn w:val="Normal"/>
    <w:link w:val="MessageHeaderChar"/>
    <w:uiPriority w:val="99"/>
    <w:semiHidden/>
    <w:unhideWhenUsed/>
    <w:rsid w:val="003325E5"/>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Cs w:val="24"/>
    </w:rPr>
  </w:style>
  <w:style w:type="character" w:customStyle="1" w:styleId="MessageHeaderChar">
    <w:name w:val="Message Header Char"/>
    <w:basedOn w:val="DefaultParagraphFont"/>
    <w:link w:val="MessageHeader"/>
    <w:uiPriority w:val="99"/>
    <w:semiHidden/>
    <w:rsid w:val="003325E5"/>
    <w:rPr>
      <w:rFonts w:ascii="Cambria" w:eastAsia="Times New Roman" w:hAnsi="Cambria"/>
      <w:szCs w:val="24"/>
      <w:shd w:val="pct20" w:color="auto" w:fill="auto"/>
      <w:lang w:eastAsia="ja-JP"/>
    </w:rPr>
  </w:style>
  <w:style w:type="paragraph" w:styleId="Subtitle">
    <w:name w:val="Subtitle"/>
    <w:basedOn w:val="Normal"/>
    <w:next w:val="Normal"/>
    <w:link w:val="SubtitleChar"/>
    <w:uiPriority w:val="11"/>
    <w:qFormat/>
    <w:rsid w:val="003325E5"/>
    <w:pPr>
      <w:spacing w:after="60"/>
      <w:jc w:val="center"/>
      <w:outlineLvl w:val="1"/>
    </w:pPr>
    <w:rPr>
      <w:rFonts w:ascii="Cambria" w:hAnsi="Cambria"/>
      <w:szCs w:val="24"/>
    </w:rPr>
  </w:style>
  <w:style w:type="character" w:customStyle="1" w:styleId="SubtitleChar">
    <w:name w:val="Subtitle Char"/>
    <w:basedOn w:val="DefaultParagraphFont"/>
    <w:link w:val="Subtitle"/>
    <w:uiPriority w:val="11"/>
    <w:rsid w:val="003325E5"/>
    <w:rPr>
      <w:rFonts w:ascii="Cambria" w:eastAsia="Times New Roman" w:hAnsi="Cambria"/>
      <w:szCs w:val="24"/>
      <w:lang w:eastAsia="ja-JP"/>
    </w:rPr>
  </w:style>
  <w:style w:type="paragraph" w:styleId="Salutation">
    <w:name w:val="Salutation"/>
    <w:basedOn w:val="Normal"/>
    <w:next w:val="Normal"/>
    <w:link w:val="SalutationChar"/>
    <w:uiPriority w:val="99"/>
    <w:semiHidden/>
    <w:unhideWhenUsed/>
    <w:rsid w:val="003325E5"/>
  </w:style>
  <w:style w:type="character" w:customStyle="1" w:styleId="SalutationChar">
    <w:name w:val="Salutation Char"/>
    <w:basedOn w:val="DefaultParagraphFont"/>
    <w:link w:val="Salutation"/>
    <w:uiPriority w:val="99"/>
    <w:semiHidden/>
    <w:rsid w:val="003325E5"/>
    <w:rPr>
      <w:rFonts w:ascii="Times New Roman" w:eastAsia="Times New Roman" w:hAnsi="Times New Roman"/>
      <w:lang w:eastAsia="ja-JP"/>
    </w:rPr>
  </w:style>
  <w:style w:type="paragraph" w:styleId="Date">
    <w:name w:val="Date"/>
    <w:basedOn w:val="Normal"/>
    <w:next w:val="Normal"/>
    <w:link w:val="DateChar"/>
    <w:semiHidden/>
    <w:unhideWhenUsed/>
    <w:rsid w:val="003325E5"/>
  </w:style>
  <w:style w:type="character" w:customStyle="1" w:styleId="DateChar">
    <w:name w:val="Date Char"/>
    <w:basedOn w:val="DefaultParagraphFont"/>
    <w:link w:val="Date"/>
    <w:semiHidden/>
    <w:rsid w:val="003325E5"/>
    <w:rPr>
      <w:rFonts w:ascii="Times New Roman" w:eastAsia="Times New Roman" w:hAnsi="Times New Roman"/>
      <w:lang w:eastAsia="ja-JP"/>
    </w:rPr>
  </w:style>
  <w:style w:type="paragraph" w:styleId="BodyTextFirstIndent">
    <w:name w:val="Body Text First Indent"/>
    <w:basedOn w:val="BodyText"/>
    <w:link w:val="BodyTextFirstIndentChar"/>
    <w:uiPriority w:val="99"/>
    <w:semiHidden/>
    <w:unhideWhenUsed/>
    <w:rsid w:val="003325E5"/>
    <w:pPr>
      <w:ind w:firstLine="210"/>
    </w:pPr>
  </w:style>
  <w:style w:type="character" w:customStyle="1" w:styleId="BodyTextFirstIndentChar">
    <w:name w:val="Body Text First Indent Char"/>
    <w:basedOn w:val="BodyTextChar"/>
    <w:link w:val="BodyTextFirstIndent"/>
    <w:uiPriority w:val="99"/>
    <w:semiHidden/>
    <w:rsid w:val="003325E5"/>
    <w:rPr>
      <w:rFonts w:ascii="Times New Roman" w:eastAsia="Times New Roman" w:hAnsi="Times New Roman"/>
      <w:lang w:eastAsia="ja-JP"/>
    </w:rPr>
  </w:style>
  <w:style w:type="paragraph" w:styleId="BodyTextFirstIndent2">
    <w:name w:val="Body Text First Indent 2"/>
    <w:basedOn w:val="BodyTextIndent"/>
    <w:link w:val="BodyTextFirstIndent2Char"/>
    <w:uiPriority w:val="99"/>
    <w:semiHidden/>
    <w:unhideWhenUsed/>
    <w:rsid w:val="003325E5"/>
    <w:pPr>
      <w:ind w:firstLine="210"/>
    </w:pPr>
  </w:style>
  <w:style w:type="character" w:customStyle="1" w:styleId="BodyTextFirstIndent2Char">
    <w:name w:val="Body Text First Indent 2 Char"/>
    <w:basedOn w:val="BodyTextIndentChar"/>
    <w:link w:val="BodyTextFirstIndent2"/>
    <w:uiPriority w:val="99"/>
    <w:semiHidden/>
    <w:rsid w:val="003325E5"/>
    <w:rPr>
      <w:rFonts w:ascii="Times New Roman" w:eastAsia="Times New Roman" w:hAnsi="Times New Roman"/>
      <w:lang w:eastAsia="ja-JP"/>
    </w:rPr>
  </w:style>
  <w:style w:type="paragraph" w:styleId="NoteHeading">
    <w:name w:val="Note Heading"/>
    <w:basedOn w:val="Normal"/>
    <w:next w:val="Normal"/>
    <w:link w:val="NoteHeadingChar"/>
    <w:uiPriority w:val="99"/>
    <w:semiHidden/>
    <w:unhideWhenUsed/>
    <w:rsid w:val="003325E5"/>
  </w:style>
  <w:style w:type="character" w:customStyle="1" w:styleId="NoteHeadingChar">
    <w:name w:val="Note Heading Char"/>
    <w:basedOn w:val="DefaultParagraphFont"/>
    <w:link w:val="NoteHeading"/>
    <w:uiPriority w:val="99"/>
    <w:semiHidden/>
    <w:rsid w:val="003325E5"/>
    <w:rPr>
      <w:rFonts w:ascii="Times New Roman" w:eastAsia="Times New Roman" w:hAnsi="Times New Roman"/>
      <w:lang w:eastAsia="ja-JP"/>
    </w:rPr>
  </w:style>
  <w:style w:type="paragraph" w:styleId="BodyText2">
    <w:name w:val="Body Text 2"/>
    <w:basedOn w:val="Normal"/>
    <w:link w:val="BodyText2Char"/>
    <w:uiPriority w:val="99"/>
    <w:semiHidden/>
    <w:unhideWhenUsed/>
    <w:rsid w:val="003325E5"/>
    <w:pPr>
      <w:spacing w:after="120" w:line="480" w:lineRule="auto"/>
    </w:pPr>
  </w:style>
  <w:style w:type="character" w:customStyle="1" w:styleId="BodyText2Char">
    <w:name w:val="Body Text 2 Char"/>
    <w:basedOn w:val="DefaultParagraphFont"/>
    <w:link w:val="BodyText2"/>
    <w:uiPriority w:val="99"/>
    <w:semiHidden/>
    <w:rsid w:val="003325E5"/>
    <w:rPr>
      <w:rFonts w:ascii="Times New Roman" w:eastAsia="Times New Roman" w:hAnsi="Times New Roman"/>
      <w:lang w:eastAsia="ja-JP"/>
    </w:rPr>
  </w:style>
  <w:style w:type="paragraph" w:styleId="BodyText3">
    <w:name w:val="Body Text 3"/>
    <w:basedOn w:val="Normal"/>
    <w:link w:val="BodyText3Char"/>
    <w:uiPriority w:val="99"/>
    <w:semiHidden/>
    <w:unhideWhenUsed/>
    <w:rsid w:val="003325E5"/>
    <w:pPr>
      <w:spacing w:after="120"/>
    </w:pPr>
    <w:rPr>
      <w:sz w:val="16"/>
      <w:szCs w:val="16"/>
    </w:rPr>
  </w:style>
  <w:style w:type="character" w:customStyle="1" w:styleId="BodyText3Char">
    <w:name w:val="Body Text 3 Char"/>
    <w:basedOn w:val="DefaultParagraphFont"/>
    <w:link w:val="BodyText3"/>
    <w:uiPriority w:val="99"/>
    <w:semiHidden/>
    <w:rsid w:val="003325E5"/>
    <w:rPr>
      <w:rFonts w:ascii="Times New Roman" w:eastAsia="Times New Roman" w:hAnsi="Times New Roman"/>
      <w:sz w:val="16"/>
      <w:szCs w:val="16"/>
      <w:lang w:eastAsia="ja-JP"/>
    </w:rPr>
  </w:style>
  <w:style w:type="paragraph" w:styleId="BodyTextIndent2">
    <w:name w:val="Body Text Indent 2"/>
    <w:basedOn w:val="Normal"/>
    <w:link w:val="BodyTextIndent2Char"/>
    <w:uiPriority w:val="99"/>
    <w:semiHidden/>
    <w:unhideWhenUsed/>
    <w:rsid w:val="003325E5"/>
    <w:pPr>
      <w:spacing w:after="120" w:line="480" w:lineRule="auto"/>
      <w:ind w:left="283"/>
    </w:pPr>
  </w:style>
  <w:style w:type="character" w:customStyle="1" w:styleId="BodyTextIndent2Char">
    <w:name w:val="Body Text Indent 2 Char"/>
    <w:basedOn w:val="DefaultParagraphFont"/>
    <w:link w:val="BodyTextIndent2"/>
    <w:uiPriority w:val="99"/>
    <w:semiHidden/>
    <w:rsid w:val="003325E5"/>
    <w:rPr>
      <w:rFonts w:ascii="Times New Roman" w:eastAsia="Times New Roman" w:hAnsi="Times New Roman"/>
      <w:lang w:eastAsia="ja-JP"/>
    </w:rPr>
  </w:style>
  <w:style w:type="paragraph" w:styleId="BodyTextIndent3">
    <w:name w:val="Body Text Indent 3"/>
    <w:basedOn w:val="Normal"/>
    <w:link w:val="BodyTextIndent3Char"/>
    <w:uiPriority w:val="99"/>
    <w:semiHidden/>
    <w:unhideWhenUsed/>
    <w:rsid w:val="003325E5"/>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325E5"/>
    <w:rPr>
      <w:rFonts w:ascii="Times New Roman" w:eastAsia="Times New Roman" w:hAnsi="Times New Roman"/>
      <w:sz w:val="16"/>
      <w:szCs w:val="16"/>
      <w:lang w:eastAsia="ja-JP"/>
    </w:rPr>
  </w:style>
  <w:style w:type="paragraph" w:styleId="BlockText">
    <w:name w:val="Block Text"/>
    <w:basedOn w:val="Normal"/>
    <w:uiPriority w:val="99"/>
    <w:semiHidden/>
    <w:unhideWhenUsed/>
    <w:rsid w:val="003325E5"/>
    <w:pPr>
      <w:spacing w:after="120"/>
      <w:ind w:left="1440" w:right="1440"/>
    </w:pPr>
  </w:style>
  <w:style w:type="paragraph" w:styleId="PlainText">
    <w:name w:val="Plain Text"/>
    <w:basedOn w:val="Normal"/>
    <w:link w:val="PlainTextChar"/>
    <w:uiPriority w:val="99"/>
    <w:semiHidden/>
    <w:unhideWhenUsed/>
    <w:rsid w:val="003325E5"/>
    <w:rPr>
      <w:rFonts w:ascii="Courier New" w:hAnsi="Courier New"/>
    </w:rPr>
  </w:style>
  <w:style w:type="character" w:customStyle="1" w:styleId="PlainTextChar">
    <w:name w:val="Plain Text Char"/>
    <w:basedOn w:val="DefaultParagraphFont"/>
    <w:link w:val="PlainText"/>
    <w:uiPriority w:val="99"/>
    <w:semiHidden/>
    <w:rsid w:val="003325E5"/>
    <w:rPr>
      <w:rFonts w:ascii="Courier New" w:eastAsia="Times New Roman" w:hAnsi="Courier New"/>
      <w:lang w:eastAsia="ja-JP"/>
    </w:rPr>
  </w:style>
  <w:style w:type="paragraph" w:styleId="E-mailSignature">
    <w:name w:val="E-mail Signature"/>
    <w:basedOn w:val="Normal"/>
    <w:link w:val="E-mailSignatureChar"/>
    <w:uiPriority w:val="99"/>
    <w:semiHidden/>
    <w:unhideWhenUsed/>
    <w:rsid w:val="003325E5"/>
  </w:style>
  <w:style w:type="character" w:customStyle="1" w:styleId="E-mailSignatureChar">
    <w:name w:val="E-mail Signature Char"/>
    <w:basedOn w:val="DefaultParagraphFont"/>
    <w:link w:val="E-mailSignature"/>
    <w:uiPriority w:val="99"/>
    <w:semiHidden/>
    <w:rsid w:val="003325E5"/>
    <w:rPr>
      <w:rFonts w:ascii="Times New Roman" w:eastAsia="Times New Roman" w:hAnsi="Times New Roman"/>
      <w:lang w:eastAsia="ja-JP"/>
    </w:rPr>
  </w:style>
  <w:style w:type="paragraph" w:styleId="NoSpacing">
    <w:name w:val="No Spacing"/>
    <w:uiPriority w:val="1"/>
    <w:qFormat/>
    <w:rsid w:val="003325E5"/>
    <w:rPr>
      <w:rFonts w:ascii="Times New Roman" w:eastAsia="Times New Roman" w:hAnsi="Times New Roman"/>
      <w:sz w:val="24"/>
      <w:lang w:eastAsia="ja-JP"/>
    </w:rPr>
  </w:style>
  <w:style w:type="paragraph" w:styleId="Quote">
    <w:name w:val="Quote"/>
    <w:basedOn w:val="Normal"/>
    <w:next w:val="Normal"/>
    <w:link w:val="QuoteChar"/>
    <w:uiPriority w:val="29"/>
    <w:qFormat/>
    <w:rsid w:val="003325E5"/>
    <w:rPr>
      <w:i/>
      <w:iCs/>
      <w:color w:val="000000"/>
    </w:rPr>
  </w:style>
  <w:style w:type="character" w:customStyle="1" w:styleId="QuoteChar">
    <w:name w:val="Quote Char"/>
    <w:basedOn w:val="DefaultParagraphFont"/>
    <w:link w:val="Quote"/>
    <w:uiPriority w:val="29"/>
    <w:rsid w:val="003325E5"/>
    <w:rPr>
      <w:rFonts w:ascii="Times New Roman" w:eastAsia="Times New Roman" w:hAnsi="Times New Roman"/>
      <w:i/>
      <w:iCs/>
      <w:color w:val="000000"/>
      <w:lang w:eastAsia="ja-JP"/>
    </w:rPr>
  </w:style>
  <w:style w:type="paragraph" w:styleId="IntenseQuote">
    <w:name w:val="Intense Quote"/>
    <w:basedOn w:val="Normal"/>
    <w:next w:val="Normal"/>
    <w:link w:val="IntenseQuoteChar"/>
    <w:uiPriority w:val="30"/>
    <w:qFormat/>
    <w:rsid w:val="003325E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3325E5"/>
    <w:rPr>
      <w:rFonts w:ascii="Times New Roman" w:eastAsia="Times New Roman" w:hAnsi="Times New Roman"/>
      <w:b/>
      <w:bCs/>
      <w:i/>
      <w:iCs/>
      <w:color w:val="4F81BD"/>
      <w:lang w:eastAsia="ja-JP"/>
    </w:rPr>
  </w:style>
  <w:style w:type="paragraph" w:styleId="Bibliography">
    <w:name w:val="Bibliography"/>
    <w:basedOn w:val="Normal"/>
    <w:next w:val="Normal"/>
    <w:uiPriority w:val="37"/>
    <w:semiHidden/>
    <w:unhideWhenUsed/>
    <w:rsid w:val="003325E5"/>
  </w:style>
  <w:style w:type="paragraph" w:customStyle="1" w:styleId="Body">
    <w:name w:val="Body"/>
    <w:basedOn w:val="Normal"/>
    <w:autoRedefine/>
    <w:uiPriority w:val="99"/>
    <w:semiHidden/>
    <w:rsid w:val="003325E5"/>
    <w:pPr>
      <w:spacing w:before="0"/>
    </w:pPr>
    <w:rPr>
      <w:lang w:eastAsia="en-US"/>
    </w:rPr>
  </w:style>
  <w:style w:type="paragraph" w:customStyle="1" w:styleId="bulletlist">
    <w:name w:val="bullet list"/>
    <w:basedOn w:val="Body"/>
    <w:uiPriority w:val="99"/>
    <w:semiHidden/>
    <w:rsid w:val="003325E5"/>
    <w:pPr>
      <w:numPr>
        <w:numId w:val="13"/>
      </w:numPr>
      <w:tabs>
        <w:tab w:val="num" w:pos="720"/>
      </w:tabs>
      <w:ind w:left="720"/>
    </w:pPr>
  </w:style>
  <w:style w:type="character" w:customStyle="1" w:styleId="MTDisplayEquationChar">
    <w:name w:val="MTDisplayEquation Char"/>
    <w:link w:val="MTDisplayEquation"/>
    <w:semiHidden/>
    <w:locked/>
    <w:rsid w:val="003325E5"/>
    <w:rPr>
      <w:rFonts w:ascii="Times New Roman" w:eastAsia="Times New Roman" w:hAnsi="Times New Roman"/>
      <w:lang w:eastAsia="ja-JP"/>
    </w:rPr>
  </w:style>
  <w:style w:type="paragraph" w:customStyle="1" w:styleId="MTDisplayEquation">
    <w:name w:val="MTDisplayEquation"/>
    <w:basedOn w:val="Normal"/>
    <w:next w:val="Normal"/>
    <w:link w:val="MTDisplayEquationChar"/>
    <w:semiHidden/>
    <w:rsid w:val="003325E5"/>
    <w:pPr>
      <w:tabs>
        <w:tab w:val="center" w:pos="4320"/>
        <w:tab w:val="right" w:pos="8640"/>
      </w:tabs>
      <w:ind w:firstLine="720"/>
    </w:pPr>
  </w:style>
  <w:style w:type="paragraph" w:customStyle="1" w:styleId="TableText">
    <w:name w:val="Table Text"/>
    <w:basedOn w:val="Normal"/>
    <w:next w:val="Normal"/>
    <w:rsid w:val="00E75403"/>
    <w:pPr>
      <w:widowControl w:val="0"/>
      <w:autoSpaceDE w:val="0"/>
      <w:autoSpaceDN w:val="0"/>
      <w:adjustRightInd w:val="0"/>
      <w:spacing w:before="40" w:after="40"/>
    </w:pPr>
    <w:rPr>
      <w:rFonts w:ascii="Arial" w:eastAsia="SimSun" w:hAnsi="Arial"/>
      <w:szCs w:val="24"/>
      <w:lang w:eastAsia="zh-CN"/>
    </w:rPr>
  </w:style>
  <w:style w:type="paragraph" w:customStyle="1" w:styleId="Header3">
    <w:name w:val="Header 3"/>
    <w:basedOn w:val="Normal"/>
    <w:rsid w:val="00E75403"/>
  </w:style>
  <w:style w:type="character" w:customStyle="1" w:styleId="CharChar13">
    <w:name w:val="Char Char13"/>
    <w:rsid w:val="00E75403"/>
    <w:rPr>
      <w:rFonts w:ascii="Times New Roman" w:eastAsia="Times New Roman" w:hAnsi="Times New Roman" w:cs="Times New Roman" w:hint="default"/>
      <w:b/>
      <w:bCs w:val="0"/>
      <w:color w:val="1F497D"/>
      <w:sz w:val="24"/>
      <w:lang w:val="en-US" w:eastAsia="ja-JP"/>
    </w:rPr>
  </w:style>
  <w:style w:type="character" w:customStyle="1" w:styleId="CharChar12">
    <w:name w:val="Char Char12"/>
    <w:rsid w:val="00E75403"/>
    <w:rPr>
      <w:rFonts w:ascii="Times New Roman" w:eastAsia="Times New Roman" w:hAnsi="Times New Roman" w:cs="Times New Roman" w:hint="default"/>
      <w:b/>
      <w:bCs w:val="0"/>
      <w:color w:val="1F497D"/>
      <w:sz w:val="24"/>
      <w:lang w:val="en-US" w:eastAsia="ja-JP"/>
    </w:rPr>
  </w:style>
  <w:style w:type="paragraph" w:customStyle="1" w:styleId="Header4">
    <w:name w:val="Header 4"/>
    <w:basedOn w:val="Default"/>
    <w:uiPriority w:val="99"/>
    <w:semiHidden/>
    <w:rsid w:val="00701460"/>
    <w:pPr>
      <w:widowControl/>
    </w:pPr>
    <w:rPr>
      <w:rFonts w:ascii="Calibri" w:eastAsia="SimSun" w:hAnsi="Calibri"/>
      <w:b/>
      <w:bCs/>
      <w:sz w:val="40"/>
      <w:szCs w:val="40"/>
      <w:lang w:eastAsia="en-US"/>
    </w:rPr>
  </w:style>
  <w:style w:type="paragraph" w:customStyle="1" w:styleId="a0">
    <w:name w:val="行間詰め"/>
    <w:uiPriority w:val="99"/>
    <w:semiHidden/>
    <w:rsid w:val="00701460"/>
    <w:rPr>
      <w:rFonts w:ascii="Times New Roman" w:hAnsi="Times New Roman"/>
      <w:sz w:val="24"/>
      <w:lang w:eastAsia="ja-JP"/>
    </w:rPr>
  </w:style>
  <w:style w:type="paragraph" w:customStyle="1" w:styleId="Normal1">
    <w:name w:val="Normal1"/>
    <w:next w:val="Normal"/>
    <w:uiPriority w:val="99"/>
    <w:semiHidden/>
    <w:rsid w:val="00701460"/>
    <w:pPr>
      <w:spacing w:before="120"/>
    </w:pPr>
    <w:rPr>
      <w:rFonts w:ascii="Times New Roman" w:hAnsi="Times New Roman"/>
      <w:sz w:val="24"/>
      <w:lang w:eastAsia="ja-JP"/>
    </w:rPr>
  </w:style>
  <w:style w:type="character" w:customStyle="1" w:styleId="a1">
    <w:name w:val="段落空け (文字)"/>
    <w:basedOn w:val="DefaultParagraphFont"/>
    <w:link w:val="a2"/>
    <w:semiHidden/>
    <w:locked/>
    <w:rsid w:val="00701460"/>
    <w:rPr>
      <w:rFonts w:ascii="Times New Roman" w:eastAsia="Times New Roman" w:hAnsi="Times New Roman"/>
      <w:b/>
      <w:sz w:val="24"/>
      <w:lang w:bidi="he-IL"/>
    </w:rPr>
  </w:style>
  <w:style w:type="paragraph" w:customStyle="1" w:styleId="a2">
    <w:name w:val="段落空け"/>
    <w:basedOn w:val="Normal"/>
    <w:link w:val="a1"/>
    <w:semiHidden/>
    <w:rsid w:val="00701460"/>
    <w:pPr>
      <w:spacing w:before="0" w:after="240"/>
    </w:pPr>
    <w:rPr>
      <w:b/>
      <w:sz w:val="24"/>
      <w:lang w:eastAsia="en-US" w:bidi="he-IL"/>
    </w:rPr>
  </w:style>
  <w:style w:type="character" w:customStyle="1" w:styleId="BodyTableHeadCenterChar">
    <w:name w:val="BodyTable Head Center Char"/>
    <w:link w:val="BodyTableHeadCenter"/>
    <w:locked/>
    <w:rsid w:val="00701460"/>
    <w:rPr>
      <w:rFonts w:ascii="Arial" w:hAnsi="Arial" w:cs="Arial"/>
      <w:b/>
      <w:sz w:val="18"/>
      <w:szCs w:val="24"/>
    </w:rPr>
  </w:style>
  <w:style w:type="paragraph" w:customStyle="1" w:styleId="BodyTableHeadCenter">
    <w:name w:val="BodyTable Head Center"/>
    <w:basedOn w:val="Normal"/>
    <w:link w:val="BodyTableHeadCenterChar"/>
    <w:rsid w:val="00701460"/>
    <w:pPr>
      <w:autoSpaceDE w:val="0"/>
      <w:autoSpaceDN w:val="0"/>
      <w:adjustRightInd w:val="0"/>
      <w:spacing w:before="60" w:after="60"/>
      <w:jc w:val="center"/>
    </w:pPr>
    <w:rPr>
      <w:rFonts w:ascii="Arial" w:eastAsia="SimSun" w:hAnsi="Arial" w:cs="Arial"/>
      <w:b/>
      <w:sz w:val="18"/>
      <w:szCs w:val="24"/>
      <w:lang w:eastAsia="en-US"/>
    </w:rPr>
  </w:style>
  <w:style w:type="character" w:customStyle="1" w:styleId="BodyTableTextCenterChar">
    <w:name w:val="BodyTable Text Center Char"/>
    <w:link w:val="BodyTableTextCenter"/>
    <w:locked/>
    <w:rsid w:val="00701460"/>
    <w:rPr>
      <w:rFonts w:ascii="Arial" w:hAnsi="Arial" w:cs="Arial"/>
      <w:sz w:val="16"/>
      <w:szCs w:val="24"/>
    </w:rPr>
  </w:style>
  <w:style w:type="paragraph" w:customStyle="1" w:styleId="BodyTableTextCenter">
    <w:name w:val="BodyTable Text Center"/>
    <w:basedOn w:val="Normal"/>
    <w:link w:val="BodyTableTextCenterChar"/>
    <w:rsid w:val="00701460"/>
    <w:pPr>
      <w:autoSpaceDE w:val="0"/>
      <w:autoSpaceDN w:val="0"/>
      <w:adjustRightInd w:val="0"/>
      <w:spacing w:before="80" w:after="80"/>
      <w:jc w:val="center"/>
    </w:pPr>
    <w:rPr>
      <w:rFonts w:ascii="Arial" w:eastAsia="SimSun" w:hAnsi="Arial" w:cs="Arial"/>
      <w:sz w:val="16"/>
      <w:szCs w:val="24"/>
      <w:lang w:eastAsia="en-US"/>
    </w:rPr>
  </w:style>
  <w:style w:type="character" w:customStyle="1" w:styleId="BodyTableTextChar">
    <w:name w:val="BodyTable Text Char"/>
    <w:basedOn w:val="BodyTableTextCenterChar"/>
    <w:link w:val="BodyTableText"/>
    <w:locked/>
    <w:rsid w:val="00701460"/>
    <w:rPr>
      <w:rFonts w:ascii="Arial" w:hAnsi="Arial" w:cs="Arial"/>
      <w:sz w:val="16"/>
      <w:szCs w:val="24"/>
    </w:rPr>
  </w:style>
  <w:style w:type="paragraph" w:customStyle="1" w:styleId="BodyTableText">
    <w:name w:val="BodyTable Text"/>
    <w:basedOn w:val="BodyTableTextCenter"/>
    <w:link w:val="BodyTableTextChar"/>
    <w:rsid w:val="00701460"/>
    <w:pPr>
      <w:ind w:right="72"/>
      <w:jc w:val="both"/>
    </w:pPr>
  </w:style>
  <w:style w:type="character" w:customStyle="1" w:styleId="Char">
    <w:name w:val="段 Char"/>
    <w:link w:val="a3"/>
    <w:locked/>
    <w:rsid w:val="00701460"/>
    <w:rPr>
      <w:rFonts w:ascii="Arial" w:hAnsi="Arial" w:cs="Arial"/>
      <w:noProof/>
      <w:sz w:val="21"/>
      <w:lang w:eastAsia="zh-CN"/>
    </w:rPr>
  </w:style>
  <w:style w:type="paragraph" w:customStyle="1" w:styleId="a3">
    <w:name w:val="段"/>
    <w:link w:val="Char"/>
    <w:rsid w:val="00701460"/>
    <w:pPr>
      <w:autoSpaceDE w:val="0"/>
      <w:autoSpaceDN w:val="0"/>
      <w:ind w:firstLineChars="200" w:firstLine="200"/>
      <w:jc w:val="both"/>
    </w:pPr>
    <w:rPr>
      <w:rFonts w:ascii="Arial" w:hAnsi="Arial" w:cs="Arial"/>
      <w:noProof/>
      <w:sz w:val="21"/>
      <w:lang w:eastAsia="zh-CN"/>
    </w:rPr>
  </w:style>
  <w:style w:type="character" w:customStyle="1" w:styleId="12">
    <w:name w:val="(文字) (文字)12"/>
    <w:rsid w:val="00D45180"/>
    <w:rPr>
      <w:rFonts w:ascii="Times New Roman" w:eastAsia="Times New Roman" w:hAnsi="Times New Roman" w:cs="Times New Roman" w:hint="default"/>
      <w:b/>
      <w:bCs w:val="0"/>
      <w:color w:val="1F497D"/>
      <w:sz w:val="24"/>
      <w:lang w:val="en-US" w:eastAsia="ja-JP"/>
    </w:rPr>
  </w:style>
  <w:style w:type="numbering" w:customStyle="1" w:styleId="Style1">
    <w:name w:val="Style1"/>
    <w:uiPriority w:val="99"/>
    <w:rsid w:val="000564A9"/>
    <w:pPr>
      <w:numPr>
        <w:numId w:val="14"/>
      </w:numPr>
    </w:pPr>
  </w:style>
  <w:style w:type="numbering" w:customStyle="1" w:styleId="Annex13A">
    <w:name w:val="Annex 13A"/>
    <w:uiPriority w:val="99"/>
    <w:rsid w:val="000564A9"/>
    <w:pPr>
      <w:numPr>
        <w:numId w:val="15"/>
      </w:numPr>
    </w:pPr>
  </w:style>
  <w:style w:type="numbering" w:customStyle="1" w:styleId="Annex7A">
    <w:name w:val="Annex 7A"/>
    <w:uiPriority w:val="99"/>
    <w:rsid w:val="003D7C59"/>
    <w:pPr>
      <w:numPr>
        <w:numId w:val="16"/>
      </w:numPr>
    </w:pPr>
  </w:style>
  <w:style w:type="numbering" w:customStyle="1" w:styleId="Annex9A">
    <w:name w:val="Annex 9A"/>
    <w:uiPriority w:val="99"/>
    <w:rsid w:val="00055B0B"/>
    <w:pPr>
      <w:numPr>
        <w:numId w:val="17"/>
      </w:numPr>
    </w:pPr>
  </w:style>
  <w:style w:type="paragraph" w:customStyle="1" w:styleId="IEEEStdsKeywords">
    <w:name w:val="IEEEStds Keywords"/>
    <w:basedOn w:val="Normal"/>
    <w:next w:val="IEEEStdsParagraph"/>
    <w:rsid w:val="00395C66"/>
    <w:pPr>
      <w:spacing w:before="0"/>
    </w:pPr>
    <w:rPr>
      <w:rFonts w:ascii="Arial" w:hAnsi="Arial"/>
    </w:rPr>
  </w:style>
  <w:style w:type="paragraph" w:customStyle="1" w:styleId="IEEEStdsParticipantsList">
    <w:name w:val="IEEEStds Participants List"/>
    <w:rsid w:val="00395C66"/>
    <w:pPr>
      <w:ind w:left="144" w:hanging="144"/>
    </w:pPr>
    <w:rPr>
      <w:rFonts w:ascii="Times New Roman" w:eastAsia="Times New Roman" w:hAnsi="Times New Roman"/>
      <w:sz w:val="18"/>
      <w:lang w:eastAsia="ja-JP"/>
    </w:rPr>
  </w:style>
  <w:style w:type="paragraph" w:customStyle="1" w:styleId="IEEEStdsUnorderedList">
    <w:name w:val="IEEEStds Unordered List"/>
    <w:rsid w:val="00395C66"/>
    <w:pPr>
      <w:numPr>
        <w:numId w:val="18"/>
      </w:numPr>
      <w:tabs>
        <w:tab w:val="left" w:pos="1080"/>
        <w:tab w:val="left" w:pos="1512"/>
        <w:tab w:val="left" w:pos="1958"/>
        <w:tab w:val="left" w:pos="2405"/>
      </w:tabs>
      <w:spacing w:before="60" w:after="60"/>
      <w:ind w:left="648" w:hanging="446"/>
      <w:jc w:val="both"/>
    </w:pPr>
    <w:rPr>
      <w:rFonts w:ascii="Times New Roman" w:eastAsia="Times New Roman" w:hAnsi="Times New Roman"/>
      <w:noProof/>
      <w:lang w:eastAsia="ja-JP"/>
    </w:rPr>
  </w:style>
  <w:style w:type="paragraph" w:customStyle="1" w:styleId="1">
    <w:name w:val="行間詰め1"/>
    <w:uiPriority w:val="99"/>
    <w:semiHidden/>
    <w:rsid w:val="00886D27"/>
    <w:rPr>
      <w:rFonts w:ascii="Times New Roman" w:hAnsi="Times New Roman"/>
      <w:sz w:val="24"/>
      <w:lang w:eastAsia="ja-JP"/>
    </w:rPr>
  </w:style>
  <w:style w:type="paragraph" w:customStyle="1" w:styleId="CharCharCharCharChar">
    <w:name w:val="Char Char Char Char Char"/>
    <w:basedOn w:val="Normal"/>
    <w:rsid w:val="00D26EB4"/>
    <w:pPr>
      <w:widowControl w:val="0"/>
      <w:spacing w:before="0"/>
    </w:pPr>
    <w:rPr>
      <w:rFonts w:ascii="Tahoma" w:eastAsia="SimSun" w:hAnsi="Tahoma"/>
      <w:kern w:val="2"/>
      <w:sz w:val="24"/>
      <w:lang w:eastAsia="zh-CN"/>
    </w:rPr>
  </w:style>
  <w:style w:type="table" w:customStyle="1" w:styleId="10">
    <w:name w:val="表 (格子)1"/>
    <w:basedOn w:val="TableNormal"/>
    <w:next w:val="TableGrid"/>
    <w:rsid w:val="00356D74"/>
    <w:rPr>
      <w:rFonts w:ascii="Times New Roman" w:eastAsiaTheme="minorEastAsia" w:hAnsi="Times New Roman"/>
      <w:lang w:eastAsia="zh-C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
    <w:name w:val="正文表标题"/>
    <w:next w:val="a3"/>
    <w:rsid w:val="001729E6"/>
    <w:pPr>
      <w:numPr>
        <w:numId w:val="19"/>
      </w:numPr>
      <w:jc w:val="center"/>
    </w:pPr>
    <w:rPr>
      <w:rFonts w:ascii="Cambria" w:hAnsi="Cambria"/>
      <w:sz w:val="21"/>
      <w:szCs w:val="21"/>
      <w:lang w:val="fr-FR" w:eastAsia="zh-CN"/>
    </w:rPr>
  </w:style>
  <w:style w:type="paragraph" w:customStyle="1" w:styleId="3">
    <w:name w:val="スタイル 見出し 3 + (日) ＭＳ 明朝"/>
    <w:basedOn w:val="Heading3"/>
    <w:link w:val="3Char"/>
    <w:rsid w:val="001729E6"/>
    <w:pPr>
      <w:numPr>
        <w:ilvl w:val="0"/>
        <w:numId w:val="0"/>
      </w:numPr>
      <w:ind w:left="2160" w:hanging="360"/>
    </w:pPr>
    <w:rPr>
      <w:rFonts w:eastAsia="Calibri"/>
      <w:sz w:val="24"/>
    </w:rPr>
  </w:style>
  <w:style w:type="character" w:customStyle="1" w:styleId="3Char">
    <w:name w:val="スタイル 見出し 3 + (日) ＭＳ 明朝 Char"/>
    <w:basedOn w:val="Heading3Char"/>
    <w:link w:val="3"/>
    <w:rsid w:val="001729E6"/>
    <w:rPr>
      <w:rFonts w:ascii="Arial" w:eastAsia="Calibri" w:hAnsi="Arial"/>
      <w:b/>
      <w:color w:val="1F497D"/>
      <w:sz w:val="24"/>
      <w:lang w:eastAsia="ja-JP"/>
    </w:rPr>
  </w:style>
  <w:style w:type="paragraph" w:customStyle="1" w:styleId="TableCaption">
    <w:name w:val="TableCaption"/>
    <w:basedOn w:val="Caption"/>
    <w:qFormat/>
    <w:rsid w:val="00EC26B9"/>
    <w:pPr>
      <w:keepNext/>
      <w:suppressAutoHyphens w:val="0"/>
      <w:ind w:left="0" w:right="0"/>
      <w:mirrorIndents w:val="0"/>
      <w:outlineLvl w:val="0"/>
    </w:pPr>
    <w:rPr>
      <w:i/>
      <w:sz w:val="18"/>
      <w:lang w:eastAsia="en-US"/>
    </w:rPr>
  </w:style>
  <w:style w:type="paragraph" w:customStyle="1" w:styleId="TableCell">
    <w:name w:val="Table Cell"/>
    <w:rsid w:val="00EC26B9"/>
    <w:pPr>
      <w:widowControl w:val="0"/>
      <w:tabs>
        <w:tab w:val="left" w:pos="1134"/>
      </w:tabs>
      <w:autoSpaceDE w:val="0"/>
      <w:autoSpaceDN w:val="0"/>
      <w:adjustRightInd w:val="0"/>
      <w:spacing w:before="40" w:after="40"/>
    </w:pPr>
    <w:rPr>
      <w:rFonts w:ascii="Times New Roman" w:eastAsia="Times New Roman" w:hAnsi="Times New Roman" w:cs="Arial"/>
      <w:noProof/>
      <w:color w:val="000000"/>
      <w:sz w:val="18"/>
      <w:szCs w:val="16"/>
    </w:rPr>
  </w:style>
  <w:style w:type="paragraph" w:customStyle="1" w:styleId="TableCellHeading">
    <w:name w:val="Table Cell Heading"/>
    <w:qFormat/>
    <w:rsid w:val="00EC26B9"/>
    <w:pPr>
      <w:keepNext/>
      <w:widowControl w:val="0"/>
      <w:suppressAutoHyphens/>
      <w:autoSpaceDE w:val="0"/>
      <w:spacing w:before="40" w:after="40"/>
      <w:jc w:val="center"/>
    </w:pPr>
    <w:rPr>
      <w:rFonts w:ascii="Arial" w:eastAsia="Times New Roman" w:hAnsi="Arial" w:cs="Arial"/>
      <w:b/>
      <w:bCs/>
      <w:color w:val="000000"/>
      <w:sz w:val="18"/>
      <w:szCs w:val="18"/>
      <w:lang w:eastAsia="ar-SA"/>
    </w:rPr>
  </w:style>
  <w:style w:type="paragraph" w:customStyle="1" w:styleId="BodyText1">
    <w:name w:val="Body Text1"/>
    <w:link w:val="bodytextChar0"/>
    <w:qFormat/>
    <w:rsid w:val="00EC26B9"/>
    <w:pPr>
      <w:spacing w:before="120" w:after="120"/>
    </w:pPr>
    <w:rPr>
      <w:rFonts w:ascii="Times New Roman" w:eastAsia="Times New Roman" w:hAnsi="Times New Roman"/>
    </w:rPr>
  </w:style>
  <w:style w:type="character" w:customStyle="1" w:styleId="bodytextChar0">
    <w:name w:val="body text Char"/>
    <w:link w:val="BodyText1"/>
    <w:rsid w:val="00EC26B9"/>
    <w:rPr>
      <w:rFonts w:ascii="Times New Roman" w:eastAsia="Times New Roman" w:hAnsi="Times New Roman"/>
    </w:rPr>
  </w:style>
  <w:style w:type="paragraph" w:customStyle="1" w:styleId="TableNote">
    <w:name w:val="Table Note"/>
    <w:locked/>
    <w:rsid w:val="00EC26B9"/>
    <w:pPr>
      <w:widowControl w:val="0"/>
      <w:suppressAutoHyphens/>
      <w:autoSpaceDE w:val="0"/>
      <w:spacing w:before="60"/>
    </w:pPr>
    <w:rPr>
      <w:rFonts w:ascii="Arial" w:eastAsia="Times New Roman" w:hAnsi="Arial" w:cs="Arial"/>
      <w:color w:val="000000"/>
      <w:sz w:val="16"/>
      <w:szCs w:val="16"/>
      <w:lang w:eastAsia="ar-SA"/>
    </w:rPr>
  </w:style>
  <w:style w:type="paragraph" w:customStyle="1" w:styleId="Spacer">
    <w:name w:val="Spacer"/>
    <w:rsid w:val="00EC26B9"/>
    <w:rPr>
      <w:rFonts w:ascii="Times New Roman" w:eastAsia="Times New Roman" w:hAnsi="Times New Roman"/>
    </w:rPr>
  </w:style>
  <w:style w:type="paragraph" w:customStyle="1" w:styleId="TableHeader">
    <w:name w:val="Table Header"/>
    <w:next w:val="Normal"/>
    <w:qFormat/>
    <w:rsid w:val="00EC26B9"/>
    <w:pPr>
      <w:keepNext/>
      <w:keepLines/>
      <w:spacing w:before="80" w:after="80"/>
      <w:jc w:val="center"/>
    </w:pPr>
    <w:rPr>
      <w:rFonts w:ascii="Arial" w:eastAsia="Times New Roman" w:hAnsi="Arial"/>
      <w:b/>
    </w:rPr>
  </w:style>
  <w:style w:type="paragraph" w:customStyle="1" w:styleId="FigureCaption">
    <w:name w:val="FigureCaption"/>
    <w:next w:val="Spacer"/>
    <w:rsid w:val="00EC26B9"/>
    <w:pPr>
      <w:spacing w:before="120" w:after="120"/>
      <w:jc w:val="center"/>
    </w:pPr>
    <w:rPr>
      <w:rFonts w:ascii="Arial" w:eastAsia="Times New Roman" w:hAnsi="Arial"/>
      <w:b/>
      <w:i/>
      <w:sz w:val="18"/>
    </w:rPr>
  </w:style>
  <w:style w:type="paragraph" w:customStyle="1" w:styleId="Figure">
    <w:name w:val="Figure"/>
    <w:next w:val="Normal"/>
    <w:rsid w:val="00EC26B9"/>
    <w:pPr>
      <w:keepNext/>
      <w:spacing w:before="120"/>
      <w:jc w:val="center"/>
    </w:pPr>
    <w:rPr>
      <w:rFonts w:ascii="Times New Roman" w:eastAsia="Times New Roman" w:hAnsi="Times New Roman"/>
    </w:rPr>
  </w:style>
  <w:style w:type="paragraph" w:customStyle="1" w:styleId="Bulletedtext">
    <w:name w:val="Bulleted text"/>
    <w:link w:val="BulletedtextChar"/>
    <w:rsid w:val="00EC26B9"/>
    <w:pPr>
      <w:numPr>
        <w:numId w:val="20"/>
      </w:numPr>
      <w:spacing w:after="120"/>
    </w:pPr>
    <w:rPr>
      <w:rFonts w:ascii="Times New Roman" w:eastAsia="Times New Roman" w:hAnsi="Times New Roman"/>
    </w:rPr>
  </w:style>
  <w:style w:type="paragraph" w:customStyle="1" w:styleId="Bulletedtextindent">
    <w:name w:val="Bulleted text indent"/>
    <w:rsid w:val="00EC26B9"/>
    <w:pPr>
      <w:numPr>
        <w:numId w:val="21"/>
      </w:numPr>
      <w:tabs>
        <w:tab w:val="left" w:pos="720"/>
      </w:tabs>
      <w:spacing w:after="120"/>
      <w:ind w:left="720" w:hanging="360"/>
    </w:pPr>
    <w:rPr>
      <w:rFonts w:ascii="Times New Roman" w:eastAsia="Times New Roman" w:hAnsi="Times New Roman"/>
    </w:rPr>
  </w:style>
  <w:style w:type="character" w:customStyle="1" w:styleId="BulletedtextChar">
    <w:name w:val="Bulleted text Char"/>
    <w:link w:val="Bulletedtext"/>
    <w:rsid w:val="00EC26B9"/>
    <w:rPr>
      <w:rFonts w:ascii="Times New Roman" w:eastAsia="Times New Roman" w:hAnsi="Times New Roman"/>
    </w:rPr>
  </w:style>
  <w:style w:type="paragraph" w:customStyle="1" w:styleId="tabletext0">
    <w:name w:val="table text"/>
    <w:link w:val="tabletextCharChar"/>
    <w:qFormat/>
    <w:rsid w:val="00EC26B9"/>
    <w:pPr>
      <w:spacing w:before="60" w:after="60"/>
    </w:pPr>
    <w:rPr>
      <w:rFonts w:ascii="Times New Roman" w:eastAsia="Times New Roman" w:hAnsi="Times New Roman"/>
    </w:rPr>
  </w:style>
  <w:style w:type="character" w:customStyle="1" w:styleId="tabletextCharChar">
    <w:name w:val="table text Char Char"/>
    <w:link w:val="tabletext0"/>
    <w:locked/>
    <w:rsid w:val="00EC26B9"/>
    <w:rPr>
      <w:rFonts w:ascii="Times New Roman" w:eastAsia="Times New Roman" w:hAnsi="Times New Roman"/>
    </w:rPr>
  </w:style>
  <w:style w:type="paragraph" w:customStyle="1" w:styleId="CodeText">
    <w:name w:val="CodeText"/>
    <w:basedOn w:val="Normal"/>
    <w:rsid w:val="00EC26B9"/>
    <w:pPr>
      <w:shd w:val="clear" w:color="auto" w:fill="E0E0E0"/>
    </w:pPr>
    <w:rPr>
      <w:rFonts w:ascii="Courier New" w:hAnsi="Courier New"/>
      <w:b/>
      <w:sz w:val="18"/>
      <w:lang w:eastAsia="en-US"/>
    </w:rPr>
  </w:style>
  <w:style w:type="paragraph" w:customStyle="1" w:styleId="BodyTextBullet">
    <w:name w:val="Body Text Bullet"/>
    <w:basedOn w:val="Normal"/>
    <w:link w:val="BodyTextBulletChar"/>
    <w:rsid w:val="00EC26B9"/>
    <w:pPr>
      <w:numPr>
        <w:numId w:val="22"/>
      </w:numPr>
      <w:tabs>
        <w:tab w:val="clear" w:pos="720"/>
        <w:tab w:val="left" w:pos="216"/>
      </w:tabs>
      <w:autoSpaceDE w:val="0"/>
      <w:autoSpaceDN w:val="0"/>
      <w:adjustRightInd w:val="0"/>
      <w:spacing w:before="40" w:after="40"/>
      <w:ind w:left="432" w:right="-187" w:hanging="216"/>
    </w:pPr>
    <w:rPr>
      <w:rFonts w:ascii="Arial" w:hAnsi="Arial" w:cs="Arial"/>
      <w:szCs w:val="22"/>
      <w:lang w:eastAsia="en-US"/>
    </w:rPr>
  </w:style>
  <w:style w:type="character" w:customStyle="1" w:styleId="BodyTextBulletChar">
    <w:name w:val="Body Text Bullet Char"/>
    <w:link w:val="BodyTextBullet"/>
    <w:rsid w:val="00EC26B9"/>
    <w:rPr>
      <w:rFonts w:ascii="Arial" w:eastAsia="Times New Roman" w:hAnsi="Arial" w:cs="Arial"/>
      <w:szCs w:val="22"/>
    </w:rPr>
  </w:style>
  <w:style w:type="paragraph" w:customStyle="1" w:styleId="Normaldefinitionbody">
    <w:name w:val="Normal definition body"/>
    <w:basedOn w:val="Normal"/>
    <w:link w:val="NormaldefinitionbodyChar"/>
    <w:qFormat/>
    <w:rsid w:val="00041CE4"/>
  </w:style>
  <w:style w:type="paragraph" w:customStyle="1" w:styleId="Normaldefinitionname">
    <w:name w:val="Normal definition name"/>
    <w:basedOn w:val="IEEEStdsParagraph"/>
    <w:link w:val="NormaldefinitionnameChar"/>
    <w:qFormat/>
    <w:rsid w:val="00041CE4"/>
    <w:pPr>
      <w:spacing w:before="240" w:after="0"/>
    </w:pPr>
    <w:rPr>
      <w:rFonts w:ascii="Courier New" w:hAnsi="Courier New" w:cs="Courier New"/>
    </w:rPr>
  </w:style>
  <w:style w:type="character" w:customStyle="1" w:styleId="NormaldefinitionbodyChar">
    <w:name w:val="Normal definition body Char"/>
    <w:basedOn w:val="DefaultParagraphFont"/>
    <w:link w:val="Normaldefinitionbody"/>
    <w:rsid w:val="00041CE4"/>
    <w:rPr>
      <w:rFonts w:ascii="Times New Roman" w:eastAsia="Times New Roman" w:hAnsi="Times New Roman"/>
      <w:lang w:eastAsia="ja-JP"/>
    </w:rPr>
  </w:style>
  <w:style w:type="paragraph" w:customStyle="1" w:styleId="Normalprimitivecode">
    <w:name w:val="Normal primitive code"/>
    <w:basedOn w:val="Normal"/>
    <w:link w:val="NormalprimitivecodeChar"/>
    <w:qFormat/>
    <w:rsid w:val="00C23B66"/>
    <w:pPr>
      <w:ind w:left="720"/>
      <w:jc w:val="left"/>
    </w:pPr>
    <w:rPr>
      <w:rFonts w:ascii="Courier New" w:hAnsi="Courier New" w:cs="Courier New"/>
    </w:rPr>
  </w:style>
  <w:style w:type="character" w:customStyle="1" w:styleId="NormaldefinitionnameChar">
    <w:name w:val="Normal definition name Char"/>
    <w:basedOn w:val="IEEEStdsParagraphChar"/>
    <w:link w:val="Normaldefinitionname"/>
    <w:rsid w:val="00041CE4"/>
    <w:rPr>
      <w:rFonts w:ascii="Courier New" w:eastAsia="Times New Roman" w:hAnsi="Courier New" w:cs="Courier New"/>
      <w:lang w:val="en-US" w:eastAsia="ja-JP" w:bidi="ar-SA"/>
    </w:rPr>
  </w:style>
  <w:style w:type="character" w:customStyle="1" w:styleId="NormalprimitivecodeChar">
    <w:name w:val="Normal primitive code Char"/>
    <w:basedOn w:val="DefaultParagraphFont"/>
    <w:link w:val="Normalprimitivecode"/>
    <w:rsid w:val="00C23B66"/>
    <w:rPr>
      <w:rFonts w:ascii="Courier New" w:eastAsia="Times New Roman" w:hAnsi="Courier New" w:cs="Courier New"/>
      <w:lang w:eastAsia="ja-JP"/>
    </w:rPr>
  </w:style>
  <w:style w:type="paragraph" w:customStyle="1" w:styleId="Normalbulleted">
    <w:name w:val="Normal bulleted"/>
    <w:basedOn w:val="Normal"/>
    <w:link w:val="NormalbulletedChar"/>
    <w:qFormat/>
    <w:rsid w:val="00691CED"/>
    <w:pPr>
      <w:numPr>
        <w:numId w:val="23"/>
      </w:numPr>
    </w:pPr>
  </w:style>
  <w:style w:type="paragraph" w:customStyle="1" w:styleId="Normallettered">
    <w:name w:val="Normal lettered"/>
    <w:basedOn w:val="Normal"/>
    <w:link w:val="NormalletteredChar"/>
    <w:qFormat/>
    <w:rsid w:val="00622572"/>
    <w:pPr>
      <w:numPr>
        <w:numId w:val="24"/>
      </w:numPr>
    </w:pPr>
    <w:rPr>
      <w:rFonts w:eastAsia="MS Mincho"/>
      <w:lang w:val="en-GB"/>
    </w:rPr>
  </w:style>
  <w:style w:type="character" w:customStyle="1" w:styleId="NormalbulletedChar">
    <w:name w:val="Normal bulleted Char"/>
    <w:basedOn w:val="DefaultParagraphFont"/>
    <w:link w:val="Normalbulleted"/>
    <w:rsid w:val="00691CED"/>
    <w:rPr>
      <w:rFonts w:ascii="Times New Roman" w:eastAsia="Times New Roman" w:hAnsi="Times New Roman"/>
      <w:lang w:eastAsia="ja-JP"/>
    </w:rPr>
  </w:style>
  <w:style w:type="character" w:customStyle="1" w:styleId="ListParagraphChar">
    <w:name w:val="List Paragraph Char"/>
    <w:basedOn w:val="DefaultParagraphFont"/>
    <w:link w:val="ListParagraph"/>
    <w:uiPriority w:val="34"/>
    <w:rsid w:val="00BB76B7"/>
    <w:rPr>
      <w:rFonts w:ascii="Times New Roman" w:eastAsia="Times New Roman" w:hAnsi="Times New Roman"/>
      <w:lang w:eastAsia="ja-JP"/>
    </w:rPr>
  </w:style>
  <w:style w:type="character" w:customStyle="1" w:styleId="NormalletteredChar">
    <w:name w:val="Normal lettered Char"/>
    <w:basedOn w:val="ListParagraphChar"/>
    <w:link w:val="Normallettered"/>
    <w:rsid w:val="00622572"/>
    <w:rPr>
      <w:rFonts w:ascii="Times New Roman" w:eastAsia="MS Mincho" w:hAnsi="Times New Roman"/>
      <w:lang w:val="en-GB" w:eastAsia="ja-JP"/>
    </w:rPr>
  </w:style>
  <w:style w:type="numbering" w:customStyle="1" w:styleId="Normalletteredlist">
    <w:name w:val="Normal lettered (list)"/>
    <w:uiPriority w:val="99"/>
    <w:rsid w:val="00EC3F55"/>
    <w:pPr>
      <w:numPr>
        <w:numId w:val="25"/>
      </w:numPr>
    </w:pPr>
  </w:style>
  <w:style w:type="numbering" w:customStyle="1" w:styleId="NormalBODY">
    <w:name w:val="Normal BODY"/>
    <w:uiPriority w:val="99"/>
    <w:rsid w:val="009F08AC"/>
    <w:pPr>
      <w:numPr>
        <w:numId w:val="36"/>
      </w:numPr>
    </w:pPr>
  </w:style>
  <w:style w:type="character" w:styleId="PlaceholderText">
    <w:name w:val="Placeholder Text"/>
    <w:basedOn w:val="DefaultParagraphFont"/>
    <w:uiPriority w:val="99"/>
    <w:semiHidden/>
    <w:rsid w:val="00152ABF"/>
    <w:rPr>
      <w:color w:val="808080"/>
    </w:rPr>
  </w:style>
  <w:style w:type="numbering" w:customStyle="1" w:styleId="NormalBODY1">
    <w:name w:val="Normal BODY1"/>
    <w:uiPriority w:val="99"/>
    <w:rsid w:val="0076504A"/>
  </w:style>
  <w:style w:type="paragraph" w:customStyle="1" w:styleId="enumlist">
    <w:name w:val="enum list"/>
    <w:basedOn w:val="ListParagraph"/>
    <w:rsid w:val="00FB6003"/>
    <w:pPr>
      <w:numPr>
        <w:numId w:val="0"/>
      </w:numPr>
      <w:tabs>
        <w:tab w:val="left" w:pos="720"/>
        <w:tab w:val="left" w:pos="3780"/>
      </w:tabs>
      <w:spacing w:after="0"/>
      <w:ind w:left="3780" w:hanging="1260"/>
      <w:jc w:val="left"/>
    </w:pPr>
    <w:rPr>
      <w:rFonts w:eastAsia="MS Mincho"/>
    </w:rPr>
  </w:style>
  <w:style w:type="character" w:customStyle="1" w:styleId="apple-converted-space">
    <w:name w:val="apple-converted-space"/>
    <w:basedOn w:val="DefaultParagraphFont"/>
    <w:rsid w:val="006E38F9"/>
  </w:style>
  <w:style w:type="paragraph" w:customStyle="1" w:styleId="Annex1">
    <w:name w:val="Annex 1"/>
    <w:basedOn w:val="Heading1"/>
    <w:next w:val="Normal"/>
    <w:link w:val="Annex1Char"/>
    <w:autoRedefine/>
    <w:qFormat/>
    <w:rsid w:val="008F3AA7"/>
    <w:pPr>
      <w:numPr>
        <w:numId w:val="29"/>
      </w:numPr>
      <w:ind w:left="0" w:firstLine="0"/>
      <w:pPrChange w:id="0" w:author="Richard Tse" w:date="2015-12-02T16:15:00Z">
        <w:pPr>
          <w:keepNext/>
          <w:pageBreakBefore/>
          <w:widowControl w:val="0"/>
          <w:numPr>
            <w:numId w:val="29"/>
          </w:numPr>
          <w:tabs>
            <w:tab w:val="left" w:pos="851"/>
          </w:tabs>
          <w:spacing w:before="240" w:after="120"/>
          <w:ind w:left="720" w:hanging="360"/>
          <w:jc w:val="both"/>
          <w:outlineLvl w:val="0"/>
        </w:pPr>
      </w:pPrChange>
    </w:pPr>
    <w:rPr>
      <w:noProof/>
      <w:rPrChange w:id="0" w:author="Richard Tse" w:date="2015-12-02T16:15:00Z">
        <w:rPr>
          <w:rFonts w:ascii="Arial" w:hAnsi="Arial"/>
          <w:b/>
          <w:bCs/>
          <w:noProof/>
          <w:color w:val="000000" w:themeColor="text1"/>
          <w:kern w:val="32"/>
          <w:sz w:val="24"/>
          <w:szCs w:val="32"/>
          <w:lang w:val="en-US" w:eastAsia="ja-JP" w:bidi="ar-SA"/>
        </w:rPr>
      </w:rPrChange>
    </w:rPr>
  </w:style>
  <w:style w:type="character" w:customStyle="1" w:styleId="Annex1Char">
    <w:name w:val="Annex 1 Char"/>
    <w:basedOn w:val="Heading1Char"/>
    <w:link w:val="Annex1"/>
    <w:rsid w:val="008F3AA7"/>
    <w:rPr>
      <w:rFonts w:ascii="Arial" w:eastAsia="Times New Roman" w:hAnsi="Arial"/>
      <w:b/>
      <w:bCs/>
      <w:noProof/>
      <w:color w:val="000000" w:themeColor="text1"/>
      <w:kern w:val="32"/>
      <w:sz w:val="24"/>
      <w:szCs w:val="32"/>
      <w:lang w:eastAsia="ja-JP"/>
    </w:rPr>
  </w:style>
  <w:style w:type="table" w:styleId="LightList">
    <w:name w:val="Light List"/>
    <w:basedOn w:val="TableNormal"/>
    <w:uiPriority w:val="61"/>
    <w:rsid w:val="00003FFE"/>
    <w:rPr>
      <w:rFonts w:asciiTheme="minorHAnsi" w:eastAsiaTheme="minorEastAsia" w:hAnsiTheme="minorHAnsi" w:cstheme="minorBidi"/>
      <w:sz w:val="22"/>
      <w:szCs w:val="22"/>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IntenseEmphasis">
    <w:name w:val="Intense Emphasis"/>
    <w:basedOn w:val="DefaultParagraphFont"/>
    <w:uiPriority w:val="21"/>
    <w:qFormat/>
    <w:rsid w:val="00433231"/>
    <w:rPr>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894732">
      <w:bodyDiv w:val="1"/>
      <w:marLeft w:val="0"/>
      <w:marRight w:val="0"/>
      <w:marTop w:val="0"/>
      <w:marBottom w:val="0"/>
      <w:divBdr>
        <w:top w:val="none" w:sz="0" w:space="0" w:color="auto"/>
        <w:left w:val="none" w:sz="0" w:space="0" w:color="auto"/>
        <w:bottom w:val="none" w:sz="0" w:space="0" w:color="auto"/>
        <w:right w:val="none" w:sz="0" w:space="0" w:color="auto"/>
      </w:divBdr>
    </w:div>
    <w:div w:id="108859233">
      <w:bodyDiv w:val="1"/>
      <w:marLeft w:val="0"/>
      <w:marRight w:val="0"/>
      <w:marTop w:val="0"/>
      <w:marBottom w:val="0"/>
      <w:divBdr>
        <w:top w:val="none" w:sz="0" w:space="0" w:color="auto"/>
        <w:left w:val="none" w:sz="0" w:space="0" w:color="auto"/>
        <w:bottom w:val="none" w:sz="0" w:space="0" w:color="auto"/>
        <w:right w:val="none" w:sz="0" w:space="0" w:color="auto"/>
      </w:divBdr>
    </w:div>
    <w:div w:id="116797241">
      <w:bodyDiv w:val="1"/>
      <w:marLeft w:val="0"/>
      <w:marRight w:val="0"/>
      <w:marTop w:val="0"/>
      <w:marBottom w:val="0"/>
      <w:divBdr>
        <w:top w:val="none" w:sz="0" w:space="0" w:color="auto"/>
        <w:left w:val="none" w:sz="0" w:space="0" w:color="auto"/>
        <w:bottom w:val="none" w:sz="0" w:space="0" w:color="auto"/>
        <w:right w:val="none" w:sz="0" w:space="0" w:color="auto"/>
      </w:divBdr>
    </w:div>
    <w:div w:id="172380007">
      <w:bodyDiv w:val="1"/>
      <w:marLeft w:val="0"/>
      <w:marRight w:val="0"/>
      <w:marTop w:val="0"/>
      <w:marBottom w:val="0"/>
      <w:divBdr>
        <w:top w:val="none" w:sz="0" w:space="0" w:color="auto"/>
        <w:left w:val="none" w:sz="0" w:space="0" w:color="auto"/>
        <w:bottom w:val="none" w:sz="0" w:space="0" w:color="auto"/>
        <w:right w:val="none" w:sz="0" w:space="0" w:color="auto"/>
      </w:divBdr>
    </w:div>
    <w:div w:id="282226947">
      <w:bodyDiv w:val="1"/>
      <w:marLeft w:val="0"/>
      <w:marRight w:val="0"/>
      <w:marTop w:val="0"/>
      <w:marBottom w:val="0"/>
      <w:divBdr>
        <w:top w:val="none" w:sz="0" w:space="0" w:color="auto"/>
        <w:left w:val="none" w:sz="0" w:space="0" w:color="auto"/>
        <w:bottom w:val="none" w:sz="0" w:space="0" w:color="auto"/>
        <w:right w:val="none" w:sz="0" w:space="0" w:color="auto"/>
      </w:divBdr>
    </w:div>
    <w:div w:id="374625425">
      <w:bodyDiv w:val="1"/>
      <w:marLeft w:val="0"/>
      <w:marRight w:val="0"/>
      <w:marTop w:val="0"/>
      <w:marBottom w:val="0"/>
      <w:divBdr>
        <w:top w:val="none" w:sz="0" w:space="0" w:color="auto"/>
        <w:left w:val="none" w:sz="0" w:space="0" w:color="auto"/>
        <w:bottom w:val="none" w:sz="0" w:space="0" w:color="auto"/>
        <w:right w:val="none" w:sz="0" w:space="0" w:color="auto"/>
      </w:divBdr>
      <w:divsChild>
        <w:div w:id="2120635388">
          <w:marLeft w:val="0"/>
          <w:marRight w:val="0"/>
          <w:marTop w:val="0"/>
          <w:marBottom w:val="0"/>
          <w:divBdr>
            <w:top w:val="none" w:sz="0" w:space="0" w:color="auto"/>
            <w:left w:val="none" w:sz="0" w:space="0" w:color="auto"/>
            <w:bottom w:val="none" w:sz="0" w:space="0" w:color="auto"/>
            <w:right w:val="none" w:sz="0" w:space="0" w:color="auto"/>
          </w:divBdr>
          <w:divsChild>
            <w:div w:id="322662009">
              <w:marLeft w:val="0"/>
              <w:marRight w:val="0"/>
              <w:marTop w:val="0"/>
              <w:marBottom w:val="0"/>
              <w:divBdr>
                <w:top w:val="none" w:sz="0" w:space="0" w:color="auto"/>
                <w:left w:val="none" w:sz="0" w:space="0" w:color="auto"/>
                <w:bottom w:val="none" w:sz="0" w:space="0" w:color="auto"/>
                <w:right w:val="none" w:sz="0" w:space="0" w:color="auto"/>
              </w:divBdr>
            </w:div>
            <w:div w:id="587814676">
              <w:marLeft w:val="0"/>
              <w:marRight w:val="0"/>
              <w:marTop w:val="0"/>
              <w:marBottom w:val="0"/>
              <w:divBdr>
                <w:top w:val="none" w:sz="0" w:space="0" w:color="auto"/>
                <w:left w:val="none" w:sz="0" w:space="0" w:color="auto"/>
                <w:bottom w:val="none" w:sz="0" w:space="0" w:color="auto"/>
                <w:right w:val="none" w:sz="0" w:space="0" w:color="auto"/>
              </w:divBdr>
            </w:div>
            <w:div w:id="754204980">
              <w:marLeft w:val="0"/>
              <w:marRight w:val="0"/>
              <w:marTop w:val="0"/>
              <w:marBottom w:val="0"/>
              <w:divBdr>
                <w:top w:val="none" w:sz="0" w:space="0" w:color="auto"/>
                <w:left w:val="none" w:sz="0" w:space="0" w:color="auto"/>
                <w:bottom w:val="none" w:sz="0" w:space="0" w:color="auto"/>
                <w:right w:val="none" w:sz="0" w:space="0" w:color="auto"/>
              </w:divBdr>
            </w:div>
            <w:div w:id="855000574">
              <w:marLeft w:val="0"/>
              <w:marRight w:val="0"/>
              <w:marTop w:val="0"/>
              <w:marBottom w:val="0"/>
              <w:divBdr>
                <w:top w:val="none" w:sz="0" w:space="0" w:color="auto"/>
                <w:left w:val="none" w:sz="0" w:space="0" w:color="auto"/>
                <w:bottom w:val="none" w:sz="0" w:space="0" w:color="auto"/>
                <w:right w:val="none" w:sz="0" w:space="0" w:color="auto"/>
              </w:divBdr>
            </w:div>
            <w:div w:id="910191341">
              <w:marLeft w:val="0"/>
              <w:marRight w:val="0"/>
              <w:marTop w:val="0"/>
              <w:marBottom w:val="0"/>
              <w:divBdr>
                <w:top w:val="none" w:sz="0" w:space="0" w:color="auto"/>
                <w:left w:val="none" w:sz="0" w:space="0" w:color="auto"/>
                <w:bottom w:val="none" w:sz="0" w:space="0" w:color="auto"/>
                <w:right w:val="none" w:sz="0" w:space="0" w:color="auto"/>
              </w:divBdr>
            </w:div>
            <w:div w:id="1048072317">
              <w:marLeft w:val="0"/>
              <w:marRight w:val="0"/>
              <w:marTop w:val="0"/>
              <w:marBottom w:val="0"/>
              <w:divBdr>
                <w:top w:val="none" w:sz="0" w:space="0" w:color="auto"/>
                <w:left w:val="none" w:sz="0" w:space="0" w:color="auto"/>
                <w:bottom w:val="none" w:sz="0" w:space="0" w:color="auto"/>
                <w:right w:val="none" w:sz="0" w:space="0" w:color="auto"/>
              </w:divBdr>
            </w:div>
            <w:div w:id="1136144237">
              <w:marLeft w:val="0"/>
              <w:marRight w:val="0"/>
              <w:marTop w:val="0"/>
              <w:marBottom w:val="0"/>
              <w:divBdr>
                <w:top w:val="none" w:sz="0" w:space="0" w:color="auto"/>
                <w:left w:val="none" w:sz="0" w:space="0" w:color="auto"/>
                <w:bottom w:val="none" w:sz="0" w:space="0" w:color="auto"/>
                <w:right w:val="none" w:sz="0" w:space="0" w:color="auto"/>
              </w:divBdr>
            </w:div>
            <w:div w:id="1492676453">
              <w:marLeft w:val="0"/>
              <w:marRight w:val="0"/>
              <w:marTop w:val="0"/>
              <w:marBottom w:val="0"/>
              <w:divBdr>
                <w:top w:val="none" w:sz="0" w:space="0" w:color="auto"/>
                <w:left w:val="none" w:sz="0" w:space="0" w:color="auto"/>
                <w:bottom w:val="none" w:sz="0" w:space="0" w:color="auto"/>
                <w:right w:val="none" w:sz="0" w:space="0" w:color="auto"/>
              </w:divBdr>
            </w:div>
            <w:div w:id="1930195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9677">
      <w:bodyDiv w:val="1"/>
      <w:marLeft w:val="0"/>
      <w:marRight w:val="0"/>
      <w:marTop w:val="0"/>
      <w:marBottom w:val="0"/>
      <w:divBdr>
        <w:top w:val="none" w:sz="0" w:space="0" w:color="auto"/>
        <w:left w:val="none" w:sz="0" w:space="0" w:color="auto"/>
        <w:bottom w:val="none" w:sz="0" w:space="0" w:color="auto"/>
        <w:right w:val="none" w:sz="0" w:space="0" w:color="auto"/>
      </w:divBdr>
    </w:div>
    <w:div w:id="498430470">
      <w:bodyDiv w:val="1"/>
      <w:marLeft w:val="0"/>
      <w:marRight w:val="0"/>
      <w:marTop w:val="0"/>
      <w:marBottom w:val="0"/>
      <w:divBdr>
        <w:top w:val="none" w:sz="0" w:space="0" w:color="auto"/>
        <w:left w:val="none" w:sz="0" w:space="0" w:color="auto"/>
        <w:bottom w:val="none" w:sz="0" w:space="0" w:color="auto"/>
        <w:right w:val="none" w:sz="0" w:space="0" w:color="auto"/>
      </w:divBdr>
    </w:div>
    <w:div w:id="564338902">
      <w:bodyDiv w:val="1"/>
      <w:marLeft w:val="0"/>
      <w:marRight w:val="0"/>
      <w:marTop w:val="0"/>
      <w:marBottom w:val="0"/>
      <w:divBdr>
        <w:top w:val="none" w:sz="0" w:space="0" w:color="auto"/>
        <w:left w:val="none" w:sz="0" w:space="0" w:color="auto"/>
        <w:bottom w:val="none" w:sz="0" w:space="0" w:color="auto"/>
        <w:right w:val="none" w:sz="0" w:space="0" w:color="auto"/>
      </w:divBdr>
    </w:div>
    <w:div w:id="577636088">
      <w:bodyDiv w:val="1"/>
      <w:marLeft w:val="0"/>
      <w:marRight w:val="0"/>
      <w:marTop w:val="0"/>
      <w:marBottom w:val="0"/>
      <w:divBdr>
        <w:top w:val="none" w:sz="0" w:space="0" w:color="auto"/>
        <w:left w:val="none" w:sz="0" w:space="0" w:color="auto"/>
        <w:bottom w:val="none" w:sz="0" w:space="0" w:color="auto"/>
        <w:right w:val="none" w:sz="0" w:space="0" w:color="auto"/>
      </w:divBdr>
    </w:div>
    <w:div w:id="595789129">
      <w:bodyDiv w:val="1"/>
      <w:marLeft w:val="0"/>
      <w:marRight w:val="0"/>
      <w:marTop w:val="0"/>
      <w:marBottom w:val="0"/>
      <w:divBdr>
        <w:top w:val="none" w:sz="0" w:space="0" w:color="auto"/>
        <w:left w:val="none" w:sz="0" w:space="0" w:color="auto"/>
        <w:bottom w:val="none" w:sz="0" w:space="0" w:color="auto"/>
        <w:right w:val="none" w:sz="0" w:space="0" w:color="auto"/>
      </w:divBdr>
      <w:divsChild>
        <w:div w:id="38822226">
          <w:marLeft w:val="0"/>
          <w:marRight w:val="0"/>
          <w:marTop w:val="0"/>
          <w:marBottom w:val="0"/>
          <w:divBdr>
            <w:top w:val="none" w:sz="0" w:space="0" w:color="auto"/>
            <w:left w:val="none" w:sz="0" w:space="0" w:color="auto"/>
            <w:bottom w:val="none" w:sz="0" w:space="0" w:color="auto"/>
            <w:right w:val="none" w:sz="0" w:space="0" w:color="auto"/>
          </w:divBdr>
        </w:div>
        <w:div w:id="66538806">
          <w:marLeft w:val="0"/>
          <w:marRight w:val="0"/>
          <w:marTop w:val="0"/>
          <w:marBottom w:val="0"/>
          <w:divBdr>
            <w:top w:val="none" w:sz="0" w:space="0" w:color="auto"/>
            <w:left w:val="none" w:sz="0" w:space="0" w:color="auto"/>
            <w:bottom w:val="none" w:sz="0" w:space="0" w:color="auto"/>
            <w:right w:val="none" w:sz="0" w:space="0" w:color="auto"/>
          </w:divBdr>
        </w:div>
        <w:div w:id="159666326">
          <w:marLeft w:val="0"/>
          <w:marRight w:val="0"/>
          <w:marTop w:val="0"/>
          <w:marBottom w:val="0"/>
          <w:divBdr>
            <w:top w:val="none" w:sz="0" w:space="0" w:color="auto"/>
            <w:left w:val="none" w:sz="0" w:space="0" w:color="auto"/>
            <w:bottom w:val="none" w:sz="0" w:space="0" w:color="auto"/>
            <w:right w:val="none" w:sz="0" w:space="0" w:color="auto"/>
          </w:divBdr>
        </w:div>
        <w:div w:id="369846216">
          <w:marLeft w:val="0"/>
          <w:marRight w:val="0"/>
          <w:marTop w:val="0"/>
          <w:marBottom w:val="0"/>
          <w:divBdr>
            <w:top w:val="none" w:sz="0" w:space="0" w:color="auto"/>
            <w:left w:val="none" w:sz="0" w:space="0" w:color="auto"/>
            <w:bottom w:val="none" w:sz="0" w:space="0" w:color="auto"/>
            <w:right w:val="none" w:sz="0" w:space="0" w:color="auto"/>
          </w:divBdr>
        </w:div>
        <w:div w:id="421875153">
          <w:marLeft w:val="0"/>
          <w:marRight w:val="0"/>
          <w:marTop w:val="0"/>
          <w:marBottom w:val="0"/>
          <w:divBdr>
            <w:top w:val="none" w:sz="0" w:space="0" w:color="auto"/>
            <w:left w:val="none" w:sz="0" w:space="0" w:color="auto"/>
            <w:bottom w:val="none" w:sz="0" w:space="0" w:color="auto"/>
            <w:right w:val="none" w:sz="0" w:space="0" w:color="auto"/>
          </w:divBdr>
        </w:div>
        <w:div w:id="657541563">
          <w:marLeft w:val="0"/>
          <w:marRight w:val="0"/>
          <w:marTop w:val="0"/>
          <w:marBottom w:val="0"/>
          <w:divBdr>
            <w:top w:val="none" w:sz="0" w:space="0" w:color="auto"/>
            <w:left w:val="none" w:sz="0" w:space="0" w:color="auto"/>
            <w:bottom w:val="none" w:sz="0" w:space="0" w:color="auto"/>
            <w:right w:val="none" w:sz="0" w:space="0" w:color="auto"/>
          </w:divBdr>
        </w:div>
        <w:div w:id="667026575">
          <w:marLeft w:val="0"/>
          <w:marRight w:val="0"/>
          <w:marTop w:val="0"/>
          <w:marBottom w:val="0"/>
          <w:divBdr>
            <w:top w:val="none" w:sz="0" w:space="0" w:color="auto"/>
            <w:left w:val="none" w:sz="0" w:space="0" w:color="auto"/>
            <w:bottom w:val="none" w:sz="0" w:space="0" w:color="auto"/>
            <w:right w:val="none" w:sz="0" w:space="0" w:color="auto"/>
          </w:divBdr>
        </w:div>
        <w:div w:id="730344948">
          <w:marLeft w:val="0"/>
          <w:marRight w:val="0"/>
          <w:marTop w:val="0"/>
          <w:marBottom w:val="0"/>
          <w:divBdr>
            <w:top w:val="none" w:sz="0" w:space="0" w:color="auto"/>
            <w:left w:val="none" w:sz="0" w:space="0" w:color="auto"/>
            <w:bottom w:val="none" w:sz="0" w:space="0" w:color="auto"/>
            <w:right w:val="none" w:sz="0" w:space="0" w:color="auto"/>
          </w:divBdr>
        </w:div>
        <w:div w:id="743137708">
          <w:marLeft w:val="0"/>
          <w:marRight w:val="0"/>
          <w:marTop w:val="0"/>
          <w:marBottom w:val="0"/>
          <w:divBdr>
            <w:top w:val="none" w:sz="0" w:space="0" w:color="auto"/>
            <w:left w:val="none" w:sz="0" w:space="0" w:color="auto"/>
            <w:bottom w:val="none" w:sz="0" w:space="0" w:color="auto"/>
            <w:right w:val="none" w:sz="0" w:space="0" w:color="auto"/>
          </w:divBdr>
        </w:div>
        <w:div w:id="944189664">
          <w:marLeft w:val="0"/>
          <w:marRight w:val="0"/>
          <w:marTop w:val="0"/>
          <w:marBottom w:val="0"/>
          <w:divBdr>
            <w:top w:val="none" w:sz="0" w:space="0" w:color="auto"/>
            <w:left w:val="none" w:sz="0" w:space="0" w:color="auto"/>
            <w:bottom w:val="none" w:sz="0" w:space="0" w:color="auto"/>
            <w:right w:val="none" w:sz="0" w:space="0" w:color="auto"/>
          </w:divBdr>
        </w:div>
        <w:div w:id="1710494995">
          <w:marLeft w:val="0"/>
          <w:marRight w:val="0"/>
          <w:marTop w:val="0"/>
          <w:marBottom w:val="0"/>
          <w:divBdr>
            <w:top w:val="none" w:sz="0" w:space="0" w:color="auto"/>
            <w:left w:val="none" w:sz="0" w:space="0" w:color="auto"/>
            <w:bottom w:val="none" w:sz="0" w:space="0" w:color="auto"/>
            <w:right w:val="none" w:sz="0" w:space="0" w:color="auto"/>
          </w:divBdr>
        </w:div>
        <w:div w:id="1850949306">
          <w:marLeft w:val="0"/>
          <w:marRight w:val="0"/>
          <w:marTop w:val="0"/>
          <w:marBottom w:val="0"/>
          <w:divBdr>
            <w:top w:val="none" w:sz="0" w:space="0" w:color="auto"/>
            <w:left w:val="none" w:sz="0" w:space="0" w:color="auto"/>
            <w:bottom w:val="none" w:sz="0" w:space="0" w:color="auto"/>
            <w:right w:val="none" w:sz="0" w:space="0" w:color="auto"/>
          </w:divBdr>
        </w:div>
        <w:div w:id="2019036072">
          <w:marLeft w:val="0"/>
          <w:marRight w:val="0"/>
          <w:marTop w:val="0"/>
          <w:marBottom w:val="0"/>
          <w:divBdr>
            <w:top w:val="none" w:sz="0" w:space="0" w:color="auto"/>
            <w:left w:val="none" w:sz="0" w:space="0" w:color="auto"/>
            <w:bottom w:val="none" w:sz="0" w:space="0" w:color="auto"/>
            <w:right w:val="none" w:sz="0" w:space="0" w:color="auto"/>
          </w:divBdr>
        </w:div>
      </w:divsChild>
    </w:div>
    <w:div w:id="677149377">
      <w:bodyDiv w:val="1"/>
      <w:marLeft w:val="0"/>
      <w:marRight w:val="0"/>
      <w:marTop w:val="0"/>
      <w:marBottom w:val="0"/>
      <w:divBdr>
        <w:top w:val="none" w:sz="0" w:space="0" w:color="auto"/>
        <w:left w:val="none" w:sz="0" w:space="0" w:color="auto"/>
        <w:bottom w:val="none" w:sz="0" w:space="0" w:color="auto"/>
        <w:right w:val="none" w:sz="0" w:space="0" w:color="auto"/>
      </w:divBdr>
    </w:div>
    <w:div w:id="745952809">
      <w:bodyDiv w:val="1"/>
      <w:marLeft w:val="0"/>
      <w:marRight w:val="0"/>
      <w:marTop w:val="0"/>
      <w:marBottom w:val="0"/>
      <w:divBdr>
        <w:top w:val="none" w:sz="0" w:space="0" w:color="auto"/>
        <w:left w:val="none" w:sz="0" w:space="0" w:color="auto"/>
        <w:bottom w:val="none" w:sz="0" w:space="0" w:color="auto"/>
        <w:right w:val="none" w:sz="0" w:space="0" w:color="auto"/>
      </w:divBdr>
    </w:div>
    <w:div w:id="754281721">
      <w:bodyDiv w:val="1"/>
      <w:marLeft w:val="0"/>
      <w:marRight w:val="0"/>
      <w:marTop w:val="0"/>
      <w:marBottom w:val="0"/>
      <w:divBdr>
        <w:top w:val="none" w:sz="0" w:space="0" w:color="auto"/>
        <w:left w:val="none" w:sz="0" w:space="0" w:color="auto"/>
        <w:bottom w:val="none" w:sz="0" w:space="0" w:color="auto"/>
        <w:right w:val="none" w:sz="0" w:space="0" w:color="auto"/>
      </w:divBdr>
    </w:div>
    <w:div w:id="774835064">
      <w:bodyDiv w:val="1"/>
      <w:marLeft w:val="0"/>
      <w:marRight w:val="0"/>
      <w:marTop w:val="0"/>
      <w:marBottom w:val="0"/>
      <w:divBdr>
        <w:top w:val="none" w:sz="0" w:space="0" w:color="auto"/>
        <w:left w:val="none" w:sz="0" w:space="0" w:color="auto"/>
        <w:bottom w:val="none" w:sz="0" w:space="0" w:color="auto"/>
        <w:right w:val="none" w:sz="0" w:space="0" w:color="auto"/>
      </w:divBdr>
    </w:div>
    <w:div w:id="962004882">
      <w:bodyDiv w:val="1"/>
      <w:marLeft w:val="0"/>
      <w:marRight w:val="0"/>
      <w:marTop w:val="0"/>
      <w:marBottom w:val="0"/>
      <w:divBdr>
        <w:top w:val="none" w:sz="0" w:space="0" w:color="auto"/>
        <w:left w:val="none" w:sz="0" w:space="0" w:color="auto"/>
        <w:bottom w:val="none" w:sz="0" w:space="0" w:color="auto"/>
        <w:right w:val="none" w:sz="0" w:space="0" w:color="auto"/>
      </w:divBdr>
    </w:div>
    <w:div w:id="1126460241">
      <w:bodyDiv w:val="1"/>
      <w:marLeft w:val="0"/>
      <w:marRight w:val="0"/>
      <w:marTop w:val="0"/>
      <w:marBottom w:val="0"/>
      <w:divBdr>
        <w:top w:val="none" w:sz="0" w:space="0" w:color="auto"/>
        <w:left w:val="none" w:sz="0" w:space="0" w:color="auto"/>
        <w:bottom w:val="none" w:sz="0" w:space="0" w:color="auto"/>
        <w:right w:val="none" w:sz="0" w:space="0" w:color="auto"/>
      </w:divBdr>
    </w:div>
    <w:div w:id="1211843220">
      <w:bodyDiv w:val="1"/>
      <w:marLeft w:val="0"/>
      <w:marRight w:val="0"/>
      <w:marTop w:val="0"/>
      <w:marBottom w:val="0"/>
      <w:divBdr>
        <w:top w:val="none" w:sz="0" w:space="0" w:color="auto"/>
        <w:left w:val="none" w:sz="0" w:space="0" w:color="auto"/>
        <w:bottom w:val="none" w:sz="0" w:space="0" w:color="auto"/>
        <w:right w:val="none" w:sz="0" w:space="0" w:color="auto"/>
      </w:divBdr>
    </w:div>
    <w:div w:id="1273902361">
      <w:bodyDiv w:val="1"/>
      <w:marLeft w:val="0"/>
      <w:marRight w:val="0"/>
      <w:marTop w:val="0"/>
      <w:marBottom w:val="0"/>
      <w:divBdr>
        <w:top w:val="none" w:sz="0" w:space="0" w:color="auto"/>
        <w:left w:val="none" w:sz="0" w:space="0" w:color="auto"/>
        <w:bottom w:val="none" w:sz="0" w:space="0" w:color="auto"/>
        <w:right w:val="none" w:sz="0" w:space="0" w:color="auto"/>
      </w:divBdr>
    </w:div>
    <w:div w:id="1387726651">
      <w:bodyDiv w:val="1"/>
      <w:marLeft w:val="0"/>
      <w:marRight w:val="0"/>
      <w:marTop w:val="0"/>
      <w:marBottom w:val="0"/>
      <w:divBdr>
        <w:top w:val="none" w:sz="0" w:space="0" w:color="auto"/>
        <w:left w:val="none" w:sz="0" w:space="0" w:color="auto"/>
        <w:bottom w:val="none" w:sz="0" w:space="0" w:color="auto"/>
        <w:right w:val="none" w:sz="0" w:space="0" w:color="auto"/>
      </w:divBdr>
      <w:divsChild>
        <w:div w:id="158430332">
          <w:marLeft w:val="0"/>
          <w:marRight w:val="0"/>
          <w:marTop w:val="0"/>
          <w:marBottom w:val="0"/>
          <w:divBdr>
            <w:top w:val="none" w:sz="0" w:space="0" w:color="auto"/>
            <w:left w:val="none" w:sz="0" w:space="0" w:color="auto"/>
            <w:bottom w:val="none" w:sz="0" w:space="0" w:color="auto"/>
            <w:right w:val="none" w:sz="0" w:space="0" w:color="auto"/>
          </w:divBdr>
        </w:div>
        <w:div w:id="1806728561">
          <w:marLeft w:val="0"/>
          <w:marRight w:val="0"/>
          <w:marTop w:val="0"/>
          <w:marBottom w:val="0"/>
          <w:divBdr>
            <w:top w:val="none" w:sz="0" w:space="0" w:color="auto"/>
            <w:left w:val="none" w:sz="0" w:space="0" w:color="auto"/>
            <w:bottom w:val="none" w:sz="0" w:space="0" w:color="auto"/>
            <w:right w:val="none" w:sz="0" w:space="0" w:color="auto"/>
          </w:divBdr>
        </w:div>
      </w:divsChild>
    </w:div>
    <w:div w:id="1623535767">
      <w:bodyDiv w:val="1"/>
      <w:marLeft w:val="0"/>
      <w:marRight w:val="0"/>
      <w:marTop w:val="0"/>
      <w:marBottom w:val="0"/>
      <w:divBdr>
        <w:top w:val="none" w:sz="0" w:space="0" w:color="auto"/>
        <w:left w:val="none" w:sz="0" w:space="0" w:color="auto"/>
        <w:bottom w:val="none" w:sz="0" w:space="0" w:color="auto"/>
        <w:right w:val="none" w:sz="0" w:space="0" w:color="auto"/>
      </w:divBdr>
    </w:div>
    <w:div w:id="1707870191">
      <w:bodyDiv w:val="1"/>
      <w:marLeft w:val="0"/>
      <w:marRight w:val="0"/>
      <w:marTop w:val="0"/>
      <w:marBottom w:val="0"/>
      <w:divBdr>
        <w:top w:val="none" w:sz="0" w:space="0" w:color="auto"/>
        <w:left w:val="none" w:sz="0" w:space="0" w:color="auto"/>
        <w:bottom w:val="none" w:sz="0" w:space="0" w:color="auto"/>
        <w:right w:val="none" w:sz="0" w:space="0" w:color="auto"/>
      </w:divBdr>
    </w:div>
    <w:div w:id="1718312246">
      <w:bodyDiv w:val="1"/>
      <w:marLeft w:val="0"/>
      <w:marRight w:val="0"/>
      <w:marTop w:val="0"/>
      <w:marBottom w:val="0"/>
      <w:divBdr>
        <w:top w:val="none" w:sz="0" w:space="0" w:color="auto"/>
        <w:left w:val="none" w:sz="0" w:space="0" w:color="auto"/>
        <w:bottom w:val="none" w:sz="0" w:space="0" w:color="auto"/>
        <w:right w:val="none" w:sz="0" w:space="0" w:color="auto"/>
      </w:divBdr>
    </w:div>
    <w:div w:id="1748963992">
      <w:bodyDiv w:val="1"/>
      <w:marLeft w:val="0"/>
      <w:marRight w:val="0"/>
      <w:marTop w:val="0"/>
      <w:marBottom w:val="0"/>
      <w:divBdr>
        <w:top w:val="none" w:sz="0" w:space="0" w:color="auto"/>
        <w:left w:val="none" w:sz="0" w:space="0" w:color="auto"/>
        <w:bottom w:val="none" w:sz="0" w:space="0" w:color="auto"/>
        <w:right w:val="none" w:sz="0" w:space="0" w:color="auto"/>
      </w:divBdr>
    </w:div>
    <w:div w:id="1967931805">
      <w:bodyDiv w:val="1"/>
      <w:marLeft w:val="0"/>
      <w:marRight w:val="0"/>
      <w:marTop w:val="0"/>
      <w:marBottom w:val="0"/>
      <w:divBdr>
        <w:top w:val="none" w:sz="0" w:space="0" w:color="auto"/>
        <w:left w:val="none" w:sz="0" w:space="0" w:color="auto"/>
        <w:bottom w:val="none" w:sz="0" w:space="0" w:color="auto"/>
        <w:right w:val="none" w:sz="0" w:space="0" w:color="auto"/>
      </w:divBdr>
    </w:div>
    <w:div w:id="2053118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hyperlink" Target="http://standards.ieee.org/about/sasb/patcom/patents.html" TargetMode="Externa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image" Target="media/image9.emf"/><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http://standards.ieee.org/findstds/interps/index.html" TargetMode="Externa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tandards.ieee.org/findstds/errata/index.html" TargetMode="External"/><Relationship Id="rId20" Type="http://schemas.openxmlformats.org/officeDocument/2006/relationships/image" Target="media/image2.emf"/><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8.emf"/><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standards.ieee.org/index.html" TargetMode="External"/><Relationship Id="rId23" Type="http://schemas.openxmlformats.org/officeDocument/2006/relationships/oleObject" Target="embeddings/oleObject2.bin"/><Relationship Id="rId28" Type="http://schemas.openxmlformats.org/officeDocument/2006/relationships/image" Target="media/image6.emf"/><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2.xml"/><Relationship Id="rId31" Type="http://schemas.openxmlformats.org/officeDocument/2006/relationships/oleObject" Target="embeddings/oleObject6.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tandards.ieee.org/index.html" TargetMode="External"/><Relationship Id="rId22" Type="http://schemas.openxmlformats.org/officeDocument/2006/relationships/image" Target="media/image3.emf"/><Relationship Id="rId27" Type="http://schemas.openxmlformats.org/officeDocument/2006/relationships/oleObject" Target="embeddings/oleObject4.bin"/><Relationship Id="rId30" Type="http://schemas.openxmlformats.org/officeDocument/2006/relationships/image" Target="media/image7.emf"/><Relationship Id="rId35" Type="http://schemas.openxmlformats.org/officeDocument/2006/relationships/oleObject" Target="embeddings/oleObject8.bin"/></Relationships>
</file>

<file path=word/_rels/footnotes.xml.rels><?xml version="1.0" encoding="UTF-8" standalone="yes"?>
<Relationships xmlns="http://schemas.openxmlformats.org/package/2006/relationships"><Relationship Id="rId1" Type="http://schemas.openxmlformats.org/officeDocument/2006/relationships/hyperlink" Target="http://www.ieee.org/portal/innovate/products/standard/standards_dictionary.html"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53A7695F7B5246B3EF1D9EB523736A" ma:contentTypeVersion="2" ma:contentTypeDescription="Create a new document." ma:contentTypeScope="" ma:versionID="31a36dce8dffc94945def23b752a8e04">
  <xsd:schema xmlns:xsd="http://www.w3.org/2001/XMLSchema" xmlns:xs="http://www.w3.org/2001/XMLSchema" xmlns:p="http://schemas.microsoft.com/office/2006/metadata/properties" targetNamespace="http://schemas.microsoft.com/office/2006/metadata/properties" ma:root="true" ma:fieldsID="7508e98659ae690b404782dccb6fdfe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b2fd7923-39df-40b1-bcec-a4d906d8b0f0"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FEB118-F368-4D55-BED9-6EBEAB6A5D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3BC1EDC-633D-4A2D-8F7D-620EFE680ED7}">
  <ds:schemaRefs>
    <ds:schemaRef ds:uri="Microsoft.SharePoint.Taxonomy.ContentTypeSync"/>
  </ds:schemaRefs>
</ds:datastoreItem>
</file>

<file path=customXml/itemProps3.xml><?xml version="1.0" encoding="utf-8"?>
<ds:datastoreItem xmlns:ds="http://schemas.openxmlformats.org/officeDocument/2006/customXml" ds:itemID="{A5901485-6072-484D-85EF-C1C2DF34A444}">
  <ds:schemaRefs>
    <ds:schemaRef ds:uri="http://schemas.microsoft.com/sharepoint/v3/contenttype/forms"/>
  </ds:schemaRefs>
</ds:datastoreItem>
</file>

<file path=customXml/itemProps4.xml><?xml version="1.0" encoding="utf-8"?>
<ds:datastoreItem xmlns:ds="http://schemas.openxmlformats.org/officeDocument/2006/customXml" ds:itemID="{398B1BB6-A468-44E3-BD1B-69859FA4880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27BD8404-B4C5-42D7-9F86-934D52C3B0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TotalTime>
  <Pages>39</Pages>
  <Words>11137</Words>
  <Characters>63486</Characters>
  <Application>Microsoft Office Word</Application>
  <DocSecurity>0</DocSecurity>
  <Lines>529</Lines>
  <Paragraphs>148</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74475</CharactersWithSpaces>
  <SharedDoc>false</SharedDoc>
  <HLinks>
    <vt:vector size="24" baseType="variant">
      <vt:variant>
        <vt:i4>1703988</vt:i4>
      </vt:variant>
      <vt:variant>
        <vt:i4>20</vt:i4>
      </vt:variant>
      <vt:variant>
        <vt:i4>0</vt:i4>
      </vt:variant>
      <vt:variant>
        <vt:i4>5</vt:i4>
      </vt:variant>
      <vt:variant>
        <vt:lpwstr/>
      </vt:variant>
      <vt:variant>
        <vt:lpwstr>_Toc276950530</vt:lpwstr>
      </vt:variant>
      <vt:variant>
        <vt:i4>1769524</vt:i4>
      </vt:variant>
      <vt:variant>
        <vt:i4>14</vt:i4>
      </vt:variant>
      <vt:variant>
        <vt:i4>0</vt:i4>
      </vt:variant>
      <vt:variant>
        <vt:i4>5</vt:i4>
      </vt:variant>
      <vt:variant>
        <vt:lpwstr/>
      </vt:variant>
      <vt:variant>
        <vt:lpwstr>_Toc276950529</vt:lpwstr>
      </vt:variant>
      <vt:variant>
        <vt:i4>1769524</vt:i4>
      </vt:variant>
      <vt:variant>
        <vt:i4>8</vt:i4>
      </vt:variant>
      <vt:variant>
        <vt:i4>0</vt:i4>
      </vt:variant>
      <vt:variant>
        <vt:i4>5</vt:i4>
      </vt:variant>
      <vt:variant>
        <vt:lpwstr/>
      </vt:variant>
      <vt:variant>
        <vt:lpwstr>_Toc276950528</vt:lpwstr>
      </vt:variant>
      <vt:variant>
        <vt:i4>1769524</vt:i4>
      </vt:variant>
      <vt:variant>
        <vt:i4>2</vt:i4>
      </vt:variant>
      <vt:variant>
        <vt:i4>0</vt:i4>
      </vt:variant>
      <vt:variant>
        <vt:i4>5</vt:i4>
      </vt:variant>
      <vt:variant>
        <vt:lpwstr/>
      </vt:variant>
      <vt:variant>
        <vt:lpwstr>_Toc27695052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ek</dc:creator>
  <cp:lastModifiedBy>Richard Tse</cp:lastModifiedBy>
  <cp:revision>24</cp:revision>
  <cp:lastPrinted>2014-12-03T01:45:00Z</cp:lastPrinted>
  <dcterms:created xsi:type="dcterms:W3CDTF">2015-11-13T21:32:00Z</dcterms:created>
  <dcterms:modified xsi:type="dcterms:W3CDTF">2015-12-03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28945623</vt:lpwstr>
  </property>
  <property fmtid="{D5CDD505-2E9C-101B-9397-08002B2CF9AE}" pid="3" name="ContentTypeId">
    <vt:lpwstr>0x0101009353A7695F7B5246B3EF1D9EB523736A</vt:lpwstr>
  </property>
</Properties>
</file>